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ink/ink1.xml" ContentType="application/inkml+xml"/>
  <Override PartName="/ppt/notesSlides/notesSlide2.xml" ContentType="application/vnd.openxmlformats-officedocument.presentationml.notesSlide+xml"/>
  <Override PartName="/ppt/ink/ink2.xml" ContentType="application/inkml+xml"/>
  <Override PartName="/ppt/notesSlides/notesSlide3.xml" ContentType="application/vnd.openxmlformats-officedocument.presentationml.notesSlide+xml"/>
  <Override PartName="/ppt/ink/ink3.xml" ContentType="application/inkml+xml"/>
  <Override PartName="/ppt/ink/ink4.xml" ContentType="application/inkml+xml"/>
  <Override PartName="/ppt/notesSlides/notesSlide4.xml" ContentType="application/vnd.openxmlformats-officedocument.presentationml.notesSlide+xml"/>
  <Override PartName="/ppt/ink/ink5.xml" ContentType="application/inkml+xml"/>
  <Override PartName="/ppt/notesSlides/notesSlide5.xml" ContentType="application/vnd.openxmlformats-officedocument.presentationml.notesSlide+xml"/>
  <Override PartName="/ppt/ink/ink6.xml" ContentType="application/inkml+xml"/>
  <Override PartName="/ppt/notesSlides/notesSlide6.xml" ContentType="application/vnd.openxmlformats-officedocument.presentationml.notesSlide+xml"/>
  <Override PartName="/ppt/ink/ink7.xml" ContentType="application/inkml+xml"/>
  <Override PartName="/ppt/notesSlides/notesSlide7.xml" ContentType="application/vnd.openxmlformats-officedocument.presentationml.notesSlide+xml"/>
  <Override PartName="/ppt/ink/ink8.xml" ContentType="application/inkml+xml"/>
  <Override PartName="/ppt/notesSlides/notesSlide8.xml" ContentType="application/vnd.openxmlformats-officedocument.presentationml.notesSlide+xml"/>
  <Override PartName="/ppt/ink/ink9.xml" ContentType="application/inkml+xml"/>
  <Override PartName="/ppt/notesSlides/notesSlide9.xml" ContentType="application/vnd.openxmlformats-officedocument.presentationml.notesSlide+xml"/>
  <Override PartName="/ppt/ink/ink10.xml" ContentType="application/inkml+xml"/>
  <Override PartName="/ppt/ink/ink11.xml" ContentType="application/inkml+xml"/>
  <Override PartName="/ppt/notesSlides/notesSlide10.xml" ContentType="application/vnd.openxmlformats-officedocument.presentationml.notesSlide+xml"/>
  <Override PartName="/ppt/ink/ink12.xml" ContentType="application/inkml+xml"/>
  <Override PartName="/ppt/notesSlides/notesSlide11.xml" ContentType="application/vnd.openxmlformats-officedocument.presentationml.notesSlide+xml"/>
  <Override PartName="/ppt/ink/ink13.xml" ContentType="application/inkml+xml"/>
  <Override PartName="/ppt/ink/ink14.xml" ContentType="application/inkml+xml"/>
  <Override PartName="/ppt/notesSlides/notesSlide12.xml" ContentType="application/vnd.openxmlformats-officedocument.presentationml.notesSlide+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notesSlides/notesSlide13.xml" ContentType="application/vnd.openxmlformats-officedocument.presentationml.notesSlide+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notesSlides/notesSlide14.xml" ContentType="application/vnd.openxmlformats-officedocument.presentationml.notesSlide+xml"/>
  <Override PartName="/ppt/ink/ink33.xml" ContentType="application/inkml+xml"/>
  <Override PartName="/ppt/notesSlides/notesSlide15.xml" ContentType="application/vnd.openxmlformats-officedocument.presentationml.notesSlide+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ink/ink47.xml" ContentType="application/inkml+xml"/>
  <Override PartName="/ppt/notesSlides/notesSlide18.xml" ContentType="application/vnd.openxmlformats-officedocument.presentationml.notesSlide+xml"/>
  <Override PartName="/ppt/ink/ink48.xml" ContentType="application/inkml+xml"/>
  <Override PartName="/ppt/notesSlides/notesSlide19.xml" ContentType="application/vnd.openxmlformats-officedocument.presentationml.notesSlide+xml"/>
  <Override PartName="/ppt/ink/ink49.xml" ContentType="application/inkml+xml"/>
  <Override PartName="/ppt/notesSlides/notesSlide20.xml" ContentType="application/vnd.openxmlformats-officedocument.presentationml.notesSlide+xml"/>
  <Override PartName="/ppt/ink/ink50.xml" ContentType="application/inkml+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ink/ink51.xml" ContentType="application/inkml+xml"/>
  <Override PartName="/ppt/ink/ink52.xml" ContentType="application/inkml+xml"/>
  <Override PartName="/ppt/ink/ink53.xml" ContentType="application/inkml+xml"/>
  <Override PartName="/ppt/notesSlides/notesSlide23.xml" ContentType="application/vnd.openxmlformats-officedocument.presentationml.notesSlide+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792" r:id="rId1"/>
    <p:sldMasterId id="2147483808" r:id="rId2"/>
    <p:sldMasterId id="2147483820" r:id="rId3"/>
  </p:sldMasterIdLst>
  <p:notesMasterIdLst>
    <p:notesMasterId r:id="rId78"/>
  </p:notesMasterIdLst>
  <p:handoutMasterIdLst>
    <p:handoutMasterId r:id="rId79"/>
  </p:handoutMasterIdLst>
  <p:sldIdLst>
    <p:sldId id="440" r:id="rId4"/>
    <p:sldId id="378" r:id="rId5"/>
    <p:sldId id="380" r:id="rId6"/>
    <p:sldId id="381" r:id="rId7"/>
    <p:sldId id="325" r:id="rId8"/>
    <p:sldId id="396" r:id="rId9"/>
    <p:sldId id="391" r:id="rId10"/>
    <p:sldId id="392" r:id="rId11"/>
    <p:sldId id="393" r:id="rId12"/>
    <p:sldId id="387" r:id="rId13"/>
    <p:sldId id="388" r:id="rId14"/>
    <p:sldId id="389" r:id="rId15"/>
    <p:sldId id="394" r:id="rId16"/>
    <p:sldId id="395" r:id="rId17"/>
    <p:sldId id="329" r:id="rId18"/>
    <p:sldId id="332" r:id="rId19"/>
    <p:sldId id="333" r:id="rId20"/>
    <p:sldId id="334" r:id="rId21"/>
    <p:sldId id="335" r:id="rId22"/>
    <p:sldId id="336" r:id="rId23"/>
    <p:sldId id="441" r:id="rId24"/>
    <p:sldId id="338" r:id="rId25"/>
    <p:sldId id="339" r:id="rId26"/>
    <p:sldId id="340" r:id="rId27"/>
    <p:sldId id="341" r:id="rId28"/>
    <p:sldId id="342" r:id="rId29"/>
    <p:sldId id="343" r:id="rId30"/>
    <p:sldId id="344" r:id="rId31"/>
    <p:sldId id="346" r:id="rId32"/>
    <p:sldId id="347" r:id="rId33"/>
    <p:sldId id="348" r:id="rId34"/>
    <p:sldId id="349" r:id="rId35"/>
    <p:sldId id="350" r:id="rId36"/>
    <p:sldId id="351" r:id="rId37"/>
    <p:sldId id="437" r:id="rId38"/>
    <p:sldId id="438" r:id="rId39"/>
    <p:sldId id="352" r:id="rId40"/>
    <p:sldId id="353" r:id="rId41"/>
    <p:sldId id="354" r:id="rId42"/>
    <p:sldId id="355" r:id="rId43"/>
    <p:sldId id="356" r:id="rId44"/>
    <p:sldId id="357" r:id="rId45"/>
    <p:sldId id="442" r:id="rId46"/>
    <p:sldId id="430" r:id="rId47"/>
    <p:sldId id="431" r:id="rId48"/>
    <p:sldId id="432" r:id="rId49"/>
    <p:sldId id="433" r:id="rId50"/>
    <p:sldId id="434" r:id="rId51"/>
    <p:sldId id="435" r:id="rId52"/>
    <p:sldId id="371" r:id="rId53"/>
    <p:sldId id="372" r:id="rId54"/>
    <p:sldId id="373" r:id="rId55"/>
    <p:sldId id="374" r:id="rId56"/>
    <p:sldId id="414" r:id="rId57"/>
    <p:sldId id="415" r:id="rId58"/>
    <p:sldId id="416" r:id="rId59"/>
    <p:sldId id="413" r:id="rId60"/>
    <p:sldId id="419" r:id="rId61"/>
    <p:sldId id="323" r:id="rId62"/>
    <p:sldId id="443" r:id="rId63"/>
    <p:sldId id="420" r:id="rId64"/>
    <p:sldId id="421" r:id="rId65"/>
    <p:sldId id="422" r:id="rId66"/>
    <p:sldId id="423" r:id="rId67"/>
    <p:sldId id="424" r:id="rId68"/>
    <p:sldId id="425" r:id="rId69"/>
    <p:sldId id="426" r:id="rId70"/>
    <p:sldId id="427" r:id="rId71"/>
    <p:sldId id="428" r:id="rId72"/>
    <p:sldId id="446" r:id="rId73"/>
    <p:sldId id="444" r:id="rId74"/>
    <p:sldId id="445" r:id="rId75"/>
    <p:sldId id="379" r:id="rId76"/>
    <p:sldId id="324" r:id="rId77"/>
  </p:sldIdLst>
  <p:sldSz cx="9144000" cy="6858000" type="screen4x3"/>
  <p:notesSz cx="6858000" cy="9144000"/>
  <p:custDataLst>
    <p:tags r:id="rId80"/>
  </p:custDataLst>
  <p:defaultTextStyle>
    <a:defPPr>
      <a:defRPr lang="en-US"/>
    </a:defPPr>
    <a:lvl1pPr algn="l" rtl="0" fontAlgn="base">
      <a:spcBef>
        <a:spcPct val="0"/>
      </a:spcBef>
      <a:spcAft>
        <a:spcPct val="0"/>
      </a:spcAft>
      <a:defRPr sz="1600"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97" autoAdjust="0"/>
    <p:restoredTop sz="84201" autoAdjust="0"/>
  </p:normalViewPr>
  <p:slideViewPr>
    <p:cSldViewPr>
      <p:cViewPr varScale="1">
        <p:scale>
          <a:sx n="63" d="100"/>
          <a:sy n="63" d="100"/>
        </p:scale>
        <p:origin x="1560"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slide" Target="slides/slide73.xml"/><Relationship Id="rId84" Type="http://schemas.openxmlformats.org/officeDocument/2006/relationships/tableStyles" Target="tableStyles.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handoutMaster" Target="handoutMasters/handoutMaster1.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notesMaster" Target="notesMasters/notesMaster1.xml"/><Relationship Id="rId81"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tags" Target="tags/tag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6.wmf"/><Relationship Id="rId1" Type="http://schemas.openxmlformats.org/officeDocument/2006/relationships/image" Target="../media/image7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 Id="rId4"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4.emf"/><Relationship Id="rId5" Type="http://schemas.openxmlformats.org/officeDocument/2006/relationships/image" Target="../media/image48.emf"/><Relationship Id="rId4" Type="http://schemas.openxmlformats.org/officeDocument/2006/relationships/image" Target="../media/image4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6.wmf"/><Relationship Id="rId1" Type="http://schemas.openxmlformats.org/officeDocument/2006/relationships/image" Target="../media/image7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6.wmf"/><Relationship Id="rId1" Type="http://schemas.openxmlformats.org/officeDocument/2006/relationships/image" Target="../media/image7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r>
              <a:rPr lang="en-US"/>
              <a:t>Lecture-1</a:t>
            </a:r>
          </a:p>
        </p:txBody>
      </p:sp>
      <p:sp>
        <p:nvSpPr>
          <p:cNvPr id="3584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fld id="{023B7232-710D-494E-88C7-F703C04F40C2}" type="datetimeFigureOut">
              <a:rPr lang="en-US" smtClean="0"/>
              <a:pPr>
                <a:defRPr/>
              </a:pPr>
              <a:t>2/27/2022</a:t>
            </a:fld>
            <a:endParaRPr lang="en-US"/>
          </a:p>
        </p:txBody>
      </p:sp>
      <p:sp>
        <p:nvSpPr>
          <p:cNvPr id="3584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3584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96DCEF7-9E9F-4185-8062-A1F4E6576C3B}" type="slidenum">
              <a:rPr lang="en-US"/>
              <a:pPr>
                <a:defRPr/>
              </a:pPr>
              <a:t>‹#›</a:t>
            </a:fld>
            <a:endParaRPr lang="en-US"/>
          </a:p>
        </p:txBody>
      </p:sp>
    </p:spTree>
    <p:extLst>
      <p:ext uri="{BB962C8B-B14F-4D97-AF65-F5344CB8AC3E}">
        <p14:creationId xmlns:p14="http://schemas.microsoft.com/office/powerpoint/2010/main" val="161499762"/>
      </p:ext>
    </p:extLst>
  </p:cSld>
  <p:clrMap bg1="lt1" tx1="dk1" bg2="lt2" tx2="dk2" accent1="accent1" accent2="accent2" accent3="accent3" accent4="accent4" accent5="accent5" accent6="accent6" hlink="hlink" folHlink="folHlink"/>
  <p:hf ftr="0" dt="0"/>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37:38.743"/>
    </inkml:context>
    <inkml:brush xml:id="br0">
      <inkml:brushProperty name="width" value="0.05292" units="cm"/>
      <inkml:brushProperty name="height" value="0.05292" units="cm"/>
      <inkml:brushProperty name="color" value="#FF0000"/>
    </inkml:brush>
  </inkml:definitions>
  <inkml:trace contextRef="#ctx0" brushRef="#br0">14589 7165 373 0,'0'0'83'0,"0"0"-46"15,0 0 37-15,0 0 8 16,0 0-4-16,-23 0 75 16,23 0-56-16,0 0-58 15,0 0-9-15,10 3 42 16,10 0 33-16,9-1 12 15,14-2-8-15,25-7-15 16,30-18-11-16,32-13-29 16,12-6-1-16,-5 2-13 15,-17 7-7-15,-20 9-17 16,-6 3-5-16,-20 4-5 16,-15 5-4-16,-17 6-1 15,-12 1-1-15,-1 0 0 0,-3 2 0 16,-7 0 0-16,-7 3-19 15,-9 2-29-15,-3 0-41 16,0 0-80-16,-39 14-24 16,1 5-111-16,-7-1-185 0</inkml:trace>
  <inkml:trace contextRef="#ctx0" brushRef="#br0" timeOffset="359.8992">14701 7573 909 0,'0'0'147'0,"0"0"-125"16,0 0-16-16,0 0 60 15,0 0 56-15,112-24 20 16,-42-1-1-16,24-10-45 16,25-9-33-16,5-3-17 15,-7 5 3-15,-28 10-11 0,-26 10-19 16,-18 6-6 0,-4 4-4-16,0 0 4 0,-1 2-12 15,-3-1 0 1,-11 6-1-16,-10 4-6 0,-10-1-51 15,-5 2-44 1,-1 0-85-16,-12 8-96 0,-7 1-250 0</inkml:trace>
  <inkml:trace contextRef="#ctx0" brushRef="#br0" timeOffset="3604.6756">6341 7435 811 0,'0'0'1'0,"0"0"6"15,-109-10 5-15,60 5 25 16,4 0 18-16,-1-2-7 15,1-1 26-15,2 2-8 0,6 1-17 16,1-1-4-16,3 0-7 16,0-1-11-16,6 1-3 15,-1-1 3-15,0 0 4 16,-4 0-8-16,-1 0 4 16,-4 3-1-16,-1 0-10 15,0 1 11-15,-5 3-7 16,-6 0-1-16,0 0-3 15,-5 0-2-15,-6 0 8 16,-4 0 1-16,-3 0 1 16,-2 0-5-16,-4 0-5 15,2 0 1-15,0 0-4 16,0 0 7-16,1-1 1 0,0-5-5 16,1-1 13-16,-1 2-14 15,3 1-1-15,4 1-2 16,4 3-9-16,1 0 11 15,8 0-7-15,0 3-4 16,2 6-1-16,-4 5 0 16,-4 3 0-16,-2 1 1 15,-6 3-1-15,-3 4-1 16,-8-2 0-16,-11 5 1 16,-16 5 0-16,-17 1 0 15,-2 0 0-15,23-10 2 16,27-7-2-16,30-8 2 15,10-3 5-15,2 0-5 16,1-2 9-16,7-3-10 16,8-1 6-16,5 0 0 0,2 0-6 15,3 0 4 1,-6 0-4-16,-3-2 0 0,-7-5 4 16,-4 4-5-16,-7-3 0 15,-8 2-1-15,-7 0 1 16,-4 1-2-16,-2 2-4 15,-6-1 5-15,-2 2 1 16,-1 0-1-16,5 0 0 16,2 6 1-16,7 3-1 15,1-1 0-15,4 4 1 16,2 0-1-16,2 0-8 16,0 4 8-16,1 2 0 0,3 2 0 15,2 3 0 1,1 6-7-16,3 1 7 0,2 3 2 15,0 3-2-15,8 2 1 16,2 2-2-16,3-1 0 16,9-1-7-16,3 1 3 15,0-2-7-15,14-1-3 16,8 1 2-16,6-2-8 16,8-3 3-16,10-3-2 15,7-4 8-15,6-4 12 16,19-4 1-16,17-8 12 15,20-6-12-15,7-3 10 16,2-10-9-16,-6-9 8 16,-9-1-5-16,10 0-2 15,4 0-2-15,2 3 8 0,-1 4-7 16,-5 3-1-16,-4 0 2 16,-5-1-2-16,3 0 0 15,-5-2 2-15,-1-1-1 16,-3-1-1-16,4 1 1 15,4-1-1-15,3 3 1 16,-2 2-1-16,-4 3 0 16,-3 0 0-16,-6-1-1 15,3-2 1-15,-3-4 2 16,-5-3-1-16,-5-3-1 16,-17 2 0-16,-13 2-6 15,-11 2 6-15,-3-1 7 16,9-3-6-16,9-4 5 0,4-3-6 15,-5-1 0-15,-6 1 1 16,-12-1-1-16,-2 1 2 16,-4-2-1-16,-6 0 6 15,-2 1 5-15,-1-2 5 16,-2 2-4-16,-1-2-2 16,-4 1 3-16,-1 1-1 15,-3 1 1-15,-1 1 0 16,-4 1-1-16,4-1-1 15,-6 2-10-15,-2 3 11 16,-1-1-4-16,1 1-1 16,-4-1 7-16,-3 1 0 0,-1-1-2 15,-2-1-1-15,0-2-1 16,-5 1 0-16,-11 0 8 16,1-2-2-16,-7 3-16 15,-4 2-1-15,-5 2 1 16,0 3-1-16,-7 4-1 15,-2 3 1-15,-3 5 0 16,-4 2 0-16,-3 0-2 16,-5 7-9-16,-5 5 11 15,-3 9 1-15,-1 4-1 16,0 4 0-16,6 2-1 16,1 1 0-16,8 0-18 15,4-1-14-15,6-1 0 16,6-3-19-16,8-2-14 15,6-1-43-15,13-2-131 0,3-5-120 16,0-8-506-16</inkml:trace>
  <inkml:trace contextRef="#ctx0" brushRef="#br0" timeOffset="11059.9524">20487 9657 1064 0,'0'0'138'15,"0"0"-105"-15,154 25 8 16,-29-20 118-16,20-5-22 15,9 0-21-15,-2-11-11 16,-12-9-39-16,-2 0-29 16,-9-1-11-16,-15 1-1 15,-27 6-10-15,-27 1-14 16,-26 9 3-16,-19-1-4 16,-10 2-69-16,-38 3-65 15,-12 0-160-15,-27 1-317 0</inkml:trace>
  <inkml:trace contextRef="#ctx0" brushRef="#br0" timeOffset="12297.8117">9079 10621 707 0,'0'0'149'16,"0"0"-107"-16,0 0 43 16,0 0 70-16,111-36 0 15,-60 12-13-15,19-9-32 16,19-8-28-16,18-9-12 15,-8 4-16-15,-17 8-15 0,-28 11-16 16,-10 8-12-16,4-3-11 16,6-3 10-1,1 1-10-15,-8 4 0 0,-7 5 0 16,-12 4-48-16,-10 11-70 16,-8 0-179-16,-10 0-243 15</inkml:trace>
  <inkml:trace contextRef="#ctx0" brushRef="#br0" timeOffset="48391.5273">9517 15280 35 0,'0'0'60'0,"0"0"-28"16,0 0 7-16,0 0 13 15,0 0 22-15,-36 3 6 16,33-3-13-16,3 0-20 15,0 0-2-15,0 0-9 16,0 0-1-16,0 0-2 16,0 0 0-16,0 0 13 15,0 0-18-15,4 0-14 16,4 0-12-16,6 0 6 0,6 0 15 16,7 0-2-16,7 0-7 15,6 5 2-15,5-2-6 16,7 1 9-16,5-1 10 15,16-3 10-15,20 0-12 16,17 0-4-16,4-10 0 16,-18 1-10-16,-23 0 2 15,-22 5-5-15,-5 0 0 16,10 0-1-16,9 0-3 16,10 0 2-16,-2 1 2 15,-1 1 5-15,-1 2-6 16,-7 0-7-16,-3 0 4 0,-3 0-5 15,-4 0 8 1,-1 0-3-16,-3 0 5 0,2 0 4 16,-2 5-4-16,-1-3 1 15,0 3-11-15,-3 0 7 16,-1-4-1-16,-5 2-6 16,-1 0 5-16,-1-3 4 15,0 0-3-15,-1 0-6 16,1 0 12-16,0 0-2 15,3-4-4-15,1-2 3 16,1-2-3-16,-2 0 0 16,3-2 4-16,2-2 2 15,-3 1-2-15,-1-2 1 16,0-1-2-16,-3 1 2 16,0-2-4-16,-2 1 4 0,0-1-3 15,-1 4 2-15,-3-3-1 16,0 3 2-16,-2 0-5 15,-1 1 6-15,-2 0 0 16,0-1 3-16,0 0-4 16,2-1 2-16,0-4 2 15,3 1-1-15,0 0-2 16,0-2-3-16,1 0 5 16,-3 0 1-16,0 1-9 15,1 0 6-15,-2-3-4 16,-2 3-3-16,-2-2 8 15,-3 1-4-15,0 0-1 16,-4 1 1-16,-4-3 1 0,-4 2-1 16,2-3 0-1,-4 0 12-15,-2-6 0 0,1-1-5 16,-5-4 1-16,-3-3-4 16,0-2-8-16,0-1 0 15,0 0-5-15,-10 0 15 16,2 1-5-16,-4 0-10 15,-3 3 0-15,0-1 18 16,-5 0-1-16,-3 0-17 16,-5 1-1-16,-2-2 0 15,-3 1-2-15,-6 1-5 16,-3 2 14-16,-5 2-14 0,-4 0 7 16,0 2 0-1,-1 1 0-15,-4 4-2 0,2 1 1 16,-2 0-1-16,-5 0 2 15,-4 2 1-15,-15-1 0 16,-18 1 7-16,-17-1-6 16,-6 6-1-16,8 2 0 15,10 2-1-15,9 7-2 16,-3 1-2-16,2 2 4 16,-1 0 9-16,4 0-9 15,1 0-4-15,3 0 4 16,-2 0 1-16,-1 2-1 15,-1 4 4-15,1 1-4 16,3 3 0-16,6 0-13 16,10-1 13-16,11 2 2 0,-9 2-2 15,-13 2-8-15,-10 4 8 16,2-2 0-16,19-4-1 16,23-3 2-16,3-2 4 15,-23 5-4-15,4-1 1 16,-12 0-2-16,3-1-14 15,13 2 14-15,-6-1 0 16,4 2 0-16,3 3 0 16,5 1 7-16,2 3-7 15,0 1 0-15,3 0-6 16,-1 2 6-16,3 2 1 16,-1 2 0-16,4 0 0 15,-1 1 0-15,6 3 1 0,1-3-2 16,3 1 1-16,6 0-1 15,2-3 0-15,5 3 1 16,0-3 0-16,3 1 0 16,4-2-1-16,0 1 0 15,3-3-1-15,3 2 0 16,1 0 0-16,3-1 1 16,3 2-6-16,2-1 4 15,1 3-5-15,0 3-6 16,13 1 3-16,8 5 10 15,6 3 0-15,4 2 0 16,5 3 0-16,3-2 0 16,5-4-1-16,4-3 0 15,3-5-15-15,7-5 16 16,14 0 6-16,19-2-6 0,21-5 12 16,5-1-12-16,-3-5 1 15,-11-4 6-15,-24-2 2 16,-17-1-8-16,-12-3 1 15,-7-1-1-15,6 1 0 16,6-1-1-16,5 0 0 16,-6-3 0-16,-6 0 0 15,-5 0 0-15,-6 0 3 16,-6-3 3-16,-4-4-3 16,-6 3-3-16,-8 0 2 0,-3 2 6 15,-3 1-7 1,-6 1 0-16,-1 0 5 0,0 0-5 15,0 0-1-15,0 0-1 16,0 0-24-16,0 0-59 16,0 0-101-16,8 0-119 15,1 1-49-15,-3 1-288 0</inkml:trace>
  <inkml:trace contextRef="#ctx0" brushRef="#br0" timeOffset="52872.911">9591 16377 23 0,'0'0'91'0,"0"0"-42"16,0 0 16-16,0 0 30 15,0 0 5-15,0 0 7 16,-34 20-11-16,32-18-6 16,2-2-11-16,0 0-20 15,0 0-7-15,0 0-7 16,0 0 9-16,0 0-8 15,9 0 9-15,5 0 6 16,12 0 83-16,8-8 3 16,9-5-25-16,9-4-30 15,6-8-25-15,3-1-28 0,2-4-12 16,0 2-10-16,-2 1-8 16,-2 1-8-16,-5 4 5 15,-6 2-5-15,-7 3 0 16,-9 5-1-16,-10 3-8 15,-8 3-56-15,-10 5-69 16,-4 1-89-16,-6 4-30 16,-12 8-66-16,-4 1-37 0</inkml:trace>
  <inkml:trace contextRef="#ctx0" brushRef="#br0" timeOffset="53168.5181">9789 16604 920 0,'0'0'168'0,"0"0"-130"16,0 0-12-16,0 0 37 15,0 0 17-15,90-16 42 16,-53 1 3-16,4-4-39 15,3-3-40-15,3 1-12 16,0-1-8-16,1 0-11 16,-2 3-14-16,2 0 0 0,-5 2-1 15,3 2-36 1,-1-2-75-16,21-7-121 0,-9 3-120 16,-5-2-382-16</inkml:trace>
  <inkml:trace contextRef="#ctx0" brushRef="#br0" timeOffset="54843.6427">21815 15355 869 0,'0'0'108'16,"0"0"-77"-16,0 0 5 15,0 0 58-15,0 0-19 16,0 0 5-16,0 0 46 16,-36 0-33-16,51 0-48 15,12 0 0-15,13-3 25 0,11-5-3 16,8-3-16-16,11-3-4 15,13-7-5-15,18-7 4 16,14-2-13-16,1-1-12 16,-10 5-11-16,-25 8-9 15,-22 7 1-15,-10 1-2 16,-5 1 1-16,8-1-1 16,1 2 0-16,1-2-17 15,-12 4-36-15,-15 3-31 16,-17 3-56-16,-13 3-152 15,-19 12-105-15,-9 1 82 0</inkml:trace>
  <inkml:trace contextRef="#ctx0" brushRef="#br0" timeOffset="55172.6324">21589 15673 1141 0,'0'0'136'0,"83"-24"-90"15,15-14-37-15,41-19 68 0,25-5 43 16,3 2-14-16,-9 7-25 15,-18 14-27-15,-10 7-24 16,-14 7-12-16,-13 5-13 16,-21 8-5-16,-21 4 0 15,-22 3-8-15,-12 3-9 16,-5 2-77-16,-14 0-141 16,-5 0-247-16,-3 0-194 0</inkml:trace>
</inkml:ink>
</file>

<file path=ppt/ink/ink1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48:56.851"/>
    </inkml:context>
    <inkml:brush xml:id="br0">
      <inkml:brushProperty name="width" value="0.05292" units="cm"/>
      <inkml:brushProperty name="height" value="0.05292" units="cm"/>
      <inkml:brushProperty name="color" value="#FF0000"/>
    </inkml:brush>
  </inkml:definitions>
  <inkml:trace contextRef="#ctx0" brushRef="#br0">8685 5243 750 0,'0'0'136'15,"0"0"-109"-15,0 0-27 16,0 0-39-16,0 0-7 15,0 0 17-15,4 0-23 16,3 2-101-16,1-1-114 0</inkml:trace>
  <inkml:trace contextRef="#ctx0" brushRef="#br0" timeOffset="408.3705">10972 5277 773 0,'0'0'116'16,"0"0"-83"-16,0 0-22 16,0 0-11-16,0 0-23 15,0 0-130-15,0 0-414 0</inkml:trace>
  <inkml:trace contextRef="#ctx0" brushRef="#br0" timeOffset="4115.0087">6760 6724 16 0,'0'0'105'0,"0"0"-27"0,0 0 22 16,0 0-44-16,0 0 10 16,0 0-1-16,17-20 0 15,-13 18-10-15,-1-1-10 16,0-1-18-16,0 2 1 16,0-1 19-16,-3 0-5 15,2 2 3-15,-2-3 8 16,0 1 4-16,0 1-18 15,1-1-3-15,-1-1-6 16,0-1 5-16,0 2 8 0,0-3-11 16,0 0 12-1,0-1-10-15,0-1-8 0,-3-1-4 16,-3-2 13-16,0 0-3 16,-2-1-3-16,-2 1-2 15,3 0 13-15,-2 1 3 16,-2 1-4-16,1 1-17 15,1-1-1-15,-3 1-4 16,0 2-1-16,0-2 3 16,-1 1-4-16,1 0-1 15,-3 1-7-15,0 0 5 16,0 3 0-16,0-4-1 16,-3 3-5-16,0 2 3 15,-1-1-6-15,0 0-2 16,-1 0 5-16,-1 1 1 0,0 0 0 15,0-1-5-15,-1 2 7 16,0-2 4-16,1 0-5 16,1 1 1-16,0-1-1 15,-3-2 0-15,1 2 0 16,-2 1 0-16,2-2 0 16,-4 4-7-16,1-3 5 15,-2 3-4-15,0 0 4 16,2 0-6-16,-1 0 1 15,1 0-1-15,1 0 2 16,0 0-1-16,-1 0 5 16,0 0 4-16,1 0-9 15,-3 0-1-15,3 5 2 0,0-1-2 16,-1 2 1 0,-2 1 0-16,3 2 1 0,-3 1-1 15,1 0-1-15,-3 2 0 16,2 3 0-16,3-3 0 15,-1 5 0-15,1-2 0 16,2 1 0-16,1 0 0 16,-1 3-1-16,4 1 0 15,0 2 1-15,0 3-1 16,2 0 0-16,1 1 0 16,0 3 0-16,3 0 0 15,1 0 0-15,4 3 0 16,-2 1 1-16,3-1-1 0,6 4 1 15,0 3-7-15,0 3 7 16,0 3 11-16,13 3 2 16,1 5-1-16,2-3 1 15,4 2-3-15,2-4 0 16,3-1-2-16,3-4-2 16,2-4 2-16,5-3-2 15,-1-2 0-15,6-1-5 16,2-3 6-16,0-6 1 15,1 1-8-15,-1-4 2 16,1-5 5-16,0-3 3 16,-1 1-1-16,0-4-2 15,-2-2-1-15,-1-3-6 16,4-1 6-16,2-4-5 0,-2 0 1 16,3 0-2-16,-2 0 8 15,0-2-1-15,-3-4 1 16,0-1-3-16,-2 0-4 15,-1-1-2-15,-1 0 2 16,3-4 19-16,-1 1 2 16,-3-3-8-16,1-1 4 15,0-2-3-15,-3 1-3 16,-1-4 2-16,-1 1 3 16,-4-5 0-16,0-1-6 15,-1-1 5-15,-4-6-3 16,2 0 2-16,0-4-14 15,-4-2 13-15,-1 0-7 0,-1-2-1 16,-4-1 3 0,-2 5-8-16,-2 0 10 0,-1 2 2 15,-4 3 3-15,-1 0-8 16,-4-1-1-16,1 3 1 16,-2-2-2-16,0-1-5 15,0 0 12-15,-8 1-7 16,-2 0-6-16,-1-1 1 15,-2 6 0-15,1-5 0 16,-3 5 1-16,-1-3-1 16,-1 3 5-16,-1 1-5 15,-1 2 0-15,2 1 5 0,0 5 1 16,0-2-6-16,-2 3 1 16,1 2-1-16,0 0 0 15,-1 2 1-15,2 1-2 16,-2 3 1-16,2-1-1 15,-2 4 0-15,0-1 1 16,1 1-1-16,-3 2 0 16,-3 0 0-16,0 2 0 15,0 1 0-15,-4 0 0 16,-2 0 0-16,3 0-1 16,-1 0-5-16,1 5 4 15,3 0-21-15,3 4-8 16,0 3-26-16,7 1-55 15,11 13-99-15,3-2-265 16,0-6-350-16</inkml:trace>
  <inkml:trace contextRef="#ctx0" brushRef="#br0" timeOffset="6188.8518">6847 7781 67 0,'0'0'118'16,"0"0"-37"-16,0 0 46 16,0 0-39-16,0 0 1 15,0 0-10-15,0-20-6 0,-3 16 9 16,0-1-1-1,-5-1-6-15,2 0-3 0,-4 1-21 16,0-3 15-16,-1-1-12 16,-3 1-18-16,-2 0 16 15,0-3-16-15,-4 1-17 16,-2 0 9-16,1-1 11 16,0 0-6-16,-1 2-5 15,1-2-2-15,-2 3-4 16,1 0 1-16,0 1-7 15,1 0 0-15,0 3 2 16,-1 1 1-16,-1-2-8 16,-1 4-1-16,-1 0 1 15,-2 1 0-15,-1 0-2 16,0 0 3-16,-2 0-11 0,0 0 6 16,2 0-1-16,-4 4 2 15,1 2-1-15,-3 1 0 16,-2 1 2-16,1 0-3 15,-2 2 2-15,3-2 3 16,-3 2-1-16,4 1-3 16,-2 0 6-16,3 0-5 15,0 0 3-15,2 2 4 16,4 2-8-16,-1-1-1 16,1-1-4-16,4 3 6 15,0 2 1-15,-2 0-2 16,2 1-1-16,2 4-4 0,-2 1 4 15,1 2-5-15,0 4 8 16,0 1-9-16,0 1 0 16,3 1 1-16,5 1 0 15,0-2 1-15,4 2-1 16,1 0 1-16,2 2-1 16,6 0 8-16,0 3-8 15,0 4 5-15,0 1 0 16,14 2-5-16,3 0 6 15,7-2 1-15,6 1 1 16,6-2 7-16,6-2 7 16,8-1-7-16,8-2 2 15,7-1-3-15,3-1-1 0,5-5-1 16,-3-1-6-16,-4-7 4 16,-4-1-11-16,-6-5 13 15,-6-3-1-15,-3-6 6 16,-1-3-2-16,-1-5 2 15,2 0 1-15,0-3-1 16,-1-12-4-16,6 0-5 16,-4-2 5-16,1-2-6 15,-4 0-7-15,-2-1 8 16,-4 0-7-16,-3-4 5 16,-3 1 3-16,0-5-2 15,-2-1 1-15,2-5 0 16,-2-3 1-16,3-2-3 15,-4-1 1-15,-3 1-7 16,-2-2 8-16,-2-2-3 0,-4 1 1 16,-4-3-1-16,-2 0-5 15,-4-2 0-15,-4 0 5 16,-2 0-5-16,-3-1 8 16,0 0-8-16,0 3-1 15,-3 1 1-15,-6 2 0 16,-6 6-1-16,3 3 0 15,-6 1 1-15,-2 3-1 16,-3 0 0-16,-4 2 1 16,-2 4 0-16,-1 1 9 15,1 2-8-15,-1 1-1 16,2 4 5-16,-2 0-5 0,2 3 0 16,-2 3 0-16,3 1 0 15,0 1-1-15,0 5 0 16,-3-1 0-16,-4 3 0 15,0 0-1-15,-2 0 0 16,-1 8 0-16,1 2-16 16,4 0-15-16,5 1-15 15,6-1-34-15,5 5-46 16,5 0-46-16,8 13-53 16,1-6-142-16,2 0-212 0</inkml:trace>
  <inkml:trace contextRef="#ctx0" brushRef="#br0" timeOffset="8343.021">6987 8886 606 0,'0'0'90'0,"0"0"-51"16,0 0 72-16,0 0 13 15,0 0-42-15,-88-65-1 16,66 52-4-16,2-1 6 16,-1 2-1-16,2-2-25 0,-5 0-28 15,-4 1 6 1,-2-1-11-16,-4 2 8 0,-4 0 3 16,-2 4 6-16,-2 1-10 15,0 2 1-15,-2 3-21 16,2 0 8-16,0 2-3 15,-1 0 2-15,0 0 1 16,7 4 6-16,-3 3-6 16,3 2-9-16,2 2-3 15,-2 0 1-15,0 0-7 16,2 3 7-16,-2-2 0 16,2 4-7-16,3-2 12 15,-2 3-4-15,-2 2-3 16,3-1-3-16,-1 3 7 15,1 0-8-15,1 1 4 0,3-1-6 16,1 1 7-16,5 1-1 16,2 0-5-16,2 3 0 15,2 1-1-15,1 3 1 16,4 1-1-16,1 4 0 16,2 5 2-16,6 0 6 15,0 5-6-15,2 2 10 16,0 1-5-16,4 2-1 15,9-2 0-15,3 1-5 16,9-4 8-16,2-1-8 16,6-3 8-16,4 3 0 15,3-5-7-15,2-3 11 16,-1-3-6-16,-1-5 3 0,0-5-3 16,-2-3-5-16,2-3 14 15,-3-6-9-15,3-5 5 16,1-1-3-16,2-3-3 15,0-2-5-15,2 0 8 16,3 0-8-16,-1 0-1 16,-2 0 3-16,-3-2-2 15,1-1 0-15,-5-2 1 16,0 0 5-16,-2-2-1 16,0-2 3-16,-1-4 0 15,1-1 3-15,2-3-4 16,0-5 0-16,-2 0 2 15,0-4-2-15,-2-5 2 0,-1-1-4 16,-3-4 1-16,-2-1 5 16,-2-2-11-16,-4-4 8 15,-4-3 0-15,1-2 4 16,-7 0-5-16,-2 4-1 16,-5-2-1-16,1 5 0 15,-6 2-5-15,0 2 0 16,0 4 9-16,-1 1-1 15,-9 1-7-15,-1 3-1 16,-1 1 7-16,-1 2-7 16,-1 2 7-16,-2 3 6 15,1 0 0-15,-5 2-7 16,1-1-5-16,-2 0-1 0,-3 2 8 16,-1-1-3-16,-2 2-5 15,0 0 1-15,-3 1-2 16,2 3 0-16,-2 2 0 15,2 3 2-15,-2 2-2 16,0 1 2-16,2 3-2 16,-5 1-1-16,3 0 1 15,0 0 0-15,2 5-14 16,1 1-8-16,3 5-9 16,6-2-32-16,3 4-32 15,3 1-35-15,5 9-70 16,6-1-154-16,1-5-275 0</inkml:trace>
  <inkml:trace contextRef="#ctx0" brushRef="#br0" timeOffset="13974.4665">500 10188 196 0,'0'0'129'0,"0"0"22"0,0 0-14 16,0 0 21-16,0 0 19 15,0 0-26-15,-24-76-11 16,20 71-4-16,-1 4-28 16,-4 1-18-16,-3 0-38 15,-6 9-42-15,-6 13-10 16,-4 5-1-16,0 8 0 15,1 2-6-15,7 2 6 16,7-3-1-16,4-3-4 16,9-5-2-16,0-7-1 15,0-8-3-15,8-4-5 0,5-7-6 16,2-2 23-16,6-9 0 16,0-10 1-16,1-9 27 15,-1-2-9-15,-3 1-11 16,-2 1 1-16,-2 3 0 15,-4 3-8-15,-1 5 1 16,-1 5 3-16,-2 4-5 16,2 6-7-16,0 2-21 15,1 0 2-15,7 5 17 16,2 7 8-16,3 4-5 16,1 0-19-16,-3 5-71 15,6 1-39-15,-6-3-47 16,5 0-35-16,-9-9-38 0,-7-3-262 0</inkml:trace>
  <inkml:trace contextRef="#ctx0" brushRef="#br0" timeOffset="14250.9294">680 10149 765 0,'0'0'118'0,"0"0"-93"15,0 0-25-15,0 0-14 16,0 0 14-16,0 0 45 15,0 0-3-15,72 54-11 16,-51-35 0-16,-6 0-15 16,3-3-15-16,-8-5 16 0,-2-7-4 15,-1-4 6 1,-4 0 24-16,2-4 80 0,-1-16-42 16,2-7-53-16,3-6-28 15,-3 1 0-15,3 1-35 16,-3 2-16-16,7 8-41 15,1 3-41-15,11 12-64 16,-3 3-31-16,-1 3-118 0</inkml:trace>
  <inkml:trace contextRef="#ctx0" brushRef="#br0" timeOffset="14747.8075">1132 9987 687 0,'0'0'88'0,"0"0"-33"16,0 0 53-16,0 0-40 15,0 0-43-15,0 0 4 16,0 0-12-16,-78 22-4 16,76-3-6-16,2 4-5 15,0-2-1-15,0-3 0 16,2-2-1-16,9-9-17 15,-5-5 0-15,-2-2-9 16,1 0 26-16,-2-12 33 16,0-7-10-16,-1-8-7 15,-2 1 12-15,0-2 32 16,0 3 13-16,-4 3 41 0,2 5-9 16,-1 5-47-16,-1 4 2 15,4 8-21-15,0 0-39 16,0 3-46-16,0 16 7 15,14 7 39-15,4 4 2 16,3 4 9-16,-3 2-10 16,1-5 6-16,-5-2-7 15,-4-4-9-15,-7-3 6 16,-3-3 3-16,0-2 18 16,-10-5 5-16,-13 1 5 15,-4-5 15-15,-7-3-24 16,-6-4-10-16,-2-1-9 15,8 0-54-15,2-6-84 0,10 0-135 16,10 4-229-16</inkml:trace>
  <inkml:trace contextRef="#ctx0" brushRef="#br0" timeOffset="15011.9282">530 10747 1288 0,'0'0'138'0,"0"0"-138"0,0 0-12 15,0 0 12-15,0 0 1 16,119-34 7-16,-71 15 5 15,3-1-13-15,-1 3-8 16,5-3-128-16,-14 6-102 16,-13 2-98-16</inkml:trace>
  <inkml:trace contextRef="#ctx0" brushRef="#br0" timeOffset="15198.1809">355 10882 1307 0,'0'0'249'16,"0"0"-240"-16,0 0 11 15,0 0 2-15,96-39 18 0,-38 15-20 16,12-1-10-16,14 0-3 16,21-4-7-16,-17 7-145 15,-16-2-538-15</inkml:trace>
  <inkml:trace contextRef="#ctx0" brushRef="#br0" timeOffset="17986.6733">6272 7129 211 0,'0'0'99'0,"0"0"-70"0,0 0-29 16,0 0-15-16,0 0-44 15,0 0-17-15,0 0-99 0</inkml:trace>
  <inkml:trace contextRef="#ctx0" brushRef="#br0" timeOffset="22422.9776">14725 6565 375 0,'0'0'89'15,"0"0"-68"-15,0 0-21 16,0 0-7-16,0 0 0 16,0 0-2-16,8 9 8 15,-7-5-8-15,3 5-15 16,3-4-74-16,-4 0-117 0</inkml:trace>
  <inkml:trace contextRef="#ctx0" brushRef="#br0" timeOffset="25116.7495">1672 6338 222 0,'0'0'136'16,"0"0"-31"-16,0 0-4 16,0 0-14-16,0 0-6 15,0 0-9-15,54-72-16 0,-36 61-4 16,-1 2-10-16,-1 0-9 15,0 4-15-15,-4 2-18 16,-4 3-5-16,-2 0-3 16,-2 0-18-16,-1 0 26 15,-2 9 1-15,-1 2-1 16,1 3 0-16,-1 1-1 16,2 3 1-16,1-1 1 15,2-2-1-15,1 0-1 16,4-1-1-16,2-1 2 15,2-1-6-15,2 2 6 16,3 1 0-16,-2-1 0 16,2 0 2-16,-4 0-1 15,-3 2 5-15,-3-2-6 0,-1-1-1 16,-8 2 1 0,0 0 0-16,0 1 12 0,-11-2-1 15,-5-2-5-15,1 1-4 16,-3-4-2-16,4-1-19 15,3-4-56-15,5-2-90 16,4-2-121-16</inkml:trace>
  <inkml:trace contextRef="#ctx0" brushRef="#br0" timeOffset="25607.452">2336 6242 484 0,'0'0'92'15,"0"0"-48"-15,0 0 29 16,0 0-9-16,0 0-30 16,0 0-34-16,0 0-10 15,-19 0 10-15,23 26 0 16,7 5 1-16,0 1-1 15,0 3 0-15,1-5-24 16,-2-3-17-16,-2-5-32 16,-3-8 15-16,-1-9 33 0,-4-3 25 15,3-2 30 1,-3-2 12-16,4-9-31 0,2-5 6 16,3-1 30-16,6 0-16 15,3 1-5-15,9 6-18 16,3 3-1-16,1 4 1 15,5 3 0-15,-5 0-8 16,-4 11 0-16,-8 3 0 16,-8 2 3-16,-10 1 5 15,-1 0 5-15,-10 0 7 16,-17 0 11-16,-4-1-12 16,-8-3-6-16,-1-3-7 15,1-5-5-15,3 0-2 16,9-4-13-16,11-1-51 15,13-6-49-15,3-5-76 0</inkml:trace>
  <inkml:trace contextRef="#ctx0" brushRef="#br0" timeOffset="26551.5194">2781 6255 317 0,'0'0'348'0,"0"0"-224"15,0 0-20-15,0 0-32 16,0 0-31-16,0 0-21 16,0 0-1-16,-60 11-8 15,52 11-9-15,4 1 6 16,1 4-6-16,3 1-1 0,0-3 0 16,3-5-1-16,4-6 0 15,1-3-6-15,4-8-17 16,-3-3-19-16,1-3 42 15,2-13 26-15,0-7-16 16,0-2-7-16,-2-1 7 16,-2 0-7-16,-2 3-2 15,2 6 11-15,-3 5-11 16,-3 5 0-16,-1 7-1 16,-1 0-21-16,1 0-18 15,4 7 39-15,1 7 11 16,2 1 1-16,5 2-11 0,2-1 7 15,4-5-8-15,4-5-10 16,2-6-11-16,2 0 20 16,0-11-15-16,1-12-37 15,-4-3 4-15,-5-7 5 16,-5-3 34-16,-8 1 9 16,-3 3 1-16,-3 4 0 15,0 4 24-15,-6 11 54 16,-5 6-34-16,-2 5-21 15,4 2-10-15,0 9-13 16,3 9-1-16,6 5 0 16,0 1-1-16,0-1-6 15,9-2 6-15,6-3 1 16,1-4-9-16,-2-3 9 16,1-3 1-16,-5 0 0 0,-4-1 0 15,0-2 2-15,-5 0 5 16,-1 1-7-16,0 0 16 15,-13 3 9-15,-3-1-8 16,-2 2-2-16,1-3 2 16,6 0-1-16,3-4-10 15,8-2-6-15,0-1-16 16,3 0-35-16,16 0 11 16,11-2 40-16,6-13 7 15,3-1-6-15,3-8-1 16,-4-5-1-16,-3-5 1 15,-7-3 0-15,-4-1 1 16,-8 1 7-16,-4 8 13 0,-6 4 20 16,-4 7 11-16,-2 6 43 15,0 7 10-15,-8 5-27 16,-5 0-49-16,-4 22-28 16,-2 9-1-16,0 8 0 15,4 2 3-15,7 0 4 16,8-5-7-16,0-7 1 15,17-7-2-15,8-7 1 16,14-7-10-16,8-7 10 16,6-1 33-16,0-1-33 15,0-10-25-15,-11 5-98 16,-19 6-64-16,-12 0-90 16,-11 4-361-16</inkml:trace>
  <inkml:trace contextRef="#ctx0" brushRef="#br0" timeOffset="27059.2393">2798 7064 215 0,'0'0'205'15,"0"0"-100"-15,0 0 53 16,0 0-5-16,0 0-19 0,0 0-20 16,0 0 5-1,-41-27-83-15,35 32-29 0,-2 12-7 16,1 9-2-16,-2 6 2 15,3 8-7-15,6 1 7 16,0 1 2-16,3 0-2 16,16-8-7-16,8-5 7 15,6-7-26-15,4-11-60 16,24-11-15-16,-10-11-87 16,-6-11-115-16</inkml:trace>
  <inkml:trace contextRef="#ctx0" brushRef="#br0" timeOffset="27454.4001">2975 6838 734 0,'0'0'150'0,"0"0"-101"15,0 0 1 1,0 0 17-16,0 0-44 0,0 0-23 16,0 0-14-16,-36-16-4 15,36 33 17-15,4 5 0 16,2 3 1-16,3-2 1 15,0 1-1-15,1-4 0 16,-2-3 0-16,1-5 0 16,-3 0 0-16,3-6-2 15,-6-2 2-15,3 0 0 16,-5-4 0-16,1 0 7 16,-2 0 34-16,0 0 22 0,0-6-18 15,0-1-29-15,0 1-7 16,0 3-1-16,0 3-8 15,0 0-16-15,1 3 1 16,2 14-2-16,4 8 17 16,4 5 6-16,-2 5-5 15,3 3 0-15,0 2 0 16,0-2-1-16,-2-2-29 16,2-7-36-16,2-11-61 15,-5-8-76-15,1-10-196 0</inkml:trace>
  <inkml:trace contextRef="#ctx0" brushRef="#br0" timeOffset="28572.3734">3220 6924 755 0,'0'0'114'0,"0"0"-25"0,0 0 11 15,0 0-29-15,0 0-49 16,0 0-8-16,0 0-4 15,-77 46-4-15,67-14 3 16,2 3-9-16,5 0 0 16,3-3 1-16,0-4-1 15,0-7-6-15,9-9-14 16,0-7-22-16,5-5-8 16,-1-5 50-16,-1-14 11 15,1-7-9-15,-5-4-2 16,-5-3 1-16,-3 1 6 0,0 3-5 15,0 3-1-15,0 9 7 16,0 5 1-16,-3 5 10 16,0 6-13-16,3 1-6 15,0 0-13-15,0 9 2 16,0 7 11-16,3 4 7 16,7 1-6-16,3-2-1 15,1-2-16-15,2-4-41 16,-1-4 10-16,2-9-28 15,-4 0 15-15,3-3 39 16,-5-11-7-16,0-6-9 16,-6-3 19-16,-3 0 18 15,-2-1 0-15,0 3 8 16,0 1 9-16,0 6 15 16,-4 2 7-16,2 4-9 0,2 5-13 15,0 1-17-15,2 2-14 16,9 0-2-16,1 8-4 15,3 6 7-15,-1 3 13 16,-5 5 14-16,-1 0-13 16,-6 0 0-16,-2 0 21 15,0-2-5-15,-6-3-8 16,-3-3-2-16,2-5 2 16,2-4 1-16,5-5 9 15,0 0-19-15,6-8 7 16,13-11-17-16,7-7 5 15,4-5-28-15,2-5 3 0,-3 0-12 16,-8 0-4-16,-3 5 30 16,-9 5 16-16,-6 4 7 15,-3 8 19-15,0 4 10 16,-9 6 48-16,-9 4-51 16,3 0-20-16,-1 0-6 15,2 11-6-15,3 1-1 16,6 1-1-16,5 0-7 15,0-3-4-15,10 0 2 16,5-1-6-16,4-4 3 16,-2 1 13-16,4-3 13 15,-4 1-4-15,-6 2-9 16,1-2 0-16,-7 2-18 0,-3 2 18 16,-2 1 13-16,0 2 4 15,-7 2 11 1,-9 0 2-16,4 3 1 0,-2-2-7 15,1-1-2-15,5-1-15 16,5-2-4-16,3-4-3 16,0-2-8-16,3-4-11 15,14 0 11-15,4 0 8 16,3-13 13-16,4-6-13 16,-1-4-7-16,-2-2-3 15,-4 0 9-15,-6 1 1 16,-2 4 1-16,-7 6 13 15,0 5 11-15,-3 4 4 0,-3 5-6 16,2 0-23-16,1 1-32 16,1 13 32-16,3 5 12 15,2 2-2-15,-2 1-3 16,6-1-7-16,-6-2-59 16,-4-10-71-16,-1-5-93 15,-2-4-292-15</inkml:trace>
  <inkml:trace contextRef="#ctx0" brushRef="#br0" timeOffset="28703.3364">3614 6587 770 0,'0'0'0'16,"0"0"-42"-16,0 0-113 0,0 0-31 15,0 0-128-15</inkml:trace>
  <inkml:trace contextRef="#ctx0" brushRef="#br0" timeOffset="29126.1532">3780 6615 692 0,'0'0'100'0,"0"0"-86"16,0 0-14-16,0 0 0 15,0 0 23-15,0 0 38 16,19 87-16-16,-8-49 13 0,1 5-11 16,1 1-22-16,-1-2-15 15,3-2 0-15,-5-7-9 16,1-5 1-16,-2-11 0 16,-3-5-2-16,-3-8 1 15,-2-4 8-15,-1 0-2 16,0-14-7-16,0-8-30 15,0-4 28-15,0-4 2 16,-4 2 7-16,2 0-5 16,2 5-2-16,0 3-12 15,2 2 12-15,8 6 9 16,5 4-2-16,0 3-5 16,6 5 0-16,3 0-2 0,0 11-9 15,1 6 9 1,-1 3 7-16,-6 2 2 0,-6-2-9 15,-9-1-21-15,-3-5-36 16,-15-6-75-16,-6-6-108 0</inkml:trace>
  <inkml:trace contextRef="#ctx0" brushRef="#br0" timeOffset="29260.1722">3832 6587 584 0,'0'0'45'0,"0"0"-45"15,0 0-19-15,0 0 11 16,94 32-113-16,-58-11-21 0,-6 1-107 16</inkml:trace>
  <inkml:trace contextRef="#ctx0" brushRef="#br0" timeOffset="30133.0489">4123 6738 48 0,'0'0'76'16,"0"0"-48"-16,0 0 24 16,0 0-22-16,0 0-3 15,0 0 57-15,0 0-3 0,66-6-31 16,-56-6-22-16,-4-1-17 15,-1-1 14-15,-5 0 1 16,0 3 26-16,0 3 17 16,-8 1 51-16,-1 3 11 15,-3 3-69-15,2 1-15 16,-5 0-14-16,5 8-16 16,0 9 3-16,0 4-4 15,6 3-4-15,2 1-3 16,2 1-8-16,0-2 6 15,12-4-1-15,4-5-6 16,7-7-7-16,2-5 7 16,5-3 18-16,3-7 6 15,-2-12-5-15,2-8-10 16,-6-2-9-16,-8-4-6 0,-7 0-10 16,-9 4 7-16,-3 3-21 15,-6 7 7-15,-9 4 23 16,-3 5 12-16,0 6-12 15,3 4-1-15,2 0-1 16,7 0 1-16,6 2-25 16,0 7-9-16,3 3 20 15,13 1 7-15,-1 1 7 16,3 2 1-16,0 3 0 16,-3-1 0-16,2 1 7 15,-4-2 8-15,2-2-1 16,-2 0-1-16,4-6 2 15,0-5-15-15,2-4 11 0,0 0-2 16,8-8 7-16,-2-14-9 16,-1-5-7-16,-3-4-32 15,-5-5 5-15,-5-3-1 16,-8 3-19-16,-3 2 28 16,0 6-7-16,-8 10 26 15,-5 6 46-15,-1 8-17 16,1 4-9-16,-2 1-13 15,7 15-6-15,1 3-1 16,5 2 0-16,2 1-1 16,5-2 1-16,12 1 0 15,6-5 12-15,5-1 4 0,4 0 1 16,1-2 6-16,-2 0 0 16,-6-1-11-16,-5-3-12 15,-10 2 6-15,-7-2-5 16,-3 1 0-16,-6 1 8 15,-19 3-9-15,-11 0-9 16,-28-2-75-16,9-4-153 16,6-8-401-16</inkml:trace>
  <inkml:trace contextRef="#ctx0" brushRef="#br0" timeOffset="33685.8794">6881 10198 12 0,'0'0'73'0,"0"0"-15"16,0 0-26-16,0 0 23 15,0 0-15-15,0 0 8 16,0 0 15-16,34-47-8 15,-34 45 14-15,0 0-27 16,0 1 1-16,0-1-4 16,0 2-16-16,0-1-4 15,0 0 11-15,0-1 1 16,0 1-5-16,0-3-9 0,0 1-4 16,0 0 35-16,0-3-14 15,-1 1 2-15,-1-1 2 16,-3 0 2-16,3 1 4 15,-3-3 6-15,1 1 0 16,-2 0 0-16,-3-3-14 16,3 1-4-16,-3-1 6 15,-4-2 5-15,1 0-3 16,-2 2-7-16,1 0 0 16,-2 1 2-16,0-2 3 15,-3 2-16-15,-1 0-11 16,-2 1 4-16,-1-1 4 15,0 5 4-15,-1-2-7 16,-1 1-4-16,-1 0-6 0,-1 2 1 16,2 2-7-16,-3-1 2 15,0 2-2-15,1 0 2 16,-3 0-1-16,-2 0 6 16,1 3-6-16,-3 3-1 15,-1 1 0-15,0 0 2 16,-6 1-1-16,1 1-1 15,-2 1 2-15,-2 0-2 16,1 2 1-16,-2-2 0 16,-3 3 6-16,-3-2-7 15,0 1 0-15,-2 2 3 16,0-3 3-16,4 2 0 16,2 1-5-16,1 3 12 0,4 1-12 15,2 3 8-15,4 4-8 16,4 1 1-16,4 5 8 15,4 4-10-15,3 2 1 16,7 4 1-16,4 4-2 16,0 3 0-16,9 3 0 15,0 1 0-15,7-4 0 16,11 0 1-16,6-2-1 16,6-6 9-16,7 0-7 15,8-5 20-15,3-1-11 16,10-6 5-16,3-3 2 15,5-3-2-15,2-7 1 16,2-3 5-16,-4-4-1 0,0-4-12 16,-5-3 4-16,-3-1-4 15,-3 0-3-15,-1-2 1 16,-2-8 2-16,-4-1-2 16,1-4-1-16,-4 2 0 15,-2-2 0-15,-4 0-6 16,-5 1 9-16,2 0-8 15,-5-1 5-15,1 1 0 16,-3-2 1-16,3 2 2 16,-2-2-2-16,-1-1 5 15,1 2 0-15,-3-2-3 16,-1 3 0-16,0-3 4 16,-2 0-5-16,-1-2-7 0,-1-3 15 15,0-2-7 1,0-2 3-16,-2-1-5 0,-1 0 5 15,-2-2 0 1,-4 0-11-16,-2 2 10 0,-1 1-4 16,-6-1 3-16,1 3 1 15,-2 0-1-15,0 2 2 16,-2-1-2-16,-1 2-1 16,0 0-3-16,0-1-4 15,0 2 0-15,-1 1 7 16,-5 0-9-16,0 2 1 15,-3 0 5-15,2 0-5 0,-1 2 0 16,0 1 0 0,-2 1 0-16,1 1 0 0,-1-2-1 15,-2 1 1-15,0-1-1 16,-1 0 1-16,-1-1-1 16,-2 2 0-16,1 0 0 15,-1 1-6-15,0 0 6 16,-1 4-1-16,2-1 1 15,-5 1 0-15,2 1-1 16,0 3-11-16,1 3-10 16,5 0-12-16,1 1-18 15,2 0-18-15,2 0-53 16,-1 6-83-16,-6 13-129 16,0-2-28-16,5-1-410 0</inkml:trace>
  <inkml:trace contextRef="#ctx0" brushRef="#br0" timeOffset="36599.0417">6596 7700 98 0,'0'0'59'0,"0"0"-33"15,0 0-7-15,0 0-4 16,0 0-14-16,0 0 6 16,0 0-6-16,-24 0 0 15,24 0 1-15,0 0-1 16,0 0-1-16,0 0-22 0,-1 0-40 15</inkml:trace>
  <inkml:trace contextRef="#ctx0" brushRef="#br0" timeOffset="36871.3518">6596 7700 16 0,'-30'-11'66'0,"29"7"-41"15,1 1 5-15,0-1 16 16,-2 0-14-16,-1 1-15 15,3 0 2-15,-4-1-6 16,4 0-6-16,-3 1-6 0,1 0 0 16,-1 0 5-16,-1 0 4 15,-1 1-10-15,-1 1 1 16,-2-1-1-16,-1-1 0 16,1 1 1-16,0-1 0 15,-2 0 2-15,1 0-3 16,2 1 0-16,-2-2-18 15,-2-3-23-15,1 4-25 16,0 0-55-16</inkml:trace>
  <inkml:trace contextRef="#ctx0" brushRef="#br0" timeOffset="39069.6649">6590 7611 68 0,'0'0'59'0,"0"0"6"16,0 0-19-16,0 0-18 16,0 0 2-16,0 0 0 15,0 0 2-15,0 0 11 16,0 0 19-16,-9 2 2 16,8-2-34-16,-3 0-14 15,2 0-7-15,-1 0-1 16,0 0-1-16,0 0-1 15,-2 0-5-15,5 0 11 0,-4 0 1 16,4 0-5 0,0 0-7-16,-3 0-1 0,1 0 0 15,1 0 0-15,-3 0-1 16,3 0 1-16,0 0-10 16,1 0-5-16,-2 0-6 15,1 1-18-15,-1 0-13 16,2 0-7-16,0 1 4 15,0 0 10-15,0 1 9 16,0-2 16-16,0 0 10 16,0 1 1-16,0-2-7 15,0 0-8-15,0 1-18 16,0-1 6-16,0 0-3 16,0 0-13-16,0 0-5 15</inkml:trace>
  <inkml:trace contextRef="#ctx0" brushRef="#br0" timeOffset="45727.963">16840 8049 217 0,'0'0'112'15,"0"0"-21"-15,0 0 33 0,0 0-50 16,0 0-53 0,0 0-15-16,-4 8 16 0,4 16 33 15,0 9 2-15,0 7-16 16,0 9-7-16,0 17-5 15,4 16 2-15,-4 18 6 16,0 9 4-16,-14-1-7 16,-6-4 0-16,-2-7-7 15,-1 0-10-15,1-3-6 16,-1 3 3-16,2-3-2 16,7-1 6-16,-2-6 4 15,8-17-6-15,0-15-4 16,2-16 2-16,2-3-2 15,-3 3-4-15,-1 3-7 16,2 6 0-16,0-8 0 0,3-8-1 16,3-6 0-16,0-6 0 15,0-8-17-15,1-5-6 16,10-1 23-16,3-3 26 16,5-3-10-16,5 0-4 15,2 0-11-15,6 0 8 16,7 0-8-16,1 0 0 15,8 0 1-15,5 0 3 16,5 0-5-16,5 0 0 16,4 0 0-16,15 0 1 0,15 5 11 15,14 6-2-15,5 1-4 16,-10 1-5-16,-12 0 8 16,-11-4-9-16,-2 3 0 15,2-3 1-15,1 1-1 16,-1 1 0-16,-11-3 1 15,-12-1-1-15,-11-2 1 16,-2 1 0-16,12 0-1 16,7 1 0-16,22-1 1 15,10-2 6-15,12-4 1 16,3 0 12-16,-9 0-7 16,-10 0 7-16,-8-4 6 15,0-5 8-15,-1-1-10 0,-2-1 10 16,-1 1-9-16,-1-2-2 15,-1 2-7-15,3 1-7 16,-1-1 1-16,-1 2-2 16,-10-1 0-16,-11 2-7 15,-13 3 9-15,-3-2 1 16,6 1-10-16,6-3 9 16,5 2 0-16,-3-1 2 15,-2 2 7-15,-3 1-6 16,-3 1-11-16,-1 0-1 15,-2 1 0-15,-3 2 7 16,-2 0-8-16,1 0 1 16,-6 0 8-16,-1-1-2 15,-3 1 2-15,-3-2 2 16,-4 0 10-16,-2-2 2 0,0-4 15 16,-3-1-4-16,3-4-8 15,1-2-7-15,-1-7-3 16,0-3 3-16,-4-5 0 15,0-4-4-15,-2-5-5 16,-3-4-1-16,1-3-8 16,-2-6 7-16,-1-6 1 15,4-4-7-15,0-6 16 16,3-1-9-16,1 0-8 16,7-1 0-16,-1 0-1 15,1 5 1-15,-1 4-1 16,-4 8 0-16,-5 6-5 15,-3 8 5-15,-5 5-9 0,-5 4 9 16,-1 5-17-16,-3 2 8 16,-1 6 8-16,0 0 1 15,0 4 6-15,0 1-4 16,0 1-2-16,-6 1-1 16,-3 0-1-16,-4-1 2 15,-2 0-1-15,-7-1 1 16,-4 1 6-16,-8 0-5 15,-2 1 0-15,-9 1 0 16,-2-2-1-16,-6 3 1 16,0-1-1-16,-5 3 0 15,0-2-6-15,-4 2 5 0,0-2 0 16,-1 0 0 0,-3 0 1-16,-1 2 0 0,-2-2-1 15,-3 0 0 1,-13-2-9-16,-12-6 2 0,-14-2 2 15,8 1 5-15,21 2 1 16,21 4-1-16,15 2 0 16,-9-1-8-16,-8 0 9 15,-4-2 0-15,1 3 0 16,3 1 0-16,2-1 0 16,-1 1 0-16,-3-1 0 15,2-1 0-15,-5 2-1 16,1-4-11-16,-2 0-3 15,-2-2-2-15,-2-3-8 16,3-2 4-16,3-1 15 0,0 1 6 16,2 1-1-16,4 1 0 15,2 1-1-15,1 3 1 16,4 2-1-16,3 0 1 16,0-1 1-16,6 1-1 15,0-1 2-15,4-1-1 16,-2 1 0-16,3-2 0 15,-2 0 0-15,-3 1 0 16,2 1-1-16,-3 1 0 16,2 0 1-16,1 3 0 15,1-1 0-15,3 3 0 16,1-2 0-16,2 1 0 16,0 2 0-16,-1-1 0 15,-1 1 0-15,-2-2 1 0,-3 1-1 16,-6 2-1-16,-1-3 0 15,-3 6 1-15,-4-2-1 16,2 1 1-16,0 2 0 16,4 0-1-16,2 0 1 15,3 0-1-15,7 2 1 16,2 5 0-16,2 0 0 16,-1 3 0-16,1 1-1 15,-1 2-1-15,-1 0 1 16,1 2 0-16,0-1 1 15,1-1 0-15,1 0 0 16,4-1-1-16,7 0 1 16,2-2 0-16,3 0 0 0,6-3-2 15,3 2 0-15,2-2-4 16,2-1 4-16,4-1-5 16,-1 0 6-16,0-1-6 15,2-2 1-15,0 4-96 16,0 1-156-16,7 0-32 15,1 0-200-15</inkml:trace>
  <inkml:trace contextRef="#ctx0" brushRef="#br0" timeOffset="45864.8006">16710 8129 1031 0,'0'0'188'16,"0"0"-186"-16,0 0 5 0,0 0-7 15,0 0-56-15,0 0-235 16</inkml:trace>
  <inkml:trace contextRef="#ctx0" brushRef="#br0" timeOffset="47514.7696">19237 7417 225 0,'0'0'120'16,"0"0"-70"-16,0 0 47 15,0 0-3-15,0 0-26 16,-26-82 7-16,18 65 11 16,0-2-5-16,-3-2-23 15,-1 0-10-15,-6 0 2 16,-3 0-5-16,-8 2 10 15,-5 4-35-15,-9 0-9 16,-3 6-4-16,-7 1-1 16,-2 5 5-16,0 1 11 15,1 2 0-15,-1 0-2 0,3 0 3 16,3 12 2 0,4 2-11-16,3 6-5 0,2 6-2 15,4 6 3-15,0 2-8 16,3 2 9-16,2 0 2 15,3 4 5-15,1 2-4 16,5 3 10-16,4 5 9 16,1 4-16-16,10 1 7 15,3 1-8-15,4 2 7 16,0-2-16-16,11-2 16 16,6-1-2-16,1-1-14 15,3-1 6-15,2-3 3 0,0-1 3 16,4-2 0-1,0-6-4-15,2-3-15 0,3-6 22 16,2-6 0-16,3-6 3 16,2-7 3-16,3-2-1 15,5-7 3-15,3-2 0 16,2 0-5-16,1 0-12 16,0-8 5-16,-2-2-5 15,-4 0 2-15,-3-1 4 16,-3 0-7-16,-6-1 2 15,0-1-2-15,-3 2 2 16,-1-4-6-16,-1 0 3 16,1-1 3-16,0-3-3 15,2-1-3-15,2 1-2 16,-2 0-5-16,1-3 5 0,-6-1-5 16,-1-1 6-16,-6-1-5 15,0-2-1-15,-3-2 0 16,-6-2 0-16,-2-3 1 15,-4-1 10-15,-3-2-2 16,-3-1-9-16,0-2-1 16,0 3 1-16,-9-2 0 15,-3 3-1-15,-1 0 0 16,-2 1 1-16,0 2 0 16,0 1-1-16,-3 3 0 15,0 0 1-15,-1 2-1 16,-2 2 0-16,-3-1 1 15,0 0-1-15,-4 3-1 0,-1 0 0 16,-1 2 0 0,0 1 1-16,-1 5 0 0,-2 2 0 15,1 3 0-15,-1 3 0 16,-1 4 0-16,0 3 0 16,-2 0 0-16,-3 0 0 15,-6 2 0-15,-1 7-1 16,-8 6 0-16,-2-1 0 15,-1 4-1-15,-1 3-48 16,-2 1-26-16,-19 21-86 16,13-6-126-16,8-4-282 0</inkml:trace>
</inkml:ink>
</file>

<file path=ppt/ink/ink1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50:21.727"/>
    </inkml:context>
    <inkml:brush xml:id="br0">
      <inkml:brushProperty name="width" value="0.05292" units="cm"/>
      <inkml:brushProperty name="height" value="0.05292" units="cm"/>
      <inkml:brushProperty name="color" value="#FF0000"/>
    </inkml:brush>
  </inkml:definitions>
  <inkml:trace contextRef="#ctx0" brushRef="#br0">15155 6645 104 0,'0'0'87'16,"0"0"-53"-16,0 0 17 15,0 0-5-15,-93-38 13 16,80 32-3-16,5 2 15 15,2 2-19-15,5 2-17 16,1 0-14-16,0 0-15 16,0 0-6-16,3 0 0 15,12 6 10-15,10 5 20 16,11 5 14-16,24 1 18 0,29 3-7 16,37 2 5-1,17 1 5-15,10-4-16 0,-2 1-8 16,-11-2-1-16,0 1-5 15,4 0-3-15,-4 1-12 16,-4 1 3-16,-3 1-7 16,-5-1-10-16,-2-1-3 15,-3 0 4-15,-3-1 0 16,0-2 8-16,-3 0-5 16,3-3 7-16,-2-1-1 15,5-2 16-15,0 0-1 16,-4 0-7-16,-3 0 7 15,-2 0-4-15,-7-1-11 16,-7-2 12-16,-6 0-19 0,-4 0 10 16,-15-2-5-16,-16-1-7 15,-13-1-1-15,-2-2-4 16,6 3 6-16,8-1 0 16,8 1 0-16,-2-2 1 15,-1 2 6-15,-2-1-2 16,-1 1-2-16,1 2-2 15,-2-1 3-15,3-2-5 16,-3 3 5-16,1-3-11 16,1 0 10-16,-1-1-2 15,-1-2 7-15,4-1 0 0,-1 0-4 16,4 0 4 0,3-7-9-16,-1-5 2 0,0-2-2 15,3-6-6-15,-1 0 6 16,-1-4-6-16,-2-2 0 15,0-2 5-15,-1 1-5 16,-1 0 0-16,0-2 5 16,-3 0 2-16,2 0 0 15,-1 0 0-15,0 0 1 16,-2 0 3-16,-1-3-11 16,-1 3 11-16,-2 0-5 15,-4 0 4-15,2 1-1 16,-3-2-9-16,0-1 0 15,-3-1-1-15,-4-2 2 16,-2-2 4-16,-5 0 5 0,-2-2-11 16,-4-2 10-16,-4 2-9 15,-4-4-1-15,-6 0 3 16,-6-2 4-16,-5-4-1 16,-7-1-6-16,0 0 0 15,-3 0 1-15,-10 2-1 16,-4 4 7-16,-3-1-6 15,-5 2 0-15,3 4 0 16,-5 0 1-16,-1 1-2 16,-3 0 0-16,-5-1 1 15,-4 1-1-15,-6-1-6 16,-4 1 6-16,-5 1-6 16,-2 2 5-16,-3 3 1 15,-1 2-1-15,2 6-9 0,-1 2 10 16,2 2 1-16,-2 2 0 15,-2 3 0-15,2 1-1 16,2 2 0-16,-2 1 0 16,0 0 1-16,2 3 5 15,-1 0-6-15,-2 1 0 16,-2-1 0-16,-3 2 0 16,-4-2 6-16,-12-1-6 15,-14-3 2-15,-12 0-2 16,9 0 0-16,20 2-2 15,21 3 2-15,13 2 0 16,-8 0-1-16,-5 1 1 16,-5 3 0-16,3 0 0 15,5 0 0-15,4 0-1 16,2 3 1-16,3 5-1 0,3 0 1 16,4 4 0-16,-1 5 0 15,2 0-5-15,1 7 4 16,1 0 1-16,-1 6 0 15,1 5-1-15,0-1 1 16,-1 5 0-16,1-2 0 16,2 6 1-16,1 0 0 15,3 4 0-15,1 3 0 16,4 1 0-16,2 2 3 16,3 3-4-16,5 5 0 15,5 13 0-15,6 14 0 0,4-4 3 16,0-9 4-1,8-10-5-15,7-15-1 0,8 9 12 16,5 9-7-16,4 0 2 16,8-1-1-16,3-4 0 15,3-2 4-15,0-3 3 16,0-5-6-16,-1-5 3 16,-1-4 3-16,0-5-2 15,-3-5 6-15,1-5 1 16,-1-5 8-16,2-7-7 15,3-5 13-15,1-5 5 16,7-7 5-16,1 0-12 16,0 0-19-16,0-5 4 0,-1-2-9 15,-4 0-1 1,-5-3-4-16,-5 3-2 0,-7-1 8 16,-6 1-7-16,-9 2-1 15,-6 0 1-15,-6 3-1 16,-5 2-12-16,-1 0-53 15,0 0-70-15,-37 0-115 16,-1 0-344-16,-2 0-227 0</inkml:trace>
  <inkml:trace contextRef="#ctx0" brushRef="#br0" timeOffset="14282.1328">5261 10768 342 0,'0'0'33'15,"0"0"-33"-15,0 0-8 16,0 0 8-16,0 0 0 16,0 0 1-16,0 0 7 15,-73-70-1-15,70 58 2 16,2 3 4-16,1 1 3 16,0 1 4-16,0 2 23 0,-2 2-15 15,2 1 1-15,0 1-2 16,0 1 15-16,0 0-15 15,0-2-2-15,0 2 1 16,0 0-3-16,0 0-9 16,3 0-14-16,13 0 48 15,10 0 24-15,8 0-1 16,11 0 1-16,10 3-20 16,22 0-10-16,20 2 0 15,24-3-7-15,9 3-6 16,-3-1 0-16,-11-1-18 15,-10-1 0-15,-6-1 0 16,6 1-1-16,-2-2-8 0,-1 0 6 16,-5 0-6-16,1 0-1 15,-2 0 7-15,-3 0-6 16,0 0-2-16,-3 0 1 16,-14 3 0-16,-16-1 7 15,-14 0-8-15,-1 1 0 16,5 0 1-16,7-1-1 15,8 3 0-15,-1-1 0 16,-4 0 1-16,-1 0 1 16,0 0-1-16,-3 2-1 15,4 0 2-15,3-1-1 16,0 1 0-16,3 2 5 16,16-2 7-16,18 0-3 15,18 0 1-15,6-3 5 0,-5-3 18 16,-7 0-5-16,-16 0 0 15,-6 0-5-15,-13 0 11 16,-17 0 7-16,-14-3-15 16,-5 3-1-16,7-3 3 15,3 0-7-15,5-1 0 16,-9-1-5-16,-8 2-1 16,-3-2-1-16,-7 1 2 15,-3-1 7-15,-6 1-11 16,-5 2-6-16,-4-1 1 15,-7 1-7-15,0 2-1 16,-3 0 1-16,-2 0-1 16,0 0-15-16,3 0-74 0,6 7-122 15,0 6-69 1,0-2-222-16</inkml:trace>
  <inkml:trace contextRef="#ctx0" brushRef="#br0" timeOffset="43815.2993">15249 14658 421 0,'0'0'95'0,"0"0"-50"16,18-4-34-1,-1 4 15-15,9 0 31 0,13 0 18 16,22 1 11-16,34 6-5 16,36 1-14-16,17-2 19 15,11-3-9-15,0-3-13 16,-5 0 1-16,10 0-16 15,10 0-18-15,7-3 5 16,4-3-19-16,2-2 2 16,6 0 1-16,-5-1-2 15,-2 2 2-15,-8 1 15 16,-11 0 6-16,-11 0-6 16,-14 4-6-16,-8-1 14 15,-7 0-3-15,-2 2-1 0,-2-2 9 16,-5 2 1-16,-8-2-7 15,-6 3-17-15,-5-3 12 16,-8 3-8-16,-5 0-4 16,-15-2-2-16,-13 2 8 15,-12 0-5-15,-6 0 1 16,6 0-13-16,4 0 6 16,5 0-9-16,-7 0 9 15,-1 0-1-15,-4 0-7 16,-4 0-2-16,-1-1-3 15,-5-2-1-15,-4-1 0 16,-3 0-6-16,-7 0 1 16,-7 2 1-16,-4 0-1 15,-5 2 1-15,-3-1 2 0,0-2-4 16,-7-2-51-16,-48-8-95 16,1 1-114-16,-11 0-328 0</inkml:trace>
  <inkml:trace contextRef="#ctx0" brushRef="#br0" timeOffset="54815.4062">22765 10106 430 0,'0'0'54'0,"0"0"-9"16,97-56-17-16,-46 37 29 16,5 5 13-16,-1 8-20 15,-1 6-2-15,-6 0-18 16,-7 20-20-16,-7 16 12 15,-8 23-9-15,-18 31 23 0,-10 36 4 16,-31 12 14-16,-17 0 20 16,-10-9-8-16,0-20-12 15,0-5-15-15,9-10-10 16,13-19-15-16,13-22 8 16,13-14-13-16,8-7-9 15,4 0 0-15,0-4-10 16,11-3-3-16,15-11 4 15,5-11 9-15,8-3 25 16,4-11-1-16,2-9-12 16,-7-3 0-16,-8 5-12 15,-10 4 10-15,-13 8-10 16,-2 6 0-16,-5 5-10 16,0 28 10-16,0 47 68 15,0 56 42-15,1 26-27 0,11 17-12 16,6-12 18-16,5-20-18 15,3-7-20-15,0-8-7 16,0-8-2-16,1-8-11 16,-3-6-4-16,-4-8-12 15,-4-11-7-15,-7-5 3 16,-6-7-10-16,-3-10 1 16,0-15-1-16,0-10 5 15,-6-1 6-15,-8 6-11 16,-5 2-1-16,-8 5 2 15,-6-9 8-15,-1-11-8 16,-7-8 5-16,-3-7-5 16,-8-11 6-16,-5-8-2 0,-17-5-6 15,-23-33-20 1,-23-19-48-16,-9-4-59 0,4 5-134 16,36 18-271-16,21 17-511 15</inkml:trace>
</inkml:ink>
</file>

<file path=ppt/ink/ink1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51:29.551"/>
    </inkml:context>
    <inkml:brush xml:id="br0">
      <inkml:brushProperty name="width" value="0.05292" units="cm"/>
      <inkml:brushProperty name="height" value="0.05292" units="cm"/>
      <inkml:brushProperty name="color" value="#FF0000"/>
    </inkml:brush>
  </inkml:definitions>
  <inkml:trace contextRef="#ctx0" brushRef="#br0">7097 5861 514 0,'0'0'108'16,"0"0"-19"-16,0 0 21 16,0 0 14-16,0 0-2 15,-79-77-40-15,67 63 4 16,3 1-33-16,0 1-9 0,-2-1 15 15,3 2-7 1,0-1-12-16,-2 2 5 0,1 2 0 16,-1-3 4-16,-5 2-15 15,0 1 1-15,-3-2-10 16,-2 0-12-16,0 1-2 16,-4 2 8-16,0 0-4 15,0 0-9-15,-1 3 4 16,-2-2 2-16,0 3-1 15,3-2 13-15,-1 1-2 16,1-1-3-16,-2 0-2 16,0 0-8-16,-3 0 3 15,1 2 3-15,-2 0-4 16,-1 2 5-16,-2 1-7 16,0 0-1-16,-3 0-7 0,-2 3 1 15,0 4-2 1,1 3 1-16,4-1 0 0,-1 2 0 15,1 2 0-15,5-3-1 16,-1 2 1-16,4 0-1 16,0 0 0-16,-2 2 0 15,2 1 1-15,-4 2-1 16,-5 3 1-16,3 0-1 16,-5 2 0-16,1 1 0 15,1 1 0-15,0-1 0 16,4-2 0-16,3 1 0 0,2-3 0 15,3 2 0 1,2-1 0-16,1-1 0 0,-1 1 0 16,2 0-2-16,-2-1 2 15,7 1-1-15,-1 0 1 16,1 0 0-16,0 4 0 16,3 1-9-16,-1 1 8 15,0 3 0-15,3-2 0 16,0 1-5-16,4 0 0 15,-2 2-1-15,5 1 5 16,-1 5 1-16,2-2 1 16,0 3-2-16,0 0-4 15,10-2 0-15,1 1 4 16,4-3-4-16,3 0 6 16,2-3 0-16,3-1 2 0,4-4-1 15,1 1 9 1,4-2 6-16,8-3-10 0,-1-1 3 15,2 1 4-15,4-3-7 16,0-2 0-16,1-2 5 16,-1-3-2-16,1-2-1 15,-1-4 1-15,1 0-3 16,-4-5-4-16,4 0 12 16,-3 0-12-16,-1 0 5 15,0-5-5-15,1-3 7 16,0-1-2-16,-1-2-1 15,-1 0 3-15,0-2-9 0,0-1 9 16,-4 0 0 0,3 0 4-16,-3-1-11 0,-2 1 0 15,-1 0 5-15,-1-1 5 16,0 0 6-16,0-4-8 16,-2-1 0-16,3-1-2 15,-3-1-2-15,-1-5 4 16,1 2 0-16,-1 0 4 15,-3-1-4-15,0 1-8 16,-3-3 15-16,0 3 1 16,-4 0-5-16,-1-3 1 15,-2 5 0-15,-3-3 0 16,-2 2-2-16,0 0-5 16,-3 1 5-16,-1-3-6 15,-3 0 6-15,-2-1-3 0,0-5-1 16,-1 3 0-16,-2-1-1 15,0 0 2-15,0 3-8 16,-5 1 5-16,-3 0-5 16,-2 3 11-16,-2 1 1 15,-2 0-4-15,0-1-3 16,-4 1-6-16,0 3 0 16,2 1 1-16,-2-1 5 15,-3 2-5-15,0 0 0 16,0 0 5-16,-1 3-5 15,-2 1-1-15,-1 2 0 16,1 2 0-16,0 3 0 16,0 4-1-16,-1-1-1 0,1 3 1 15,-3 0-7 1,-1 6-14-16,-2 10-54 0,0 6-45 16,-7 22-62-16,7-4-119 15,5-3-382-15</inkml:trace>
  <inkml:trace contextRef="#ctx0" brushRef="#br0" timeOffset="3443.9363">1404 4872 183 0,'0'0'97'0,"0"0"-68"15,0 0 14-15,0 0 34 16,0 0-20-16,0 0 5 16,55-31-11-16,-43 26-22 15,2 0-5-15,0 2-2 16,3 0-6-16,1 3 7 15,2 0 3-15,0 0-9 16,2 0-4-16,2 0 6 16,0 0-9-16,-3 3 2 15,6 2 1-15,-3-2 10 16,1-1 6-16,0-2 1 0,2 0-11 16,-1 0 2-16,2 0 5 15,0 0 3-15,2-2-4 16,-3-4-15-16,-1 0 16 15,-3-2 0-15,1-1-1 16,-6-1 5-16,4 0 3 16,-5-5 19-16,2-2 9 15,-1-4-9-15,-2-3 1 16,1-1-7-16,-4-1-1 16,1-2-11-16,-1 3-7 15,1-2-11-15,-3 3-4 0,0-2-3 16,-1 4 1-1,1-2 1-15,-4 2 11 0,-1-3 10 16,-3 0-13-16,1 2 5 16,-1-4-4-16,-1 4-13 15,-2-2 1-15,0 3-6 16,0-1-1-16,0 2 14 16,0 0 3-16,-2-1 2 15,-8-2-11-15,0-2-8 16,-1 1 19-16,-4-1-4 15,3 1-7-15,-1-1-2 16,-2 2 2-16,3 2 4 16,-1-3-11-16,-1 3 4 15,-2 0 2-15,0 1-7 0,-1 2 12 16,1 2-11-16,-1 3 17 16,-2 0-6-16,2 3-12 15,-2 1 18-15,-3 0-10 16,4 2-9-16,-6 0 2 15,-1 0 6-15,-2 2-7 16,0 3 0-16,0 0 0 16,0 3 0-16,-1 0-1 15,-1 0 7-15,-2 0-6 16,3 3 0-16,-4 5-1 16,-2 1 0-16,-1 0 0 15,0 2 0-15,-1 2 0 16,2 2 0-16,1-1 1 15,3 1-1-15,5-1 1 16,1-1 0-16,3 2-1 0,2 0 1 16,-2 1-1-16,3 1 0 15,0 2 0-15,-4-1-2 16,5 3 1-16,-5 3 0 16,3 0 1-16,1 3-6 15,0 2 5-15,4 3 1 16,0 1-9-16,3 6 8 15,-1 0-1-15,5 3-11 16,2 2 12-16,2 0-6 16,2 0 6-16,1 1 0 15,0-2-10-15,5 2 10 0,9-5-9 16,-2 2 1 0,7-3-4-16,1 2 7 0,4-4 4 15,4 1-9-15,2-4-1 16,3-5 2-16,3-4 10 15,2-2 1-15,-2-4 1 16,1-3-1-16,-2-4 8 16,-5-2-8-16,5-4 6 15,-2-3 2-15,-1-3-8 16,3 0-1-16,-4 0 11 16,-1-2-3-16,-4-5-6 15,-4 2-2-15,-5-1 0 16,-4 2 1-16,0 0 0 15,-5 1 0-15,-4 2 5 16,-2-1-6-16,-2 2-33 0,0 0-62 16,0 9-132-1,-2 1-325-15</inkml:trace>
  <inkml:trace contextRef="#ctx0" brushRef="#br0" timeOffset="18209.5686">19270 12859 575 0,'0'0'232'16,"0"0"-165"-16,0 0-25 16,0 0 53-16,0 0-29 15,0 0-28-15,0-2-3 16,0 2 1-16,0-2-4 0,0 2 11 16,0 0 20-16,2 0 9 15,-2 0-5-15,0 0-31 16,0 0-10-16,0 0-10 15,0 0-16-15,0 0-11 16,0 0-55-16,0-1-35 16,-2-3-24-16,-5-2-34 15,-1 0-98-15,2-2-252 0</inkml:trace>
  <inkml:trace contextRef="#ctx0" brushRef="#br0" timeOffset="18410.4978">19243 12583 751 0,'0'0'210'16,"0"0"-158"-16,0 0-9 15,0 0-25-15,0 0-18 16,0 0-41-16,0 0-37 15,-1-65-105-15,8 48-155 0</inkml:trace>
  <inkml:trace contextRef="#ctx0" brushRef="#br0" timeOffset="18608.8078">19272 12251 578 0,'0'0'207'16,"0"0"-142"-16,0 0 5 16,0 0-10-16,0 0-60 15,0 0-3-15,0 0-32 16,0-96-66-16,0 72-120 16,0 2-177-16</inkml:trace>
  <inkml:trace contextRef="#ctx0" brushRef="#br0" timeOffset="18779.8271">19261 11790 529 0,'0'0'134'16,"0"0"-72"0,0 0-4-16,0 0 25 0,-26-74-42 15,24 54-41-15,-1-7-7 16,1-14-73-16,2 3-73 15,0 2-223-15</inkml:trace>
  <inkml:trace contextRef="#ctx0" brushRef="#br0" timeOffset="18958.0932">19270 11115 340 0,'0'0'217'0,"0"0"-134"0,0 0-45 15,0 0 4-15,0-76 36 16,0 55-52-16,3 1-26 16,6-16-32-16,-3 5-137 15,0 3-169-15</inkml:trace>
  <inkml:trace contextRef="#ctx0" brushRef="#br0" timeOffset="19146.8846">19371 10328 537 0,'0'0'86'0,"0"0"-84"16,0 0 30-16,-8-95-1 16,6 64-31-16,2-2-13 15,0 1-86-15,0-16 57 16,5 10-56-16,2 1-39 0</inkml:trace>
  <inkml:trace contextRef="#ctx0" brushRef="#br0" timeOffset="19302.3119">19396 9646 188 0,'0'0'94'0,"0"0"-94"15,0 0-10-15,0-81 9 16,0 58-56-16,0-1-18 0</inkml:trace>
  <inkml:trace contextRef="#ctx0" brushRef="#br0" timeOffset="19505.8881">19269 9085 572 0,'0'0'67'0,"0"0"-44"0,0 0-1 15,0 0-7 1,0 0-9-16,-69-83-5 16,63 68-1-16,1-3-32 0,4 3-75 15,-2 1-158-15</inkml:trace>
  <inkml:trace contextRef="#ctx0" brushRef="#br0" timeOffset="19987.8055">19137 8765 403 0,'0'0'201'16,"0"0"-145"-16,0 0-1 15,0 0 34-15,0 0-29 0,0 0-13 16,0 0-12-1,-28-35-23-15,26 34-12 0,2 1-34 16,0 0-34-16,0 0-23 16,-2 0 1-16,1 0-61 15,-2 0-76-15,2 0 170 16,-1 0 57-16,1 0 11 16,1 0 84-16,0 0 31 15,0 0 7-15,0 0 5 16,0 0 8-16,0 0-10 15,-3 0-16-15,3 0-3 16,-1 0-1-16,-1 0-8 16,1 0-18-16,1 0-25 15,-2 0-15-15,2 1-6 16,0-1-4-16,0 0 0 0,-1 2 1 16,1-2 1-16,0 0-1 15,-2 1-5-15,2-1-6 16,0 0-2-16,0 0-6 15,0 0-9-15,0 2 0 16,0-2-4-16,0 0-3 16,0 0-6-16,-1 0 0 15,1 0 1-15,-5 3-1 16,-4 7-18-16,-37 20-59 16,1 1-124-16,-15-2-420 0</inkml:trace>
  <inkml:trace contextRef="#ctx0" brushRef="#br0" timeOffset="21258.2098">19045 8743 172 0,'0'0'394'16,"0"0"-247"-16,0 0-85 0,0 0-62 16,0 0-19-1,0 0-80-15,-75 0-36 0,56 0-114 16</inkml:trace>
  <inkml:trace contextRef="#ctx0" brushRef="#br0" timeOffset="21438.9284">18715 8735 421 0,'0'0'117'0,"0"0"-26"15,0 0 31-15,0 0-15 16,0 0-42-16,0 0-29 15,-80-36-33-15,62 32-3 16,-6 2-79-16,-14-3-47 16,4 2-63-16,0 0-141 0</inkml:trace>
  <inkml:trace contextRef="#ctx0" brushRef="#br0" timeOffset="21606.3533">18086 8674 337 0,'0'0'88'0,"0"0"36"16,0 0-71-16,0 0-31 15,-88 0-16-15,64 0 1 16,-18 0-7-16,6 0-65 16,0 0-211-16</inkml:trace>
  <inkml:trace contextRef="#ctx0" brushRef="#br0" timeOffset="21777.393">17352 8710 360 0,'0'0'86'0,"0"0"-54"16,0 0 37-16,0 0-17 16,0 0-27-16,-91 17-12 15,64-11-7-15,-3 1-6 16,-19 3-45-16,4 0-119 15,6-2-80-15</inkml:trace>
  <inkml:trace contextRef="#ctx0" brushRef="#br0" timeOffset="21953.8888">16698 8814 133 0,'0'0'127'0,"0"0"3"0,0 0 73 16,0 0-74-16,0 0-28 15,0 0-49-15,-93 0-28 16,78 0-24-16,-6 0-13 16,-17 1-91-16,4 6-60 15,0-3-147-15</inkml:trace>
  <inkml:trace contextRef="#ctx0" brushRef="#br0" timeOffset="22123.2844">15768 8847 222 0,'0'0'146'15,"0"0"-39"-15,-91-1-16 16,52-3-64-16,0 1-27 16,-12 2-9-16,8-2-74 15,6 1-82-15</inkml:trace>
  <inkml:trace contextRef="#ctx0" brushRef="#br0" timeOffset="22304.014">15086 8809 198 0,'0'0'128'0,"0"0"-40"0,0 0-14 15,-91 2-14-15,59 1-35 16,-4-1-16-16,-3 1-9 15,-3 0-1-15,-26 1-79 16,16-2-55-16,0 1-47 0</inkml:trace>
  <inkml:trace contextRef="#ctx0" brushRef="#br0" timeOffset="22527.3798">14321 8831 199 0,'0'0'156'0,"0"0"-68"15,0 0-7 1,0 0-6-16,0 0-17 0,0 0-1 16,0 0 26-16,-46-10 13 15,37 7-26-15,-1 1-41 16,0 0-19-16,-4-1-10 16,-3 1-10-16,-4 2-32 15,-3 0-50-15,-2 0-19 16,-15 0-16-16,5 0-70 15,4 0-71-15</inkml:trace>
  <inkml:trace contextRef="#ctx0" brushRef="#br0" timeOffset="22671.9071">13878 8765 230 0,'0'0'150'0,"0"0"-77"0,0 0-4 15,0 0-27-15,0 0-3 16,0 0-39-16,0 0 0 15,-9 0-37-15,6 5-80 16,-1 0-180-16</inkml:trace>
  <inkml:trace contextRef="#ctx0" brushRef="#br0" timeOffset="22851.0181">13878 8765 889 0,'34'63'149'0,"-34"-63"-103"16,0 0 47-16,0 0-35 0,0 0-37 15,-1 0-15-15,-2 0-6 16,-3 0-76-16,-2 0-300 0</inkml:trace>
  <inkml:trace contextRef="#ctx0" brushRef="#br0" timeOffset="33539.4265">21242 6053 932 0,'0'0'250'0,"0"0"5"16,0 0 45-16,12-75-85 15,-9 64-40-15,-2 8-57 16,4 3-47-16,1 11-43 16,7 31-5-16,7 27 10 15,8 21 10-15,-1 0-19 16,-5-15-12-16,-8-27-6 16,-3-12-5-16,-2 6-1 15,0 0-20-15,-2 0-73 16,-6-8-89-16,-1-10-82 15,-21-16-132-15,-6-7-93 16,-4-1-120-16</inkml:trace>
  <inkml:trace contextRef="#ctx0" brushRef="#br0" timeOffset="33735.14">21078 6436 856 0,'0'0'290'16,"0"0"-14"-16,0 0 6 15,0 0-159-15,0 0-77 16,0 0 72-16,0 0 12 15,37 67-49-15,-2-39-26 16,6-3-23-16,4-2-17 16,3-3-9-16,1-5-6 15,0-8-37-15,-1-7-95 0,0-3-72 16,8-37-123-16,-14 1-191 16,-9-2-66-16</inkml:trace>
  <inkml:trace contextRef="#ctx0" brushRef="#br0" timeOffset="33892.975">21669 6288 179 0,'0'0'394'0,"0"0"-42"0,0 0-12 16,1-78-15-16,-1 73-83 16,0 5-92-16,0 12-77 15,-1 17 15-15,-4 14 17 16,2 9-31-16,0 3-30 16,3 3-21-16,0-1-14 15,0-1-9-15,0 18-14 0,0-12-129 16,0-15-382-16</inkml:trace>
  <inkml:trace contextRef="#ctx0" brushRef="#br0" timeOffset="35131.6947">21531 7200 933 0,'0'0'227'16,"0"0"-37"-16,0 0 50 16,-28-83-52-16,26 79-61 15,2 4-62-15,0 19-49 16,0 17 4-16,11 14 24 16,4 7-22-16,0 3-9 15,2-2-5-15,2-5-7 16,-2-4 0-16,0-8-1 0,-4-7-21 15,-3-14-40-15,-2-14 8 16,-2-6 25-16,-2-14 28 16,3-15-1-16,0-12 1 15,3-2 0-15,2 1 0 16,5 6 9-16,4 8-3 16,3 10-6-16,1 8 1 15,0 7-1-15,-4 3-1 16,-1 1-8-16,-7 13-1 15,-6 3 2-15,-7 5-5 16,-1 0 1-16,-20 3 12 16,-10 3 15-16,-7-3-1 0,-5-1-8 15,0-5-4-15,0-5-2 16,7-1-6-16,9-9-44 16,13-2-60-16,14-2-97 15,9-6-124-15,14-8-408 0</inkml:trace>
  <inkml:trace contextRef="#ctx0" brushRef="#br0" timeOffset="36078.3087">22080 7198 104 0,'0'0'926'0,"0"0"-753"16,0 0 107-16,0 0-56 15,0 0-113-15,0 0-58 0,0 0-22 16,-63 40 5-16,57-3-5 16,1 6-13-16,5-4-17 15,0-1 0-15,17-4 0 16,3-7-1-16,1-8-1 16,3-7-32-16,-2-10 3 15,0-2-7-15,-4-11-4 16,-3-11 18-16,-3-7 15 15,-4-8 8-15,-4-4 0 16,0-2 0-16,-4 4 1 16,0 5 5-16,0 8-5 15,0 14 25-15,0 9 7 16,-4 3-33-16,1 15-18 0,2 11 18 16,1 6 1-16,0 5 0 15,2-6-1-15,13-4-7 16,2-7-56-16,4-9-50 15,3-11-45-15,0 0-24 16,0-17 36-16,-4-14 39 16,-4-7 71-16,-6-10 36 15,-3-2 21-15,-5 2 39 16,-2 4 47-16,0 11-6 16,0 10 36-16,-2 9-43 15,-2 9 2-15,-1 5-28 16,5 0-67-16,0 14 0 15,0 9 6-15,9 4 0 0,9 5-7 16,2 0 6 0,3 0-6-16,1-2 2 0,-3-3-1 15,-8-5 1-15,-5-2-2 16,-6-3-6-16,-2-5-8 16,-6 0 14-16,-10-3 38 15,-4-2-2-15,-4-3 8 16,6-3-18-16,3-1-2 15,6 0-9-15,7 0-15 16,2-7 12-16,9-7-11 16,15-5-1-16,7-8-19 15,4-2-4-15,2-6 1 0,0-2 10 16,-2 1 3-16,-3-1 9 16,-3 2 0-16,-6 3 1 15,-4 3 0-15,-3 4 5 16,-8 5 22-16,-2 6 10 15,-5 6 15-15,-1 4 18 16,0 4-7-16,-3 5-47 16,-9 16 0-16,-3 8 6 15,3 5 5-15,2 3-4 16,5-1-2-16,5-2-3 16,5-8-10-16,17-5 9 15,11-7-3-15,10-8 17 16,10-6-18-16,9-3-3 15,7-15-2-15,-1-6-7 0,-3-4-2 16,-13-2-18-16,-17 3-78 16,-35 6-34-16,-1 7-81 15,-33 8-467-15</inkml:trace>
  <inkml:trace contextRef="#ctx0" brushRef="#br0" timeOffset="36887.6856">22153 7778 841 0,'0'0'250'0,"0"0"6"15,0 0 44-15,0 0-95 16,0 0-102-16,-92 3-26 15,61 29-2-15,-1 11-5 0,0 9-2 16,8 7-26 0,7 2-16-16,7-1-16 0,10-2-5 15,0-5-5-15,21-7-1 16,9-9-26-16,10-16-42 16,6-11-49-16,-2-10-51 15,13-47-149-15,-14-3-237 16,-12-5-204-16</inkml:trace>
  <inkml:trace contextRef="#ctx0" brushRef="#br0" timeOffset="37089.7184">22271 7758 651 0,'0'0'203'15,"0"0"52"-15,0 0 65 16,-7-84-80-16,2 75-47 16,4 8-21-16,1 1-85 15,0 14-56-15,0 16 27 16,9 14 27-16,4 6-15 15,3 6-34-15,5 1-17 0,-1-2-12 16,1-2-1-16,-2-2-6 16,-3-4-35-16,-1-7-77 15,2-15-141-15,-4-12-293 16,-1-13-216-16</inkml:trace>
  <inkml:trace contextRef="#ctx0" brushRef="#br0" timeOffset="38261.1964">22583 7674 1024 0,'0'0'288'0,"0"0"-42"16,0 0-118-1,0 0-48-15,0 0 1 0,-39 95-14 16,24-50-29-16,3 5-9 16,2-3-14-16,1 0-13 15,-1-5 6-15,8-7-8 16,-1-12-2-16,3-8-40 15,0-14 3-15,0-1 39 16,1-23 18-16,11-13-12 16,0-5-5-16,6-8 1 15,0 2 5-15,3 5-7 16,-1 8 8-16,-1 9 5 16,-5 9-3-16,-1 10 8 15,-4 6-8-15,2 3 3 16,1 17 12-16,3 5 6 0,0 3-16 15,1 2-8-15,1-4-6 16,2-5-1-16,1-9-5 16,2-10-40-16,2-2-9 15,-2-25-30-15,-1-9-39 16,-5-10 46-16,-3-7 23 16,-6 1 34-16,-1 3 20 15,-6 8 18-15,0 10 29 16,0 11 23-16,0 6 6 15,-2 9-9-15,-2 3-45 16,1 0-22-16,2 12 0 16,1 8 2-16,0 2-2 15,1 2 0-15,12-1 1 0,3 2 0 16,-2-1-1-16,-2 0 0 16,-1-2 0-16,-8 2-6 15,-3-3-3-15,0 1 1 16,-11-2 8-16,-7-3 9 15,-5-1 1-15,-4-3-1 16,1-5-3-16,5 0-5 16,4-4-1-16,9-4 0 15,8 0-11-15,0-4-12 16,14-14-21-16,12-4-12 16,9-6 3-16,4-6-2 15,4-5-18-15,-3-3 3 16,-3-1 13-16,-1 0 8 0,-11 4 30 15,-5 4 19-15,-7 6 8 16,-7 6 27-16,-4 6 23 16,-2 4 31-16,0 7 2 15,0 5-7-15,-3 1-31 16,-5 0-22-16,1 7-22 16,1 11-9-16,0 2-2 15,6 2-4-15,0 1 5 16,0-1 0-16,0-3 0 15,10 1 1-15,4-2 2 16,-2-1 4-16,0-1-5 16,-1-2 0-16,-2 0 0 0,-2-3 5 15,-6 2-6 1,-1-4-9-16,0 3 9 16,-9-2 9-16,-6-1 5 0,-3-3-4 15,0 1-1-15,2-4-2 16,4-1-6-16,5-2 5 15,4 0-6-15,3 0-7 16,0 0-44-16,1 0-20 16,14 0 0-16,3-5 42 15,7-7-2-15,5-5-43 16,0-2-44-16,-2-3-20 16,-4-2 18-16,-4-3 23 15,-6-2 36-15,-7 3 38 16,-2 2 23-16,-3 1 54 15,-2 6 76-15,0 6 6 0,0 4 21 16,0 4-14-16,0 3-69 16,0 0-54-16,0 16-19 15,3 6 11-15,8 7 7 16,-2 3-1-16,1 1-11 16,-2-4-7-16,-2-4 0 15,-4-8-102-15,-1-7-189 16,-1-10-96-16</inkml:trace>
  <inkml:trace contextRef="#ctx0" brushRef="#br0" timeOffset="38863.3373">23472 7249 937 0,'0'0'257'0,"0"0"-167"16,0 0 87-16,0 83-27 15,6-38-29-15,0 6-13 16,1 7-9-16,-1 2-15 0,-3 5-24 16,-2-2-13-16,-1-2-23 15,0-6-4-15,4-9-14 16,0-12-5-16,4-12-1 16,1-14-5-16,4-8-5 15,0-8 1-15,2-17 2 16,-3-11-7-16,-3-3-3 15,-6-1 0-15,-3 3-2 16,-6 4 2-16,-12 5 3 16,-4 8-32-16,-1 2 19 15,2 5 19-15,4 3 8 0,5 2 1 16,7 0-1 0,5 3 6-16,0-2-6 0,0 4 0 15,9-1 1 1,5 2 0-16,4 2-1 0,-2 0 0 15,5 14 8-15,-3 8 18 16,3 1 12-16,-3 5-20 16,-6-5-5-16,-1 0-12 15,-5-6-1-15,-4-3-39 16,-2-9-43-16,0-5-73 16,0-12-79-16,-5-10-421 0</inkml:trace>
  <inkml:trace contextRef="#ctx0" brushRef="#br0" timeOffset="38986.5115">23600 7347 447 0,'0'0'81'0,"0"0"-45"0,0 0-11 16,0 0-25-16,80 73-29 16,-58-54-251-16</inkml:trace>
  <inkml:trace contextRef="#ctx0" brushRef="#br0" timeOffset="39547.0661">23753 7450 766 0,'0'0'146'0,"0"0"-23"0,0 0-36 16,0 0-19-16,0 0-25 15,0 0-9-15,0 0-17 16,-2 50 22-16,14-49 31 15,7-1-33-15,-2-1-15 16,2-13-10-16,2-6-11 16,-3-5 0-16,-2-2-1 15,-6-1 2-15,-3 0-1 16,-7 8 73-16,0 3 82 16,-3 4-20-16,-11 10-23 15,-7 3-26-15,0 6-38 16,-4 18-14-16,1 7 5 15,5 6-9-15,8 1-13 16,11-1-8-16,0-3-4 16,21-6-6-16,9-8 0 0,7-10 0 15,8-10-2-15,4-5-23 16,0-21 5-16,-4-10-17 16,-6-6 3-16,-12-2 9 15,-8 1 20-15,-11 4 3 16,-8 3 2-16,0 9 0 15,0 7 2-15,-2 6-1 16,-2 6-1-16,1 8 0 16,1 0-31-16,1 15 12 15,-1 10 19-15,0 10 0 16,2 5 7-16,0 5 4 16,0 0 3-16,0 1-2 15,7-2-2-15,5-4-4 0,4-3-4 16,1-10-2-1,0-7-11-15,0-20-95 0,-4 0-175 16,-8-21-585-16</inkml:trace>
  <inkml:trace contextRef="#ctx0" brushRef="#br0" timeOffset="40201.861">21488 4124 651 0,'0'0'490'15,"0"0"-223"-15,0 0 44 16,0 0-67-16,0 0-63 16,0 0-69-16,0 0-56 15,-6-26-38-15,6 71 22 0,19 27 27 16,13 24-21-16,4 7-5 16,-1-16-17-16,-6-23-11 15,-10-22-11-15,-4-7-1 16,0 3-1-16,-3 3-23 15,-5-3-80-15,-7-8-52 16,0-13-86-16,-13-10-6 16,-33-16-104-16,4-15-134 15,-3-7-169-15</inkml:trace>
  <inkml:trace contextRef="#ctx0" brushRef="#br0" timeOffset="40506.5916">21384 4577 325 0,'0'0'513'15,"0"0"-307"-15,0 0 56 16,0 0-24-16,0 0-140 15,0 0-41-15,0 0 21 0,35 5 19 16,16 19-40-16,10 1-7 16,6-1-22-16,2-5-15 15,-2-7-10-15,-3-10-3 16,-11-2-32-16,-10-9-59 16,-14-16-35-16,-10-6-21 15,-9-8 78-15,-9 0 69 16,-1 1 44-16,0 6 80 15,-7 6 19-15,3 11-11 16,-2 12-6-16,4 3-52 16,-1 18-73-16,1 16 24 0,2 11 33 15,0 7-17 1,0 5-18-16,0-3-12 16,3-4-11-16,5-3-20 0,-3-8-107 15,-4-11-235 1,-1-20-771-16</inkml:trace>
  <inkml:trace contextRef="#ctx0" brushRef="#br0" timeOffset="42525.9744">20497 3691 863 0,'0'0'170'15,"0"0"-50"-15,0 0 64 16,0 0-65-16,0 0-30 15,0 0-57-15,0 0-19 16,68-106-12-16,-39 64 1 16,0-3 6-16,-7-4-2 15,-10-1-4-15,-9-1-1 16,-3 2 48-16,-9 6 24 16,-15 9-4-16,-5 11-3 15,-4 12-17-15,-3 8 4 0,-6 3-13 16,0 27-17-1,2 10 3-15,3 13-4 0,9 9-2 16,14 5-7-16,14 2-6 16,8-4-6-16,27-3 5 15,34-4-4-15,28-11-2 16,-2-17-17-16,-7-16-17 16,-16-11-26-16,-26-16-38 15,-4-14-34-15,-6-8-18 16,-18-9 39-16,-14-6 71 15,-4-4 40-15,-12-1 13 16,-7 5 29-16,-2 7 55 16,6 14 10-16,4 12 5 0,4 13-9 15,6 7-65 1,1 8-38-16,0 19 0 0,8 10 17 16,6 8 0-1,2 3-5-15,-2 1-1 0,4-2-10 16,-6-2 0-16,0-8 5 15,-2-7-5-15,-4-10-1 16,-1-10 0-16,-4-10 6 16,-1-8 18-16,0-24-11 15,0-11-12-15,0-11 0 16,2-9 1-16,5 2-1 16,6 7 5-16,1 10 1 15,6 13 6-15,0 11-7 16,0 13-5-16,0 7 1 15,6 9-1-15,-1 16 14 0,5 10 11 16,1 5 17-16,-3 6-24 16,-2-3-18-16,-2-2 9 15,-2-7-10-15,-3-5 0 16,-5-11-1-16,-3-7-27 16,-5-8-30-16,-1-3-2 15,-3 0 14-15,-2-5-46 16,0-17-101-16,0 4-189 15,0 0-233-15</inkml:trace>
  <inkml:trace contextRef="#ctx0" brushRef="#br0" timeOffset="45025.5624">21442 3252 546 0,'0'0'153'0,"0"0"31"16,0 0-15-16,0 0-40 0,0 0-6 15,0 0 17 1,0 0-23-16,-16-14-66 0,11 14 4 15,-2 8-10-15,2 4-13 16,-1 2-8-16,0 3-14 16,6 0 0-16,0 0-9 15,0-2 13-15,15-1-5 16,3 1 4-16,6 2 9 16,3-2 1-16,-1 0-12 15,0 4-1-15,-4-2-3 16,-8 1 1-16,-5 2-1 15,-9-1 9-15,0 3 19 16,-11 0 14-16,-12 2-10 0,-1-3-17 16,-1-2-7-16,1-6-2 15,4-6-3-15,6-4 5 16,6-3-2-16,3 0-12 16,5 0 13-16,0-12-4 15,15-2-10-15,11-6-12 16,9-4-4-16,7-1 3 15,4-1-7-15,-3-3 4 16,-2 0-7-16,-4 0 1 16,-12-2 7-16,-4-1 14 15,-11 3 1-15,-5-3-2 16,-5 3 2-16,0 4 0 16,-9 4 17-16,-3 4 1 0,-3 5 13 15,2 3 3-15,2 4 1 16,-1 5 0-16,3 0-15 15,-1 0-20-15,0 12 0 16,2 7-1-16,2 8 1 16,3 2-1-16,3 1 0 15,0-1-13-15,13-1 14 16,10-3 0-16,2-6-8 16,5-5-21-16,0-9-9 15,1-5-4-15,-3 0 0 16,-5-19 7-16,-4-6 19 15,-4-6 8-15,-8-5 8 16,-3-1 1-16,-4 1 0 16,0 5 0-16,0 6 32 0,0 11 10 15,0 6-3-15,0 5 9 16,0 3-49-16,0 3-3 16,0 13-9-16,4 7 12 15,5 5 6-15,4 1-6 16,0 1 1-16,0-2 0 15,-1-4 0-15,-2-4 4 16,1-6-5-16,-7-5-9 16,1-9-23-16,-4 0 11 15,-1-3 21-15,1-11-1 16,-1-9 1-16,2-2 0 16,1-3 0-16,2 0 1 15,2 2 0-15,-1 3 0 16,1 5 5-16,1 5-5 15,1 6 8-15,-2 4-9 0,2 3-1 16,0 2-12-16,5 14 4 16,-2 5 8-16,1 4 1 15,1 1 9-15,-1-1-9 16,-1-3 0-16,-3-5 0 16,-1-6 1-16,-1-6-1 15,-3-5 1-15,4 0-1 16,-1-16 1-16,5-6-1 15,-1-8 0-15,2 1-1 16,-4 2 0-16,0 3 1 0,-3 5-1 16,-1 5 1-16,-1 6 1 15,-4 3 10-15,1 5-1 16,1 0-10-16,-1 3-19 16,4 11 18-16,4 3 1 15,2 5 1-15,1-1 6 16,5-1-6-16,-1-3 2 15,2-8-2-15,-1-4 7 16,0-5-7-16,2 0 9 16,0-11-10-16,2-9-6 15,-3-7-16-15,-2-4 2 16,-2-8 6-16,-3-1 1 16,-6-7 4-16,-2 0 2 0,-3 2 6 15,0 6 1 1,0 8 1-16,0 11 13 0,-5 9 9 15,2 8 4-15,2 3-27 16,-1 7-37-16,2 15 37 16,0 5 1-16,0 7-1 15,0 2 1-15,8-2 0 16,1 0 0-16,1-3-1 16,1-4 0-16,-2-4 0 15,-2-9-1-15,-1-6-29 16,0-6 21-16,0-2 9 15,1 0 15-15,4-10-9 16,1 0-5-16,1 0 6 16,4 2-6-16,-1 2-1 15,0 3 0-15,2 3-1 0,-3 0-8 16,1 0 3-16,-3 9-1 16,-4 2-3-16,-4 2 0 15,-5-1-5-15,0 3 15 16,0-1 14-16,-8-1 6 15,-4 1-5-15,-2-3-4 16,2-2-2-16,2 1-7 16,1-3 5-16,4 0-7 15,4-2-9-15,1 1-7 16,0 0 15-16,1-1-5 16,14-1 6-16,2-1 1 15,4-3 0-15,4 0 0 16,3-6 0-16,2-8 0 15,-2-7-1-15,-3-4-8 16,-5-8 2-16,-5-6-8 0,-11-8-7 16,-4-7 12-16,-1-19 3 15,-14 4 5-15,0-3 1 16,-3 2 0-16,8 22 24 16,-3 2 22-16,4 17 24 15,2 9-23-15,3 11-7 16,2 6-6-16,2 3-34 15,0 10-8-15,0 19-1 16,14 23 9-16,5 2 11 16,7 7-2-16,2 4 4 15,1-11-6-15,6 2-6 16,-2-6 0-16,0-8 0 16,-3-9 0-16,-2-9-1 15,-1-12-34-15,-5-9-9 0,4-3 6 16,-3-21 3-16,2-10 11 15,1-6-7-15,-3-2 21 16,-4 0 8-16,-7 7 1 16,-2 9 1-16,-7 5 28 15,-3 11 33-15,0 7 10 16,0 0-55-16,-4 14-8 16,-8 11 7-16,1 11 0 15,1 3-1-15,1 2-6 16,8 1-2-16,1-6 5 15,6-3-2-15,18-6-1 0,10-8 9 16,15-11 24-16,23-8 11 16,29-11 0-16,-7-11-11 15,-8-2-3 1,-17 0-24-16,-26 7-9 0,-1 0-5 16,-8 1 9-16,-13 6-9 15,-15 3-1-15,-6 4-6 16,-27 3-65-16,-10 0-149 15,-12 6-325-15</inkml:trace>
  <inkml:trace contextRef="#ctx0" brushRef="#br0" timeOffset="57618.1476">19135 8765 41 0,'0'0'27'0,"0"0"0"16,0 0-8-16,0 0-4 15,0 0-2-15,0 0-3 16,0 0 1-16,0 0 11 15,0 0 8-15,0 0 0 16,0 0-8-16,0 0-13 16,0 0-2-16,0 0-6 15,0 0 7-15,0 0-8 16,0 0 0-16,0 0-26 16,0-2-16-16,0-4-15 15,0 2-23-15</inkml:trace>
  <inkml:trace contextRef="#ctx0" brushRef="#br0" timeOffset="73702.128">18681 14587 880 0,'0'0'308'15,"0"0"-61"1,0 0-137-16,0 0-20 0,0 0-20 15,0 0-32-15,0 0-20 16,0 0-18-16,0 0-18 16,-5-17-127-16,-6-2-211 15,-2-6-779-15</inkml:trace>
  <inkml:trace contextRef="#ctx0" brushRef="#br0" timeOffset="77884.1438">19585 8075 603 0,'0'0'96'0,"0"0"-70"16,0 0-17-16,0 0-9 0,0 0-43 15,0 0-34-15,0 0-84 16</inkml:trace>
  <inkml:trace contextRef="#ctx0" brushRef="#br0" timeOffset="78049.4004">19819 7874 605 0,'0'0'96'0,"0"0"-68"16,0 0-17-16,0 0 1 15,0 0-12-15,0 0-20 16,45-72-41-16,-33 58-145 0</inkml:trace>
  <inkml:trace contextRef="#ctx0" brushRef="#br0" timeOffset="78222.457">20099 7602 542 0,'0'0'115'0,"0"0"-77"16,0 0-14-16,0 0 22 16,0 0-27-16,0 0-10 15,0 0-9-15,69-70-52 16,-48 57-102-16,-5 0-218 0</inkml:trace>
  <inkml:trace contextRef="#ctx0" brushRef="#br0" timeOffset="78379.1989">20496 7212 110 0,'0'0'587'0,"0"0"-525"16,0 0-61-16,0 0 5 16,0 0-6-16,0 0-78 15,72-80-11-15,-52 65-177 0</inkml:trace>
  <inkml:trace contextRef="#ctx0" brushRef="#br0" timeOffset="78545.7412">20920 6878 434 0,'0'0'78'0,"0"0"-78"15,0 0-65-15,0 0 48 16,82-64-225-16</inkml:trace>
  <inkml:trace contextRef="#ctx0" brushRef="#br0" timeOffset="78733.7458">21452 6529 462 0,'0'0'191'16,"0"0"-148"0,0 0-30-16,0 0-6 0,0 0-5 15,85-58-1-15,-58 44-1 16,13-10-22-16,-5 2-93 16,-4 2-167-16</inkml:trace>
  <inkml:trace contextRef="#ctx0" brushRef="#br0" timeOffset="78902.9656">22064 6101 560 0,'0'0'88'16,"0"0"-65"-16,0 0-13 15,0 0-1-15,0 0-9 16,103-67-10-16,-74 51-59 15,-2 1-189-15</inkml:trace>
  <inkml:trace contextRef="#ctx0" brushRef="#br0" timeOffset="79095.6501">22583 5806 508 0,'0'0'94'0,"0"0"-66"16,0 0-2-16,0 0 13 16,0 0-18-16,0 0-16 0,0 0-5 15,74-77-60-15,-57 61-110 16,-2 0-153-16</inkml:trace>
  <inkml:trace contextRef="#ctx0" brushRef="#br0" timeOffset="79256.5505">22823 5523 462 0,'0'0'80'0,"0"0"-47"16,0 0 7 0,0 0-20-16,0 0-20 0,0 0-27 15,0 0-59-15,37-39-159 16</inkml:trace>
  <inkml:trace contextRef="#ctx0" brushRef="#br0" timeOffset="79444.7228">22990 5416 454 0,'0'0'78'15,"0"0"-51"-15,0 0-2 0,0 0-25 16,0 0-27-16,0 0-25 16,0 0-45-16,50-26-168 15</inkml:trace>
  <inkml:trace contextRef="#ctx0" brushRef="#br0" timeOffset="79633.652">23184 5277 39 0,'0'0'328'0,"0"0"-243"15,0 0-59-15,0 0-10 16,0 0-5-16,0 0-4 16,0 0-6-16,52-64-1 0,-27 52-14 15,-5 1-74 1,0 0-93-16</inkml:trace>
  <inkml:trace contextRef="#ctx0" brushRef="#br0" timeOffset="79791.6471">23524 5064 84 0,'0'0'89'0,"0"0"-2"15,0 0 2-15,0 0-22 16,0 0-5-16,85-61-25 15,-61 47-34-15,10-2-3 16,-4 2-115-16</inkml:trace>
  <inkml:trace contextRef="#ctx0" brushRef="#br0" timeOffset="79950.0765">23946 4913 506 0,'0'0'102'15,"0"0"-57"-15,0 0 10 16,0 0-21-16,0 0-19 16,0 0-15-16,0 0-22 15,-12-5-171-15</inkml:trace>
  <inkml:trace contextRef="#ctx0" brushRef="#br0" timeOffset="81809.2056">19049 8249 517 0,'0'0'0'16,"0"0"-27"-16,0 0-67 16,0 0-16-16</inkml:trace>
  <inkml:trace contextRef="#ctx0" brushRef="#br0" timeOffset="81991.4152">19145 8003 669 0,'0'0'123'0,"0"0"-87"15,0 0-26-15,0 0-1 16,0 0-9-16,0 0-63 16,0 0-72-16,47-88-253 0</inkml:trace>
  <inkml:trace contextRef="#ctx0" brushRef="#br0" timeOffset="82171.6515">19366 7542 897 0,'0'0'119'0,"0"0"-90"15,0 0-29-15,0 0 0 16,0 0-1-16,0 0-98 15,13-88-6-15,0 67-74 16,-1 1-440-16</inkml:trace>
  <inkml:trace contextRef="#ctx0" brushRef="#br0" timeOffset="82345.936">19567 7033 742 0,'0'0'117'16,"0"0"-81"-16,0 0-35 15,0 0-1-15,0 0-66 0,0 0-80 16,0 0-46-16</inkml:trace>
  <inkml:trace contextRef="#ctx0" brushRef="#br0" timeOffset="82524.3083">19868 6517 730 0,'0'0'104'0,"0"0"-104"15,0 0 0-15,30-89-1 0,-8 36-41 16,-2 6-69-16,-2 1-80 15</inkml:trace>
  <inkml:trace contextRef="#ctx0" brushRef="#br0" timeOffset="82717.5227">20246 5702 494 0,'0'0'91'15,"0"0"-61"-15,0 0 29 0,0 0 2 16,40-75-35 0,-28 61-17-16,4-1-9 0,7-9-36 15,-4 2-68-15,-3 1-118 16</inkml:trace>
  <inkml:trace contextRef="#ctx0" brushRef="#br0" timeOffset="82887.5201">20460 5075 567 0,'0'0'85'0,"0"0"-74"16,0 0-5-16,0 0-6 15,17-105-31-15,0 74-61 0,-1 0-117 16</inkml:trace>
  <inkml:trace contextRef="#ctx0" brushRef="#br0" timeOffset="83056.8879">20911 4511 508 0,'0'0'82'0,"0"0"-82"15,0 0-17-15,0 0 16 16,99-63-93-16,-63 49-95 16,-3 5 28-16</inkml:trace>
  <inkml:trace contextRef="#ctx0" brushRef="#br0" timeOffset="83252.224">21664 4321 421 0,'0'0'69'0,"0"0"-49"16,0 0 12-16,0 0-12 16,81 0-18-16,-37 0-2 15,-4 0-51-15,-4 0-157 0</inkml:trace>
  <inkml:trace contextRef="#ctx0" brushRef="#br0" timeOffset="83413.1409">22381 4356 636 0,'0'0'156'15,"0"0"-68"-15,0 0-20 16,0 0-26-16,0 0-42 15,0 0-35-15,0 0-134 16</inkml:trace>
</inkml:ink>
</file>

<file path=ppt/ink/ink1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53:16.201"/>
    </inkml:context>
    <inkml:brush xml:id="br0">
      <inkml:brushProperty name="width" value="0.05292" units="cm"/>
      <inkml:brushProperty name="height" value="0.05292" units="cm"/>
      <inkml:brushProperty name="color" value="#FF0000"/>
    </inkml:brush>
  </inkml:definitions>
  <inkml:trace contextRef="#ctx0" brushRef="#br0">12622 8504 9 0,'0'0'30'0,"0"0"5"16,0 0-18-16,0 0-10 0,0 0-5 16,-3 2 5-16,3-2 6 15,0 0 3-15,-1 0-5 16,-1 0-5-16,1 0-5 15,-2 0 6-15,-1 0 18 16,3 0 14-16,-1 0 7 16,1 0 9-16,-1 0 11 15,2 0 2-15,-2 0 3 16,2 0-2-16,-2 0-7 16,2 0 14-16,-1 0-2 15,1 0-2-15,0 0-15 0,-2 0-11 16,2 0-7-1,-1 0-6-15,1 0-1 0,0 0-12 16,0 0-4-16,0 0-6 16,0 0-8-16,0 0-1 15,0 0 1-15,8 2 9 16,9 1 4-16,4 0-2 16,9 0 8-16,6 0-5 15,2-3 3-15,4 0 1 16,1 0-1-16,3 0-6 15,-1 0-3-15,1-6-4 16,-1 0-4-16,0 1 5 16,-2-1-6-16,-1-4 0 15,-2 2 0-15,-1-1-1 0,-5-2 1 16,-4 1-1-16,-4 5-5 16,-10 2-47-16,-3 3-48 15,-7 0-62-15,-6 8-23 16,0 7-42-16,-10-2-319 0</inkml:trace>
  <inkml:trace contextRef="#ctx0" brushRef="#br0" timeOffset="221.6345">12870 8809 772 0,'0'0'102'16,"0"0"-93"-16,0 0-8 0,0 0 38 16,0 0 16-1,88-1 30-15,-45-8-20 0,9-2-40 16,8 0-15-16,5-1-10 16,34-12-19-16,-16 5-88 15,-10-2-146-15</inkml:trace>
  <inkml:trace contextRef="#ctx0" brushRef="#br0" timeOffset="5768.7459">10883 7107 910 0,'110'-8'182'16,"11"-1"-132"-16,-12 3-39 16,0-1-9-16,-3 0-2 0,-9-1 1 15,-4 0 6-15,-18 4-7 16,-15 1 1-16,-11-2-1 16,-4 3 1-16,7 2 0 15,3-3-1-15,5 1 0 16,-11 2-1-16,-4-1-6 15,-3 1 5-15,-4 0-4 16,1 0 5-16,0 0 0 16,1 0 0-16,3 0 1 15,1 0 1-15,2 0-1 16,0 0-1-16,2 0 1 16,-2 0 0-16,3 0 1 15,-1 1-1-15,1 1 0 16,2-1 5-16,0 1-4 0,3-2 0 15,-1 2 18-15,2-2-8 16,-1 3 8-16,1-3-6 16,2 0 15-16,0 0-12 15,2 0 3-15,-1 0-1 16,-1 0-9-16,-2 0 4 16,-1 0 2-16,3 0-4 15,1 0-1-15,3 0-2 16,2 0 2-16,3 0-4 15,-1 0 2-15,3 0 0 16,0-3-1-16,-4 3 0 16,2-2 9-16,-4-1-1 0,1-3 2 15,2 0-10 1,-2-1 5-16,0 0-11 0,1-2 5 16,-2 1-4-16,0-2-2 15,-1 3 0-15,-2-3 3 16,1 4-2-16,0-2-1 15,1 0 1-15,-2-1 0 16,1 0 0-16,-3 1 0 16,-3-2 0-16,-1-2-1 15,-2 1 2-15,3 0 6 16,-3-3-7-16,1 2 5 16,0-2 4-16,-1-1-1 0,0-2-2 15,2-2 0-15,-4-1 3 16,0 1-4-16,-3-2 6 15,-4-1-1-15,-1-3 1 16,-3 0 4-16,-4-3 7 16,-1-4 2-16,-3 0 4 15,-3-5 6-15,-4 0-3 16,-2-2-7-16,-4 0 9 16,-3 1-11-16,-1-1-5 15,-4 1 7-15,-3-1-9 16,-4-3-3-16,-2-4-6 15,0-4-1-15,-5-3-5 16,-9-1 1-16,-5 3 9 16,-4-2-10-16,-6 4-1 15,-2-1 1-15,-5 2-1 0,0 0 0 16,-4 1 0-16,-3 4 1 16,1-3-1-16,-6 4 0 15,-5 2-10-15,-7 1 10 16,-16-3 0-16,-20-3 0 15,-25-4 0-15,-13-1 0 16,1 8 1-16,3 4-1 16,8 5 0-16,-3-2-1 15,-3-2 0-15,-5 0 0 16,-2-3 0-16,-5 5 0 16,-1 1 1-16,-4 1 0 15,0 4 5-15,1 2-5 16,-4 4 0-16,2-1-1 15,-3 4 0-15,0 3 1 16,4 0 0-16,3 3 0 0,5 3-8 16,9 3 8-16,4 0-19 15,2 6-3-15,-2 1 3 16,-7 1 4-16,-9 0 3 16,-2 0-2-16,3 3 4 15,7 5 4-15,9 0 6 16,9 1 0-16,6-1 0 15,3 3-1-15,-2-3 1 16,-3 1 0-16,-4 0 1 16,1 3-2-16,4-2-4 0,2 2 4 15,1 0 0 1,1 0 0-16,0-1 1 0,6 0-7 16,5-3 6-16,3 0 0 15,5-4 0-15,12 1 1 16,13-3-1-16,14 0 1 15,-1-2 0-15,-4 0 0 16,-11 2 0-16,-9 1 0 16,-2-1-7-16,2 1 7 15,-4 1-7-15,1 2-7 16,1 3 7-16,2 3 6 16,5 2 1-16,4 1 0 15,5 5-1-15,2 1 1 0,1 4-2 16,-4 4 1-1,0 1 1-15,-2 5-1 0,1-3-7 16,0 1 7-16,1-1 1 16,-1 0-6-16,-1 2 0 15,1 0 6-15,1-3 0 16,3-1-2-16,-1 0 2 16,4-4 0-16,4-1-3 15,4 1 3-15,0 1-1 16,5-1 0-16,1 4 1 15,-1 1 0-15,3 2 0 16,-1 1 0-16,1-1 1 16,-3 1-1-16,-2 1 0 15,-1-1 0-15,-2-2-5 16,-2 0 5-16,-2 0 0 0,-2 3 0 16,4-1-1-1,-1 0 1-15,6-1 1 0,5-1 0 16,6 1-1-16,5-2 1 15,9-1-1-15,5 2-1 16,7-1 0-16,5 1-6 16,0 1 5-16,0 1-5 15,14 0 0-15,2 1 6 16,2 0 1-16,7 1 0 16,2-1 0-16,7 2-1 15,5-1 1-15,12 1 1 16,4 0-1-16,9-2 0 15,3-1 0-15,2-1 0 0,2-2 1 16,0 0-1-16,2-4 0 16,12 5 0-16,12-1 1 15,-6-6-1-15,-9-4 0 16,-9-6 1-16,-16-4-1 16,11 0 0-16,7-2 0 15,1-1-1-15,-4-4 0 16,5-3 1-16,-1-1 1 15,9 0 0-15,15 0-1 16,13-1 1-16,-1 0-1 16,-9 1 1-16,-21 0 0 15,-22 0-1-15,-14 0 0 0,0 4-1 16,7 1 0 0,8 2 0-16,9-3-10 0,-2 4 3 15,1-3 8-15,1 1-8 16,0 0 7-16,2 4 0 15,1-3-10-15,-2 3 10 16,3-3-8-16,-1 3-4 16,-3-2 12-16,-3 0-33 15,-4-1 12-15,-5 1 8 16,-3-1 4-16,-6-2-2 16,-4 0 11-16,-2 0-5 15,-6-2-4-15,-1 1 10 16,-4-2-1-16,2 4 1 15,0-2 0-15,1 1 0 16,2 0 0-16,-2 2-1 0,3-2 0 16,-1-1-4-16,3 2 5 15,-2-4 1-15,-4 3 0 16,0-4 0-16,-2 1 0 16,-2-2 1-16,2 0 5 15,0 0-1-15,2 0 4 16,-1 0-3-16,1-3 8 15,2 0-5-15,-2 1 13 16,-1 0-5-16,0 1-7 16,-5-3-2-16,-3 3 1 15,-6 0-4-15,-6 1 1 16,-6 0-6-16,-2 0 0 16,-4 0 5-16,-1 0-6 15,0 0 1-15,0 0 6 16,0 0-6-16,0 0 1 0,0 0-2 15,0 0-58-15,-1 2-166 16,-11-2-402-16</inkml:trace>
  <inkml:trace contextRef="#ctx0" brushRef="#br0" timeOffset="12113.8998">20169 3800 1358 0,'0'0'154'0,"0"0"-62"16,0 0 45-16,0 0-16 15,0 0-84-15,0 0-31 16,-13 150 45-16,10-36 51 0,2 2-34 16,-2-14-40-16,3-14-16 15,0-7-2-15,0-12-2 16,0-19-8-16,0-16 0 16,0-10-106-16,0-3-90 15,0-13-96-15,0-5-97 16,0-3 20-16</inkml:trace>
  <inkml:trace contextRef="#ctx0" brushRef="#br0" timeOffset="12580.4985">19968 3896 734 0,'0'0'158'16,"18"-108"-65"-16,0 79 67 0,12 0 7 16,27-8-47-16,38-4-35 15,47 5-4-15,19 4-10 16,4 10-28-16,-13 6-11 15,-23 7-12-15,-7 1-1 16,-6 4-3-16,-22 2-7 16,-23 2-8-16,-22 0 0 15,-15 0 1-15,-1 2 3 16,-3 7-5-16,-5 3-1 16,-7 9-6-16,-9 4 7 15,-3 11 12-15,-4 8 2 16,-2 23 7-16,2 19 2 15,3 17-4-15,-1-6-17 16,2-20 4-16,-2-23-5 16,1-15 6-16,-1 7-6 0,1-1 1 15,-3 4-2-15,-2-10 1 16,0-6-1-16,-19-6 1 16,-12-7 5-16,-24 1-4 15,-37-4 5-15,-38 2-6 16,-21-2 0-16,-1-2 0 15,12-1 1-15,20-1-1 16,14 1 5-16,23-2-5 16,26-1-1-16,26-2 0 15,13-4 0-15,8-1-19 16,10-4-118-16,1 0-219 16,20 0-167-16</inkml:trace>
  <inkml:trace contextRef="#ctx0" brushRef="#br0" timeOffset="13133.9667">20870 4050 1185 0,'0'0'311'0,"0"0"-280"15,0 0-30-15,0 0 8 16,-80 99 10-16,59-51 1 15,-4 7 15-15,1-1-16 16,0 0-4-16,4-5-14 16,3-8 0-16,3-11-1 0,5-10 2 15,6-14-1-15,3-6 11 16,2-14 7-16,17-17-3 16,6-3-1-16,5-5 21 15,2 6 11-15,-3 8 6 16,-3 8-2-16,-7 7-20 15,1 10-14-15,-4 0-4 16,5 10 11-16,4 9 30 16,4 1-9-16,0-1-11 15,3-1-13-15,-2-4-12 16,-1-8 4-16,-3-6-6 16,-4 0 5-16,-1-17 13 0,-3-12 14 15,-1-12-10 1,-10-10-8-16,-3-5-12 0,-4-5 4 15,-10 0 2-15,-10 2-5 16,-8 6 4-16,-6 7 0 16,-6 11-2-16,-2 10 2 15,-3 16-4-15,0 9-9 16,2 9 0-16,3 21-1 16,7 7 0-16,8 8-1 15,11-1-6-15,14 1 1 16,5 0-4-16,66 14-35 15,2-10-147-15,1-11-322 0</inkml:trace>
  <inkml:trace contextRef="#ctx0" brushRef="#br0" timeOffset="14454.9691">18178 5818 905 0,'0'0'142'0,"0"0"-54"16,0 0 114 0,0 0-6-16,-81 15-92 0,67 38-37 15,2 36 25-15,1 35 6 16,4 15-5-16,4-5-25 15,1-15-23-15,2-20-23 16,0-3-9-16,0-22-12 16,0-16 8-16,2-17-9 15,2-10-56-15,1-1-67 16,2-12-54-16,-4-6-152 16,-3-12-230-16</inkml:trace>
  <inkml:trace contextRef="#ctx0" brushRef="#br0" timeOffset="14951.9869">17983 5992 1094 0,'0'0'145'0,"0"0"-110"16,114-75 34-16,-24 39 53 16,22-3-27-16,10 2-5 15,-4 3-3-15,-9 8-30 16,-18 2-17-16,-15 7-17 15,-15 9-4-15,-16 5-3 16,-8 3-2-16,-1 7 0 16,2 17-8-16,-5 7 6 15,-8 23 36-15,-8 29 30 16,-9 34 0-16,-5 12 0 16,-3-1-16-16,0-12-16 0,2-19-12 15,5-3-19 1,-1-4-2-16,0-18-5 0,-2-16-8 15,-2-15 1-15,-2-12 0 16,0 2 0-16,0-3 0 16,0-4 1-16,0-9-1 15,-5-7-1-15,-11-8 6 16,-8 0-5-16,-15 0-1 16,-25 0 0-16,-33 0 0 15,-37 17 0-15,-26 10 0 16,-2 15 0-16,3 8 0 15,24-4-8-15,26-8 8 16,30-10 0-16,34-8 0 16,18-7 6-16,6-3-6 0,12-1-37 15,9-8-68-15,77-19-120 16,9-13-17-16,17-15-283 0</inkml:trace>
  <inkml:trace contextRef="#ctx0" brushRef="#br0" timeOffset="15317.7614">20661 5770 1472 0,'0'0'203'15,"0"0"-149"-15,0 0 56 16,0 0 13-16,0 0-73 16,0 0 20-16,-43 130 30 15,54-21-10-15,4 7-35 16,0-9-17-16,-5-18-24 15,-3-26-5-15,-2-11-8 16,-2-14 5-16,-3-6-6 16,1 3-19-16,1-6-61 0,-2-4-71 15,0-25-86 1,0-22-58-16,0-15-318 0</inkml:trace>
  <inkml:trace contextRef="#ctx0" brushRef="#br0" timeOffset="15783.6761">20460 5550 995 0,'0'0'340'16,"0"0"-253"-16,0 0-29 15,101-89 67-15,-12 59-36 16,28-1-13-16,8 3-6 16,-4 5-7-16,-16 6 5 15,-27 9-9-15,-17 4-16 16,-18 4-8-16,-7 0-7 15,1 2-1-15,-3 14 1 0,-1 7-3 16,-9 8 12-16,-6 22 32 16,-5 20 0-16,-2 21-4 15,-3 9 8-15,2-2-23 16,-1-5-24-16,1-4-6 16,2 0-3-16,6 0-9 15,-3-19-7-15,-3-15-1 16,-1-16 1-16,-3-1 0 15,1 4 5-15,-3 6-5 16,-1 2-1-16,-5-5 0 16,-4-4 1-16,-12-8 0 15,-9-2 0-15,-7-7 5 0,-5-3-6 16,-10-2 4 0,-21 5-4-16,-24-1-1 0,-27 3 0 15,-14-2-1-15,3-2-14 16,11-7-11-16,32-7-18 15,22-4-29-15,26-7-36 16,31-17-42-16,8-8-64 16,3-11-426-16</inkml:trace>
  <inkml:trace contextRef="#ctx0" brushRef="#br0" timeOffset="16198.3851">22684 5666 1011 0,'0'0'242'15,"0"0"6"-15,0 0 26 16,0 0-69-16,0 0-58 16,0 0-41-16,0 0-53 0,-5 16-32 15,13 26 42-15,6 13 6 16,0 11-19-16,0 11-22 15,-2-7-17-15,-5 0-5 16,-4-4-5-16,-3-15-1 16,0-1-22-16,-4-13-62 15,-8-11-75-15,-14-26-119 16,4-14-220-16,-3-18-605 0</inkml:trace>
  <inkml:trace contextRef="#ctx0" brushRef="#br0" timeOffset="16617.7354">22833 5288 160 0,'0'0'1055'0,"0"0"-946"16,129-38-63-16,-62 28 59 16,2-1-21-16,-1 6 31 15,-7 2 9-15,-5 3-27 16,-4 0-19-16,-9 7-8 15,-7 10-9-15,-8 5-13 16,-5 11-7-16,-3 13 43 16,0 17 8-16,-3 22-40 15,3 16 9-15,-4-6-23 16,-4-19 1-16,-3-21-26 16,-3-14 2-16,5 8-4 0,-4 4-5 15,1 4-5-15,-4-6 1 16,0-5-1-16,-4-7 0 15,0-5 1-15,-16-7 5 16,-9-3 2-16,-11-3-9 16,-9-1 2-16,-10-3-2 15,-8-1 0-15,-5-4-18 16,-2-2 0-16,5-4 2 16,7-4-8-16,8-2-21 15,14 0-32-15,21-15-28 16,8-3-108-16,7-4-316 0</inkml:trace>
  <inkml:trace contextRef="#ctx0" brushRef="#br0" timeOffset="16836.2589">23976 5750 1684 0,'0'0'209'0,"0"0"-209"15,0 0 0-15,0 0-1 16,0 0-10-16,0 0-84 16,0 0-207-16,90-23-711 0</inkml:trace>
  <inkml:trace contextRef="#ctx0" brushRef="#br0" timeOffset="17117.1233">24491 5617 727 0,'0'0'949'0,"0"0"-789"16,0 0 16-16,0 0-36 16,0 0-84-16,0 0-56 15,0 0-5-15,-60-11-239 16,18 11-625-16</inkml:trace>
  <inkml:trace contextRef="#ctx0" brushRef="#br0" timeOffset="18051.8345">18486 6282 942 0,'0'0'172'0,"0"0"-29"16,0 0 46-16,0 0-111 0,0 0-60 15,0 0-2-15,-6 78 41 16,6-24-5-16,0 6-4 16,-2 3-13-16,-9-2-16 15,-4-6-7-15,2-5-11 16,0-13 8-16,2-13-9 16,4-11 2-16,4-13 10 15,0-17 8-15,3-18-10 16,0-11-8-16,4-4 7 15,10 5 2-15,1 7 13 16,0 12 15-16,-2 11-8 16,1 10-10-16,-1 5-13 0,2 0 0 15,6 12-2 1,2 7 4-16,3 1 13 0,2 2-10 16,-1-5-11-16,0 0-1 15,-3-9 8-15,-6-5-2 16,-2-3-1-16,-8-14 12 15,2-15-2-15,-7-14-6 16,-3-20 2-16,0-22-6 16,-15 3-6-16,0 9 2 15,-3 12 7-15,3 22 10 16,-1 6-3-16,-3 7 11 16,4 11 1-16,-2 10-12 15,4 5-9-15,1 6-7 0,2 15-1 16,2 8-6-1,6 6 5-15,2 3-7 0,0 0 0 16,17-1-84-16,7-2-58 16,17 2-43-16,-5-10-157 15,-3-6-184-15</inkml:trace>
  <inkml:trace contextRef="#ctx0" brushRef="#br0" timeOffset="18234.1986">18818 6310 872 0,'0'0'294'0,"0"0"-64"16,0 0-35-16,0 0-77 16,0 0-28-16,0 0 89 15,49 82-12-15,-31-35-62 16,-1 3-52-16,-4 6-32 0,-1-3-12 16,-3-3-9-16,7 4-9 15,-2-16-149-15,-1-15-347 0</inkml:trace>
  <inkml:trace contextRef="#ctx0" brushRef="#br0" timeOffset="19071.8575">20760 6072 675 0,'0'0'640'16,"0"0"-578"-16,0 0-55 15,0 0 50-15,24 104 58 16,-18-51-25-16,-3 5-16 16,-3 1-34-16,0-2-21 15,-3-4-3-15,-6-9-7 16,0-12-8-16,3-8 6 15,1-15-6-15,5-9 0 16,0-7 21-16,0-22-14 0,11-7-7 16,4 0 0-16,0 1 1 15,0 8 14-15,0 7 7 16,-3 6 3-16,-2 6-2 16,0 8-5-16,1 0-13 15,4 2-5-15,0 10 11 16,2 5 4-16,0-2-3 15,-1-1-7-15,-2-5-5 16,1-6 6-16,-5-3 4 16,2-11 6-16,0-14-6 15,-1-14-3-15,-5-16-1 16,-6-24 0-16,0 3-5 16,0 6 7-16,-8 9 0 0,-2 25 14 15,-5 5 20-15,1 6 17 16,-3 15-21-16,0 10-29 15,-1 7-9-15,0 18-1 16,2 11-1-16,4 7-8 16,5 6 9-16,7 0-15 15,0-2-74-15,23 8-79 16,6-12-93-16,-3-11-359 0</inkml:trace>
  <inkml:trace contextRef="#ctx0" brushRef="#br0" timeOffset="19370.7472">21106 6217 1197 0,'0'0'196'0,"0"0"-44"0,0 0-16 16,0 0-69-16,0 0-7 15,0 0-6-15,0 0-6 16,88 3-3-16,-76 18-8 15,-6 4 2-15,-5 4 19 16,-1 3-2-16,0 1-8 16,-1-1-18-16,-3-2-17 15,2-5-2-15,2-3-10 16,0-7 1-16,0-7 4 16,11-5-5-16,8-3-1 15,8-9-5-15,6-13-65 0,20-28-143 16,-8 6-290-16,-3-2-579 15</inkml:trace>
  <inkml:trace contextRef="#ctx0" brushRef="#br0" timeOffset="19599.7288">21898 6007 1255 0,'0'0'75'0,"0"0"-75"0,0 0-13 16,0 0-97-16,0 0-240 15,0 0-502-15</inkml:trace>
  <inkml:trace contextRef="#ctx0" brushRef="#br0" timeOffset="19770.2437">22095 6025 1277 0,'0'0'158'0,"0"0"-138"0,0 0-20 15,0 0-110-15,0 0-166 16,0 0-790-16</inkml:trace>
  <inkml:trace contextRef="#ctx0" brushRef="#br0" timeOffset="20733.8347">18171 5692 682 0,'0'0'114'16,"0"0"-82"-16,0 0-25 0,0 0-7 16,0 0-40-1,0 0-87-15,19 1-7 0,-8 1-371 0</inkml:trace>
  <inkml:trace contextRef="#ctx0" brushRef="#br0" timeOffset="21419.8673">19203 5518 491 0,'0'0'255'0,"0"0"-207"0,0 0-15 16,0 0 7-16,0 0-15 15,0 0-6-15,0 0 15 16,0 0-13-16,-2 0 3 15,1 0 43-15,-1 2 18 16,2-2-4-16,-1 0-16 16,1 0-18-16,0 0-21 15,0 0-13-15,0 0 6 0,0 0-5 16,0 0-2 0,0 0-6-16,0 0-5 0,-2 0 10 15,2 1-1-15,0-1-9 16,0 0 10-16,0 0-5 15,0 0 0-15,0 0 1 16,0 0-1-16,0 0-4 16,0 0-2-16,0 0 7 15,0 0 1-15,0 0-1 16,0 0-1-16,0 0 4 16,0 0 3-16,0 0 3 15,0 0 4-15,0 0-4 16,0 0-1-16,0 0-2 15,0 0-1-15,0 0 2 16,0 0-1-16,0 0 0 0,0 0 2 16,0 0-8-16,0 0 6 15,0 0-4-15,0 0 1 16,0 0-4-16,0 0-4 16,0 0 9-16,0 0-10 15,0 0 0-15,0 0 0 16,0 0-1-16,0 0 0 15,0 0 0-15,0 0-23 16,-1 0-46-16,-5 0-59 16,-1 0-111-16,-1 0-118 0</inkml:trace>
  <inkml:trace contextRef="#ctx0" brushRef="#br0" timeOffset="23465.5456">20217 4646 567 0,'0'0'192'15,"0"0"-45"-15,0 0-24 16,0 0-60-16,0 0-24 16,0 0-7-16,0 0 20 15,33 0 3-15,-10 0-11 16,0 0 7-16,1 0-8 15,1 0-2-15,-2 0-15 0,-2 0-16 16,-1 0-3 0,-3 0 1-16,-3 0-8 0,-4 0 0 15,-1 0-1-15,-2 0-12 16,-4 5-58-16,0 1-55 16,-1-1-51-16,-2-1-141 0</inkml:trace>
  <inkml:trace contextRef="#ctx0" brushRef="#br0" timeOffset="54943.4835">9714 11975 929 0,'0'0'148'16,"0"0"-106"-16,0 0-27 16,0 0 30-16,0 0 43 15,104-50-2-15,-62 39-1 16,11 1 8-16,19-5-20 16,21-5-13-16,19-3-24 15,8-6 3-15,-7-3-5 16,-8-2-9-16,-8 1-11 15,-2 1-5-15,-16 8-8 16,-17 8-1-16,-18 7-10 0,-13 7-62 16,2 2-54-1,-3 0-84-15,-3 4-39 0,-12 8-47 16,-13 1-230-16</inkml:trace>
  <inkml:trace contextRef="#ctx0" brushRef="#br0" timeOffset="55229.0925">10033 12185 51 0,'0'0'955'16,"0"0"-848"-16,0 0-91 15,0 0-13-15,0 0 68 16,136-65 35-16,-17 1 15 16,22-8-9-16,12-1-46 15,-3 8-30-15,-13 13-18 16,-8 9-17-16,-13 8 9 16,-27 12-10-16,-6 9-105 15,-28 8-146-15,-22 4-158 0</inkml:trace>
  <inkml:trace contextRef="#ctx0" brushRef="#br0" timeOffset="57202.7997">13975 9982 1061 0,'0'0'159'15,"0"0"-115"-15,0 0-30 16,115-75 66-16,-74 46-8 0,3-2 0 15,2-1 13-15,-1-6-25 16,1-3-22-16,-2-6-15 16,7-18-7-16,-1-20-3 15,-10 4-5-15,-7 6-2 16,-14 11 1-16,-13 19 2 16,-6-6 5-16,0-7 5 15,-11 4 0-15,-17 1-10 16,-10-1-6-16,-7 0 4 15,-9 1-6-15,-2-1 7 16,-4 2-7-16,-3 2 1 16,-2 5 0-16,-3 6-2 15,-15 2 1-15,-16 3-1 0,-17 5 0 16,-6 3 0-16,2 6-1 16,4 8-1-16,5 3-5 15,-5 4 7-15,-3-2-10 16,1 2 8-16,5 2-6 15,4 1 7-15,2 2 0 16,3-1 1-16,3 1 0 16,6 0-8-16,5 0 8 15,4 1 1-15,4 6 0 16,9-1 0-16,16-2-1 16,12-2 0-16,6-2-1 15,-7 0 1-15,-2 0 0 0,-8 0 0 16,8 0 0-16,3 0-1 15,2-1 1-15,4-3 0 16,5-1 0 0,2 0 0-16,6 1 1 0,2 0 0 15,9-2 0-15,2 1-1 16,1-4 1-16,5-2-1 16,2 0 1-16,2-3 5 15,3-1-5-15,0-2 9 16,0-1-8-16,0 2-1 15,7 2 0-15,-1 3 0 16,-1 2 0-16,-1 1 0 16,-1 1 0-16,0 0-1 15,-1 1 0-15,1 0 0 16,-1 1 1-16,0 1 0 0,-1-1 0 16,1-1 0-16,-2 2-1 15,0 0 0-15,0 1 0 16,0 3 0-16,0 0 0 15,0 0 2-15,0 0-1 16,0 0 0-16,0 0-1 16,0 0 0-16,0 0-6 15,-10 6 6-15,-7 11-1 16,-5 8 0-16,-5 6 0 16,-1 3-5-16,-1 3 6 15,3-2 0-15,4-2 0 16,2-4 0-16,0-3-1 15,7-4 2-15,1-3-1 0,5-6 0 16,2-7 1-16,3-3 0 16,2-3 0-16,0-4 9 15,2-15-1-15,10-9-9 16,8-8 1-16,6-5-1 16,4 1 0-16,1 4 0 15,1 6-1-15,-3 8 0 16,-2 10 0-16,-1 7-6 15,-3 5 5-15,0 2-4 16,-1 18 4-16,0 5 1 16,1 7 0-16,-4 2 0 15,2 0 0-15,-4 3-44 16,8 13-78-16,-4-8-166 16,-7-11-244-16</inkml:trace>
  <inkml:trace contextRef="#ctx0" brushRef="#br0" timeOffset="67279.5943">7555 10060 15 0,'0'0'36'16,"0"0"-9"-16,0 0 8 16,0 0-6-16,0 0-5 15,-13-23-7-15,11 20-9 0,-1 0-7 16,0 3 6-16,-1-5-7 15,1 3 12-15,0 1 14 16,0-2 39-16,1 0-8 16,1 0-2-16,-1 0-10 15,2-1-6-15,0 1 1 16,0-1-2-16,0 1-15 16,0 0-4-16,0-2-1 15,0 2 1-15,3 0 3 16,5 1 1-16,4-1 7 15,1 2-7-15,8 1 2 16,3 0-12-16,6 0 6 0,3 0-6 16,7 6 4-1,6 8-7-15,3 0 6 0,5 1 0 16,7 2-3 0,3-3 0-16,5 0-2 0,13-1 5 15,21 1 6-15,12-2-9 16,9 3 10-16,-5-3-4 15,-6-2 0-15,-4-1 7 16,2-4 8-16,3 2-2 16,3 1-17-16,-1-2-1 15,3 5-5-15,-1-1 2 16,-9 6 2-16,-5 1-12 16,-11 0 5-16,-3-2-5 15,-2-1 0-15,1-4 0 16,2-1 0-16,2-5 0 0,8-2 12 15,-1-2 20-15,7 0-7 16,4 0-1-16,0 0-5 16,-3 1 2-16,-1 2-2 15,-7 4-6-15,-4 0-8 16,-7-2-4-16,-4 0-1 16,-16-1 0-16,-12-3 0 15,-12 1 11-15,-4-2-12 16,8 0 10-16,8 0 3 15,7 0-5-15,-2-3 19 16,3-3 12-16,0-1-2 16,0-1-18-16,-2 0 4 15,2-5-13-15,-1 3 3 0,-1-3-1 16,2 0-5 0,-1 3 2-16,2-4-8 0,-3 1 5 15,1 1 4-15,-3-2-10 16,-3-1 1-16,0 0 4 15,-1-2-5-15,-4 1 0 16,-1-1-1-16,1 0 1 16,-5 0 0-16,0 0 1 15,-1 0-1-15,-2 0 0 16,0 0 0-16,0 1 1 16,-2 1 0-16,-2-1-1 15,0 0 1-15,-1-1 0 16,-1 3 1-16,-1-1 4 15,1 2 0-15,-1 0 14 16,-4 4-13-16,-4-2-6 0,0 2 6 16,-2 1-6-16,-1-1 1 15,-5 1 8-15,1-1 1 16,-3 2-2-16,1-1 3 16,-2 1 2-16,3 0 5 15,-3 0-5-15,0-3 0 16,1 3 1-16,-4-3-3 15,-1-2 2-15,2-2 5 16,-4-5 0-16,-1-4 0 16,0-3-4-16,-3-3 0 0,0-3-7 15,-2-1 4-15,0-2-3 16,-3-1-3-16,-2 2-5 16,-2 0 8-16,0 0 0 15,0 3-3-15,-3-1 3 16,-8 1-8-16,-1 0 6 15,-2 2 2-15,-5-1-7 16,-5 1 10-16,-1-1-11 16,-5 0 0-16,-5 1 5 15,0-1-5-15,-6-1 7 16,-3 2-8-16,-4 0 2 16,-4 0 7-16,-2 4-9 15,-3 3 1-15,-1 0-1 16,-5 4 1-16,-2 3-1 15,-17 1 0-15,-15 0 0 0,-24 1 0 16,-9 3 1-16,2 1-1 16,3 4 1-16,8 0 1 15,1 1 3-15,3-1-5 16,5-1-2-16,3 0 2 16,4-1-1-16,18 1 1 15,17-2 1-15,17 2 1 16,6 1-2-16,-9-4 2 15,-9 1-1-15,-10-4 0 16,0 0 0-16,-4-1 1 16,-14-3-2-16,12 3 0 15,-3-3-2-15,0 2 1 16,11 0 0-16,-22-3 1 16,-9-2 0-16,-13-3 0 15,-1 2 0-15,11 5 0 0,7 3 1 16,4 6-1-16,-7 2 1 15,-1 0 1-15,16 1-2 16,19 3-2-16,17 0 2 16,3 0 0-16,-6 0-1 15,-4 0 0-15,-9 0 0 16,1 0 0-16,2 2 1 16,1 1 1-16,2 1-1 15,1-1 1-15,2 1-1 16,2 0 1-16,2 3-1 15,-3-3 0-15,-1 3 0 16,-3 2 0-16,-6 0 0 16,-2-1-1-16,-4 1 0 0,0 1-6 15,1 1 6-15,2-1 0 16,0 1 0-16,3-2 1 16,1 1 0-16,2 1 0 15,0-3 0-15,2-1 1 16,6-1 0-16,1 0-1 15,4-2 1-15,5-1 0 16,-2 4 0-16,5-2-1 16,-2 2 0-16,4 1-1 15,-3 2 1-15,-1 2-1 16,-2 2 0-16,-1 1 0 16,-4 2-1-16,2 0 1 0,0 2-8 15,3 0 9 1,0-2-1-16,5 0 1 0,0 0-2 15,0 0 2-15,4-1 2 16,2-2-2-16,-1 0 0 16,4 2 0-16,0-3 0 15,3 3 0-15,-1-2 0 16,-1 2 0-16,-2 1 0 16,3 1-2-16,-4 3 2 15,1 2 0-15,3 2-7 16,-1 2 7-16,7 0 0 15,1 1-6-15,5 1 5 16,4 0 0-16,4 1 1 0,5 0-7 16,3 4 4-16,0 3 3 15,3 4 0-15,12 2-9 16,6 3 8-16,4 2 0 16,5-2 0-16,0 3 2 15,7-3-1-15,-1 2 0 16,0 0 1-16,4 0-1 15,-3 2 1-15,1-5 0 16,1 0-1-16,2-8 0 16,1-2 0-16,0-7-1 15,7-6 1-15,2-2-1 16,2-8 1-16,7-4 0 16,4-4 0-16,0-2 1 15,3-2 0-15,-4 0 0 16,-3 0 0-16,-10-5-1 0,-9 4 0 15,-11 1-56 1,-11 6-87-16,-10 11-214 0,-9-5-335 0</inkml:trace>
</inkml:ink>
</file>

<file path=ppt/ink/ink1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54:38.179"/>
    </inkml:context>
    <inkml:brush xml:id="br0">
      <inkml:brushProperty name="width" value="0.05292" units="cm"/>
      <inkml:brushProperty name="height" value="0.05292" units="cm"/>
      <inkml:brushProperty name="color" value="#FF0000"/>
    </inkml:brush>
  </inkml:definitions>
  <inkml:trace contextRef="#ctx0" brushRef="#br0">13167 5154 525 0,'0'0'78'0,"0"0"-53"16,0 0-24-16,0 0 1 15,0 0-1-15,0 0 20 16,80-16 14-16,-59 16-11 16,1 0-5-16,5 8 1 15,1 0 12-15,2 1 9 16,5-2 5-16,2 0-4 15,5 0 5-15,1-4-8 16,5 0 8-16,1-3 0 16,5 0-3-16,1 0 8 15,3-3-16-15,0-5-3 16,-1-3 2-16,-5 1-9 16,-1 1-7-16,-4-2 4 15,-5 2-1-15,-3-2-2 0,1-3-2 16,0 2 2-16,2-7 9 15,6-3 2-15,1-3-10 16,2-1-2-16,-2-3-1 16,-1 0-2-16,-5-2 0 15,-4-2 0-15,-5 0 0 16,-2-1-3-16,-4 1-1 16,-3-2 1-16,-1-1-3 15,-3-3 2-15,-5-2-2 16,1-2-4-16,-4-3 7 15,-2 0 4-15,-1 3-2 16,-5-1-2-16,-4 3 0 16,-1 2 2-16,0-1-4 15,-9 1 0-15,-9 0-10 0,-2-1-1 16,-3 0 8-16,-4 1-7 16,-1-1-1-16,-2 1 1 15,0-3-1-15,-1 5 1 16,-4 2 0-16,-2 3 1 15,-3 4-2-15,-5 4 2 16,-4 4-1-16,-5 0-1 16,-4 6 1-16,-3 4-1 15,-2 2 1-15,-2 4 0 16,-3 1-1-16,-2 1 0 16,-3 2 0-16,0 0 0 0,0 0 1 15,2 2-1-15,0 5 0 16,2 3 0-16,-2 3 0 15,-13 6 0-15,-16 8 0 16,8 2 1-16,9-3 1 16,10 0-1-16,16-1-1 15,-6 2 0-15,-7 4-1 16,5 0 1-16,5-3-2 16,6 3 1-16,5-1 1 15,7 4-1-15,2 6-6 16,5 3 6-16,3 6 2 15,2 6-1-15,3 3 1 16,5 5-1-16,2 0 0 0,6-1 1 16,5 0 0-1,3-1-1-15,4-2-1 0,2 0 1 16,0 1 0-16,14-1 0 16,8 0-1-16,6-1 1 15,8-2 1-15,9-7 0 16,6-6 0-16,5-3 6 15,4-7-6-15,1-2 0 16,-3-8 5-16,-4-3-5 16,-6-5 0-16,-7-8 0 15,-9-1-1-15,-7-4 1 16,-7-2 0-16,-3 0-1 16,-6 0-23-16,-5-8-58 15,-1-1-137-15,-3-3-278 0</inkml:trace>
  <inkml:trace contextRef="#ctx0" brushRef="#br0" timeOffset="4135.6366">10241 5856 697 0,'0'0'95'16,"0"0"-69"-16,0 0-13 15,0 0 41-15,0 0-7 16,63-85 7-16,-33 63 24 16,7-3-20-16,4 0-16 0,3 3-13 15,3-1-12-15,0 5-5 16,-1 2-11-16,-1 2 0 16,-4 4-1-16,0 5-52 15,-5 5-86-15,-8 0-65 16,-13 2-65-16</inkml:trace>
  <inkml:trace contextRef="#ctx0" brushRef="#br0" timeOffset="4354.6979">10425 5981 309 0,'0'0'402'0,"0"0"-292"15,0 0-94-15,0 0 40 16,0 0 4-16,0 0-3 16,0 0 10-16,83-57-32 15,-36 31-22-15,19-5-13 16,32-11-22-16,-18 5-146 16,-7 2-175-16</inkml:trace>
  <inkml:trace contextRef="#ctx0" brushRef="#br0" timeOffset="14587.9683">2075 8534 87 0,'0'0'180'0,"0"0"-131"16,0 0 13-16,0 0 41 0,0 0-11 15,0 0-10-15,-6-6 0 16,6 4-17-16,0 2-17 16,0-2-6-16,0 2 1 15,0 0-8-15,3 0-16 16,6 0-6-16,7 0-2 15,4 0 11-15,7 0 4 16,4 7-3-16,5-2 6 16,5 2-4-16,3 0 2 15,2 0-11-15,0 0 7 16,5 0-5-16,1-1-2 16,2 2-15-16,4-1 12 15,0 0-3-15,2 0-9 16,0 0 9-16,-2 0-8 15,0-1-1-15,-3 0 7 0,2-3-7 16,-4-1 0 0,4 1-1-16,1-1 8 0,2-2 0 15,1 0-2-15,0 0 1 16,-1 0-6-16,1 0 0 16,-3 0 5-16,-2 0-5 15,-3 0 1-15,3 0-1 16,-4 1 5-16,4-1-6 15,1 0 1-15,1 0 0 16,8 0 6-16,-2 1-1 16,0 2-5-16,0-1 0 15,-4 3-1-15,3 0 0 16,-3-1 0-16,2-2 0 0,-1 1 0 16,0-3 0-16,-4 1 1 15,-2-1 1-15,-3 0-2 16,-5 0 2-16,-6 0-1 15,1 0 8-15,-2 0 4 16,2-3-1-16,-2-2 7 16,1 1 1-16,3-2 5 15,1 1 1-15,4 1-9 16,3 1-2-16,-1 0-4 16,1 2-10-16,-3-2 5 15,-2 0-6-15,-2 1 0 16,-2-2 1-16,-3 1 7 0,0-2-6 15,-1 3-1-15,-1-2 9 16,3-1-1 0,-2 2 4-16,-2 0-5 0,1-2-1 15,-3 2 0-15,-2-1 2 16,1 2 0-16,-1-1 1 16,-1-2-3-16,0 1 5 15,0 0 1-15,-2 1 1 16,-4-1-3-16,0 0-3 15,-4 1 3-15,2-1-3 16,-3-1 5-16,1 0-4 16,-1 2 1-16,0-1-4 15,0-1 6-15,-3 1-3 16,4-2 2-16,-1 2-2 16,-3-3 4-16,1 0-1 0,-1 2-2 15,-3-3 0-15,-3 2-1 16,0-3 1-16,0 1 4 15,-2-3 2-15,1-1 1 16,-2-4-1-16,3-1-5 16,-2-3-4-16,1-2-5 15,0 1 4-15,-3-1 0 16,4 2-5-16,-3 0-1 16,0-1 12-16,0 2-3 15,-3-3-8-15,3 2 11 16,-2-2-2-16,-3 1 3 0,3 2 1 15,-4-2-5 1,1 1 2-16,-4 0-10 0,0 0 17 16,0 1 4-1,0 0-4-15,-3-1-5 0,-6 1-1 16,0 0-1-16,-4 0-3 16,1 1 1-16,-2-1-1 15,-5-1-6-15,0 2-1 16,-4 0 0-16,-2-1 0 15,-5 2-1-15,-3 0-1 16,-4 3 0-16,-3 0 0 16,-2 0 0-16,-3 3-1 15,2-1 2-15,0 1 0 16,1 0 1-16,3 0-1 16,2 1 6-16,0 2-6 15,4-2 0-15,3 4 0 16,0 1 2-16,0-1-1 0,-1 0-1 15,0 3-2-15,-4-2 2 16,-1 1 0-16,-1 2 0 16,-4-1 0-16,3 0 1 15,-2 0-1-15,0-1 1 16,2 1 0-16,1 0 0 16,0-1-1-16,-2 1 1 15,-1-1-1-15,-4 2 0 16,-5-1 0-16,-1 0-1 15,-4 3-8-15,-6 0 2 0,0 0 7 16,-1 0 0-16,0 0 0 16,0 0-1-16,3 7 0 15,1-2 0-15,2 1 1 16,3 0-1-16,1 1-6 16,-1 1-14-16,1 2 5 15,-4-1-9-15,-6 1 0 16,-3 3 9-16,-2-1-3 15,-4 2 12-15,-3 1-8 16,1-4 3-16,2 2 1 16,9-1 9-16,6-5 2 15,7-2 0-15,8 0 0 16,7-4 0-16,3 1 0 16,3-2 0-16,2 1-1 15,-2 1 1-15,-1-1-8 0,4 2-6 16,-6-2 0-16,-4-1 6 15,4 0 6-15,-2 0 1 16,1 0 1-16,6 0 0 16,-2-5 0-16,1-4 0 15,3 1 0-15,-4-3 1 16,2-1-1-16,0 0 0 16,0 2 0-16,0-2 0 15,1 0 0-15,-1 3 0 16,4-2 0-16,-3 2 0 15,3-1 1-15,2 3-1 16,-2-2 0-16,-3 2-1 16,0 2 1-16,-5-1 0 0,4 2 0 15,-5 0 0-15,-3 1-1 16,-3 0 1-16,-2 1-6 16,-1-1 6-16,-1 3 0 15,0 0 0-15,-2 0 0 16,4 0 0-16,-2 0-4 15,3 0 4-15,3 0 0 16,1 5 0-16,2 1-7 16,2 0 6-16,1 2-5 15,-1 0 6-15,-1 0 0 16,0 3-9-16,0-1 9 16,3 0 0-16,0 1 1 0,-1 0-1 15,4 0 1 1,0 3 0-16,2-3 0 15,-2 2-1-15,6 2 1 0,-3 0-1 16,0 1 0-16,-1 0 1 16,4 1-1-16,-3 2 1 15,3-2-1-15,0 0 0 16,2 1-1-16,2 1 1 16,1 3-1-16,0 1 0 15,-1 2 1-15,4 2-1 16,1 2 0-16,1 2 1 15,0 1-7-15,0 1 6 16,5-1 1-16,0 2-1 0,3 0 1 16,0-1 1-1,0 2-1-15,3-1-1 16,8 2 1-16,3-1 0 16,4-2 1-16,2-2 0 0,3-4 0 15,1-1 2-15,3-2 7 16,1-1-4-16,4-4 1 15,-1 1 1-15,6-5-1 16,2 0 3-16,4-5 8 16,1 0 1-16,1-3 7 15,1 1 0-15,-3 0-9 16,-3 0-7-16,-7-2-9 16,-3 0 7-16,-5-1-7 15,-2-2 0-15,-4 0 11 16,-5-1-6-16,-3-1 1 15,-2-1 5-15,-3 0-11 0,-4 0 6 16,2 0-6-16,-4 0 1 16,0 0-2-16,0 2-1 15,0 12-121-15,-9 0-173 16,-7 0-388-16</inkml:trace>
  <inkml:trace contextRef="#ctx0" brushRef="#br0" timeOffset="24123.2927">16635 9445 339 0,'0'0'108'0,"0"0"-52"0,0 0 48 16,0 0 66-16,0 0-37 15,-16-46-16-15,16 36 12 16,10 2 20-16,1-1-18 16,3 4-25-16,4 1-12 15,1 1-11-15,8-1-14 16,6 4-12-16,7-3-10 15,5 1-15-15,7 0-13 16,3-3-11-16,3 2-7 16,-1 1 0-16,-2-1 6 15,-3 0-7-15,-7 1-32 16,-5 2-53-16,-7-1-36 16,-6 1-77-16,-7-1-39 0,-7 1-64 15,-9-2-65-15</inkml:trace>
  <inkml:trace contextRef="#ctx0" brushRef="#br0" timeOffset="24547.0062">16625 9564 975 0,'0'0'133'0,"0"0"-110"16,0 0 70-16,0 0 65 0,0 0 38 16,0 0-26-1,134 0-40-15,-47-14-49 0,22-4-21 16,7-3-12-16,-6-1-7 16,-11 0-11-16,-9 3-14 15,-16 7-7-15,-12 2-9 16,-15 4-6-16,-11 5-81 15,12-2-112-15,-10 1-320 16,-11-6-735-16</inkml:trace>
  <inkml:trace contextRef="#ctx0" brushRef="#br0" timeOffset="35441.2874">776 10761 887 0,'0'0'87'0,"0"0"-67"0,0 0-20 16,0 0 0 0,0 0 0-16,0 0-1 15,100-80 2-15,-63 59-2 0,0 0 2 16,-1 1-1-16,-6 1 1 15,-3 4 1-15,-12 3-1 16,-5 4 13-16,-5 6 14 16,-5 2 28-16,0 0 14 15,1 0-18-15,4 15-32 16,2 7 2-16,8 10 23 16,2 10-3-16,5 4-18 15,3 5-11-15,2 0-1 16,1 4-9-16,-3-2 3 15,4-1-6-15,-2-1 1 16,-3-3-1-16,-3-6-129 16,-9 0-93-16,-5-13-62 15,-7-11-400-15</inkml:trace>
  <inkml:trace contextRef="#ctx0" brushRef="#br0" timeOffset="35624.1183">1107 11121 1088 0,'0'0'89'0,"0"0"-89"16,0 0-14-16,0 0 13 16,58-88-55-16,-25 49-44 0,-3 5-99 15,-5 0-299-15</inkml:trace>
  <inkml:trace contextRef="#ctx0" brushRef="#br0" timeOffset="36191.5496">1146 10203 766 0,'0'0'0'0,"0"0"-32"15,-85-2 32-15,48 2 58 16,-4 4-2-16,1 10 19 0,-2 6 29 16,3 6-8-1,1 8-28-15,-1 22-23 0,-3 22-16 16,8 24 1-16,2 10 2 16,16-1 1-16,13-8-4 15,3-9 8-15,19 2 3 16,13-3-8-16,11-4-9 15,14-4-2-15,1-17 2 16,22 1-4-16,3-10-3 16,3-15-1-16,10-7-5 15,-13-23 4-15,2-14 2 16,-12 0-1-16,-10-14 7 16,-14-8 11-16,-3-5 10 15,5-15-4-15,12-20 21 0,2-30 3 16,-8-26-19-16,-20-11-7 15,-28-5 3-15,-12 9-10 16,-29 5-7-16,-9 0-3 16,-2 6-4-16,-4 10-3 15,9 26-3-15,5 23-2 16,6 20 14-16,0 10 6 16,-4-3-12-16,0 5-1 15,-5 1-6-15,0 9-8 16,3 12-1-16,-1 1-7 15,-5 6 5-15,-3 21-6 16,-4 12-38-16,-8 24-90 16,-20 35-70-16,16-14-188 0,-2-10-593 15</inkml:trace>
  <inkml:trace contextRef="#ctx0" brushRef="#br0" timeOffset="37638.1123">1179 11121 72 0,'0'0'101'16,"0"0"-21"-16,0 0 44 0,0 0-46 16,0 0-21-16,0 0 10 15,16-48-5-15,-7 31-23 16,4-3 7-16,-1-2 3 15,2 0-6-15,2-1-8 16,-1 2-15-16,0 1-7 16,1 2 0-16,-1 1-4 15,-4 4-3-15,-1 1-6 16,-1 2 1-16,-4 5 0 16,-2 2 1-16,-3 2-2 0,1 1-6 15,-1 0-48 1,0 1-96-16,0 7-35 0</inkml:trace>
  <inkml:trace contextRef="#ctx0" brushRef="#br0" timeOffset="76588.6992">376 11823 386 0,'0'0'0'0,"0"0"-76"15,0 0-31-15,0 0 65 16,0 0 8-16,0 0 6 15,0-31 21-15,0 22 7 16,5-3 0-16,4-2-1 16,1 1-8-16,-1 3-19 15,-3-1 6-15,0 3 22 16,-3 3 48-16,1 0 21 16,-1 1 19-16,0-4 2 15,3 0-5-15,2-4-6 16,2-1 5-16,4-5 1 0,5-3-1 15,-1-4-24 1,7 0-19-16,-1-3-22 0,4 2-17 16,1 2-2-16,-4 3-5 15,8-3-111-15,-9 7-87 16,-8 4-316-16</inkml:trace>
  <inkml:trace contextRef="#ctx0" brushRef="#br0" timeOffset="76735.449">540 11863 1031 0,'0'0'0'0,"0"0"-146"16,100-83 86-16,-58 40-153 0</inkml:trace>
  <inkml:trace contextRef="#ctx0" brushRef="#br0" timeOffset="76994.4297">660 11136 1132 0,'0'0'19'15,"0"0"-19"-15,0 0-29 0,107-13 18 16,-37 17 9-16,2 16 2 16,7 9 0-16,-2 10 0 15,-5 15 9-15,3 31-9 16,-19 30 1-16,-26 21-1 16,-30 2-74-16,-28-32-179 15,-14-32-457-15</inkml:trace>
  <inkml:trace contextRef="#ctx0" brushRef="#br0" timeOffset="87248.8106">21081 10460 462 0,'0'0'149'0,"0"0"-51"15,0 0 57 1,0 0-15-16,0 0-38 0,0 0-12 15,-16-86 16-15,11 69-38 16,-1-1-9-16,-2-2-11 16,-2 0 0-16,-2-1-16 15,-3 0 5-15,-6-1-2 16,-5 0-9-16,-4-1-12 16,-6 1-5-16,-6 1 4 15,-1 1 0-15,-7 3 5 16,1 3-2-16,-3 2-9 15,-4 3 1-15,-3 2 5 16,-2 4 4-16,-3 2-1 0,-3 1-1 16,0 0 4-16,1 4 6 15,-1 5-6-15,2 6-10 16,2 3 7-16,0 4 1 16,4 3-6-16,0 6 3 15,6 5 7-15,2 8 2 16,5 4-11-16,4 8 6 15,3 16-7-15,9-6 7 16,8 2-4-16,7 1-12 16,12-13 14-16,3 5 9 15,2 1-10-15,20-2-1 16,8-2-2-16,13-1 13 0,4-2 0 16,9-7-7-16,-1-6 3 15,0-6-2-15,2-4-9 16,-2-8 5-16,-1-7-5 15,-2-3 5-15,-4-8-3 16,4-6-3-16,-3 0 1 16,2-6 7-16,0-6-4 15,-1-5-4-15,0-2 0 16,2-5 0-16,0-2-3 16,-3-3-5-16,2-3 12 15,-2 0-7-15,-6 1 4 16,-1-1-2-16,-5 2-2 15,-4 2-6-15,-3-1 7 16,-3 3-6-16,-5-1 1 16,1-2 4-16,-3-3 1 0,-3-3-1 15,-2-1-5-15,-5-4-1 16,-2-3 1-16,-4-3-1 16,-1-3 2-16,-3 3-1 15,0-1-1-15,0 2 1 16,-10 4-1-16,-2 3 1 15,-4 4 0-15,-3 1-1 16,-3 5 0-16,-2 1 0 16,-1 4 0-16,-3 3-14 15,-1 5-6-15,-2 4-12 16,-2 3-21-16,-1 6-36 0,-3 2-42 16,-19 4-53-1,11 11-137-15,2 1-290 0</inkml:trace>
  <inkml:trace contextRef="#ctx0" brushRef="#br0" timeOffset="119120.1339">1452 14118 469 0,'0'0'328'16,"0"0"-164"-16,0 0-73 15,-77 84-46-15,57-24-19 16,3 28-4-16,4 20 0 16,11 10-1-16,2-6 4 15,6-12-13-15,14-16 11 16,2-15-4-16,-1-16-1 15,0-15-5-15,1-5 2 0,5-3-9 16,4 4 8-16,5-4-7 16,-3-9-1-16,1-8 10 15,-2-9 2-15,-4-4 2 16,-4-1 57-16,-5-16-3 16,-2-7 9-16,-10-6-20 15,-5-5-5-15,-2-4-5 16,-14 0-23-16,-7 0-6 15,-7 2-10-15,1 9-6 16,-2 6 0-16,6 8 1 16,-3 9-9-16,1 5-1 15,-3 3-6-15,-2 17-12 16,-1 9-38-16,1 7-28 16,0 3-29-16,-4 14-79 0,7-12-98 15,0-8-457-15</inkml:trace>
  <inkml:trace contextRef="#ctx0" brushRef="#br0" timeOffset="142627.5972">10561 15698 10 0,'0'0'22'0,"0"0"13"16,0 0 15-16,-81-18-25 16,62 17-7-16,-1 0-3 15,2 1-7-15,1 0 5 16,0 0 12-16,-1 0 2 16,3 0-11-16,-1 0 3 15,1 0-10-15,-1 1-4 16,2 3-5-16,1 0-18 15,2 0 10-15,4 0 7 16,0-4-1-16,2 0 1 16,3 0-1-16,2 0-11 0,0 0-11 15,0 0-5-15,0 0 20 16,0-5 9-16,0-1-1 16,0 1 1-16,2 0 7 15,1 1 29-15,-3 0 32 16,2 0 13-16,-2 0-3 15,0 0-3-15,1 0-12 16,-1 2 1-16,0 0-6 16,0 1-9-16,0-1-7 15,0 1 5-15,0-4 8 16,0 1-7-16,-1 0-6 16,-6-2-6-16,1-1-7 15,-4 2-2-15,-4-1-2 0,-6 0-8 16,-1 1 5-16,-9-3-3 15,-6 1-2-15,-1-2-4 16,-2 1-4-16,0 2 17 16,0 0-7-16,1 1-9 15,-1 0-3-15,3 2 0 16,-1 0-1-16,0 2-5 16,2 1 1-16,0 0 6 15,0 0 7-15,1 0-8 16,-1 0 2-16,-3 0-2 15,2 0 2-15,-1 0-1 16,5 0-2-16,-2 0-4 0,6 0 5 16,1 6-7-16,0 3 1 15,2 0 1-15,2 4 8 16,-1 3-10-16,-1 1 1 16,-1 3 0-16,0 0 0 15,-1 2 0-15,-1 0 1 16,4 0 4-16,-2 1-4 15,4 0 6-15,1 0-7 16,5 4 0-16,3 1 0 16,3 6-1-16,6 3-1 15,4 6 0-15,0 3 0 16,0 4 1-16,12 1-1 16,6 0 2-16,4-2-2 0,6 0 2 15,4 1 5-15,2-2-5 16,9-2 0-16,2-2 0 15,3-5 0-15,6-1 8 16,1-6 8-16,1-2-8 16,1-5-7-16,-3-8 12 15,3-2-4-15,-3-5 5 16,2-4-1-16,-5-5-1 16,2-1 6-16,-2 0 0 15,3-12-1-15,-3-5 2 16,-1-3 3-16,-2-5-1 15,-5-3-3-15,-4 1 0 16,-3-1-3-16,-6 2 2 16,-2 1-2-16,-4 1-5 15,-3 2-5-15,-5 1-4 0,0-1 9 16,-2-1-2-16,-2-4 3 16,1 0 1-16,0-2 6 15,-2 1 3-15,0 2-6 16,0-3-4-16,-2 2 1 15,-1 0-6-15,1-1-1 16,-4 1 4-16,-1 1-2 16,-4-2 6-16,0-1 1 15,0 1 1-15,-8-2-1 16,-8-3-5-16,-5 1-8 16,-3-1 7-16,-3 3-8 15,-3 4 10-15,-1 1-11 16,-2 5 1-16,-2 6 1 0,0 0-2 15,0 6 1 1,2 3-1-16,-2 2 1 0,1 1-1 16,3 2 0-16,-1 0 0 15,4 0-2-15,0 3 0 16,4 7-22-16,0 4-26 16,1 3-54-16,-8 14-59 15,7-3-170-15,0-6-273 0</inkml:trace>
  <inkml:trace contextRef="#ctx0" brushRef="#br0" timeOffset="169632.3244">14161 8741 502 0,'0'0'77'0,"0"0"-51"15,0 0-16-15,0 0 17 16,0 0 22-16,0 0 5 16,14-28 21-16,-14 28-13 15,0 3-43-15,0 20-18 0,0 25 17 16,0 29 69-1,0 26-2-15,0 9-30 0,0-5-20 16,-3-12-10-16,-5-12-11 16,0-14-2-16,3-16 1 15,-1-16-7-15,0-10-5 16,2 1-1-16,-5-2 0 16,2-1-35-16,-1-11-50 15,-6-14-63-15,1-3-15 16,1-15-141-16</inkml:trace>
  <inkml:trace contextRef="#ctx0" brushRef="#br0" timeOffset="171096.4802">14205 8632 738 0,'0'0'97'16,"0"0"-86"-16,0 0-10 16,121-17-1-16,-52 14 1 15,23 1 27-15,28 2 22 16,15 0-11-16,8 0-1 15,1 0-12-15,-4-6-10 0,10-2 4 16,5-3-6-16,-3-3-5 16,0 0-7-16,-6-3 0 15,-3 1 4-15,-2-2-5 16,1-1 15-16,2 0 1 16,1-4 7-16,1 2-4 15,0-1 12-15,-1 2-6 16,-4 4-7-16,-3 3 2 15,0 7 0-15,-2 0-13 16,-3 3 11-16,-3 1-7 16,0-1-5-16,-1 2-7 15,-1 1 6-15,-4 0 0 16,-6 0 3-16,-7 1-9 0,-6 11 7 16,-5 1-7-16,-4 1 6 15,-3 0-6-15,-4-5 0 16,1-1 0-16,-12-3 0 15,-17-3 0-15,-13-1 0 16,-3-1 1-16,3 0 0 16,7 0-1-16,6 0 0 15,-6-5 7-15,-4-1-7 16,-6 1 0-16,-2-1 1 16,-3-1 0-16,-1 0-1 15,3 0 8-15,-2-3-1 16,1 3 2-16,1-2 7 0,2 2 1 15,-2 4-10 1,-1 0 8-16,-5 3-9 0,-3 0 1 16,-6 9 0-16,-5 11-6 15,-8 11 0-15,-5 7 21 16,-4 8 1-16,-5 9 5 16,0 13 18-16,0 17-2 15,0 14-16-15,-2-7-6 16,-1-20-12-16,1-16 1 15,2-17-9-15,-1 7 5 16,1 3-5-16,-2 2-2 16,-1-8 6-16,2-7-5 15,-2-10-1-15,-2-6 0 0,2-6 0 16,-4-8 1 0,-5 0 5-16,-9-6 0 0,-6 0 2 15,-15 0 0 1,-10 0-7-16,-21-5 0 0,-25-2 0 15,-29-6-1-15,-14 4 0 16,-1 0 0-16,0 2 2 16,6 4-4-16,-7 1 4 15,-6 0-1-15,-6 2 0 16,-8 0 1-16,-8 0-2 16,-6 7 0-16,-3 1-10 15,-9 3 9-15,2 0 0 16,3-1 1-16,7-2 0 15,15 1 1-15,8-2-1 16,8-1-1-16,1-1 1 0,2-3 0 16,0-1 0-16,3-1 1 15,7 0 6-15,12 1-7 16,12 3 0-16,26 4-2 16,20 0 1-16,-9 4 0 15,13-3 1-15,1 1 0 16,-8 2 0-16,16 0 1 15,-6 3-1-15,-2-1 0 16,6 1 1-16,2 0 6 16,7 0-7-16,0-3 0 15,0 1 1-15,-1-1-1 16,0 2 0-16,0 2-2 0,0-2 2 16,2 1-1-1,1 1 1-15,0-1 0 0,-1 0 0 16,4-1 1-16,0-2-1 15,4 0 1-15,2-4 6 16,3-1-6-16,6-4 0 16,-3 1 11-16,1-1 2 15,-2 2-14-15,-2-1 2 16,-1 1-1-16,0 0 7 16,6 0 0-16,4-5 13 15,6 2 7-15,5-1 1 16,6-1 5-16,1 0-11 15,2 0-7-15,0 0-8 0,0 0-7 16,-1 0 5 0,1 0-6-16,-2 0-8 0,1 4-27 15,-4 3-79 1,4 2-107-16,0-1-152 0,-1-6-524 0</inkml:trace>
</inkml:ink>
</file>

<file path=ppt/ink/ink1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57:37.302"/>
    </inkml:context>
    <inkml:brush xml:id="br0">
      <inkml:brushProperty name="width" value="0.05292" units="cm"/>
      <inkml:brushProperty name="height" value="0.05292" units="cm"/>
      <inkml:brushProperty name="color" value="#FF0000"/>
    </inkml:brush>
  </inkml:definitions>
  <inkml:trace contextRef="#ctx0" brushRef="#br0">15238 4025 392 0,'0'0'69'0,"0"0"-30"16,0 0 20-16,0 0 9 15,0 0 14-15,0 0 18 16,-43-66-11-16,25 52-19 0,0 0-14 16,-2-1 10-1,0-2-3-15,-6 0-33 0,-3-2 6 16,-6 2-26-16,-5-5 6 15,-6-2 10-15,-8 3-4 16,-7-3-7-16,-3-1-8 16,-3-1 15-16,-3-1 15 15,-2 2-2-15,0 1-16 16,0 2 6-16,0 4-12 16,-3 3-4-16,-10 1-9 15,-16 3 0-15,-24 8 0 16,-8 3 0-16,-1 0 0 15,8 3 0-15,16 11 0 16,2 1 0-16,5 3 5 16,4 3-4-16,2 4-1 0,4 0 1 15,1 5 1-15,1 6-1 16,-2 6-1-16,1 6 1 16,2 10-1-16,2 1 1 15,17-3-2-15,11-9 1 16,12-8 0-16,-1 10 0 15,-12 20 0-15,-5 21-1 16,7 12 1-16,21-9 0 16,20-7 1-16,13-10-1 15,5 0 1-15,1 6-1 16,21-2-1-16,13 7-6 16,6-12 6-16,1-12 1 15,22 2 0-15,30 1 0 0,26 4 11 16,38 2-10-16,13-18-1 15,14-15 11-15,24-10 10 16,10-5-12-16,11-10 16 16,-6-2-3-16,-11-5-2 15,-12-4-4-15,-16-3 12 16,-19-5-9-16,-8-17 16 16,-12-9 8-16,-3-8-6 15,-3-7 5-15,-7-5-7 16,-6-5-14-16,-6-4-8 15,-7-3-6-15,-21 3 2 16,-2-18-1-16,-13-6-8 0,-13-7 0 16,3-10 7-16,-19 10 4 15,-12 4-4-15,-6 0-6 16,-10 4-1-16,-10 13 6 16,-7 12-5-16,-4 14 0 15,0 3 7-15,-13-2-1 16,-10-7 0-16,-10-5-1 15,-5 1-4-15,-11 2-1 16,-5 2 1-16,-19-3-2 16,-24 2-2-16,-33 7-4 15,-16 10 0-15,-17 14 4 16,-1 14 1-16,7 6-17 16,1 3-58-16,13 10-51 15,40-3-144-15,27-3-305 0</inkml:trace>
  <inkml:trace contextRef="#ctx0" brushRef="#br0" timeOffset="3112.9639">8549 7408 18 0,'0'0'0'0</inkml:trace>
  <inkml:trace contextRef="#ctx0" brushRef="#br0" timeOffset="3944.1706">7422 7986 348 0,'0'0'100'0,"-7"89"-45"16,7-31-11-16,4 8-2 15,20 2 13-15,12 0 9 0,12-5 12 16,25 6-2 0,25-5-11-16,22-6-11 0,8-12-23 15,-4-18 19-15,-9-18 11 16,-8-10 9-16,-3 0 2 15,-5-14 5-15,-5-9 6 16,-14-3-10-16,-17 2-2 16,-14 2-10-16,-4-4-6 15,7-6-14-15,5-9-8 16,4-12 10-16,-3-15 1 16,-7-16 5-16,-6-18-6 15,-14-3-6-15,-16 4-6 16,-11 7-8-16,-4 24-11 15,0 11 5-15,-5 15-8 16,-6 4-1-16,-7-6 2 0,-6-4 4 16,-6-2-10-16,-8 4 4 15,-10 6 3-15,-4 6-8 16,-5 8 0-16,-5 7 0 16,2 7 6-16,-1 8-1 15,1 6-6-15,0 0 0 16,1 11 0-16,-4 8 0 15,-1 1 2-15,-1 3 0 16,3 2 0-16,1 3-1 16,3 0 5-16,4 2 0 15,8-2-5-15,4 0-1 16,6 0 0-16,3-2 1 0,5 2 0 16,4-1-1-1,3-1 1-15,2-1-1 0,-2 0 0 16,1 0 0-16,-2 0 0 15,1-3 0-15,3-4 0 16,2-4 2-16,6-2-2 16,5-6 0-16,2-5-1 15,0 2 0-15,3-3 1 16,0 0 0-16,0 0 1 16,0 0-1-16,0 0 2 15,0 0-1-15,0 0 6 16,0 0-7-16,0 0 1 15,0 0-1-15,0 0-15 0,0 0-20 16,0 0-48 0,3 0-90-16,3 0-138 0,-4 0-227 15</inkml:trace>
  <inkml:trace contextRef="#ctx0" brushRef="#br0" timeOffset="6382.5285">10283 12296 656 0,'0'0'98'16,"0"0"-68"-16,0 0 2 0,0 0-2 15,0 0-4-15,0 0 38 16,54-8 21-16,-12-1 6 16,29-1-8-16,29-1-4 15,35-3-6-15,9-2-4 16,0 2-13-16,-9-3-17 16,-14 0-3-16,1-3-7 15,1-6-4-15,2-4-6 16,0-6 0-16,2 0-2 15,-3 0 7-15,-11 4 3 16,-23 4-8-16,-23 8-1 16,-24 8-12-16,-10 4-5 15,-3 1 0-15,-5 1 2 16,-4 2-3-16,-14 2-18 16,-7 2-49-16,-3 0-45 0,-50 20-81 15,3 1-97-15,-8 0-200 16</inkml:trace>
  <inkml:trace contextRef="#ctx0" brushRef="#br0" timeOffset="6726.6996">10525 12668 935 0,'0'0'126'16,"0"0"-123"-1,0 0 13-15,92 0 42 0,14-26 37 16,46-20 17-16,30-12 11 16,12-8-24-16,-4-1-25 15,-13 3-21-15,-2 1-10 16,-14 6-5-16,-18 6-7 15,-33 13-15-15,-37 15-6 16,-27 8-9-16,-14 8 7 16,-8 2-8-16,-3 1-37 15,-8 2-45-15,-13 2-55 16,-12 4-22-16,-15 9-56 16,-7 1-193-16</inkml:trace>
  <inkml:trace contextRef="#ctx0" brushRef="#br0" timeOffset="9827.5717">8238 12233 595 0,'0'0'70'0,"0"0"-60"15,0 0-9-15,112-3 5 16,-59-3 15-16,12 3 8 16,17 0 14-16,18 3-17 15,19 0-13-15,5 0-4 16,-7 0-2-16,-15 0 1 16,-11-9 0-16,-1-4 4 15,1-6 2-15,0-3-1 16,-6-3 9-16,-9-1-9 15,-17 5 0-15,-14 4 3 16,-2-1-5-16,7 1-3 0,6-4-6 16,7-2 7-16,-6 0-7 15,-1-1 5-15,-5 0-6 16,-4-3 9-16,-5-1 8 16,-3-2-4-16,-6-4 8 15,-1-5 4-15,-6-3 6 16,0-6 10-16,-3 1-8 15,-4-2-3-15,-5 3-1 16,-6 6-5-16,-8-1-11 16,0 1 27-16,-21 2-6 15,-15-4-12-15,-12 2 9 16,-20-7-9-16,1 5 10 16,-8 0-8-16,-2 2-10 15,9 6-7-15,-10-2 7 16,0 4-8-16,-13 1 0 0,-15 3-5 15,-16 1 5-15,-2 4-6 16,9 8 1-16,9 5-1 16,12 4 0-16,-3 3 1 15,0 2 7-15,2 1-9 16,2 0 1-16,2 0-1 16,-1 7 0-16,-2 6 1 15,-5 4 1-15,0 3-1 16,5 3 6-16,16-2-7 15,15-1 1-15,15-1 0 16,4-2 9-16,-7 5-8 16,-7 7-1-16,-3 5 0 0,3 2-1 15,4 3 0 1,5 5 0-16,1 4 0 0,8 3 0 16,4 7 0-16,3 14 0 15,5 16 0-15,6-5 0 16,11-8 1-16,7-11 0 15,4-1 0-15,7 0 0 16,11 9 5-16,10-1 5 16,7-12-9-16,11 8 11 15,9-2-6-15,18 4-5 16,21 2 16-16,21-3-12 16,6-10 7-16,-5-20-6 15,-10-17 9-15,-6-15 0 0,-20-6 18 16,-15 0-22-1,-12-5 5-15,-11-7-4 0,7-7-4 16,3-3 0-16,2-7-2 16,-6 0 3-16,-5 0-4 15,-7 1-4-15,-3 5-1 16,-7 2 0-16,-4 5-1 16,-3 3 1-16,-7 3 0 15,-2 4-1-15,-5 2 0 16,-1 4-1-16,-2-2-27 15,-1 2-24-15,0 0-34 16,1 0-18-16,1 0-6 16,0 2-43-16,-3 7-32 15,0 1-85-15,0-3-302 0</inkml:trace>
  <inkml:trace contextRef="#ctx0" brushRef="#br0" timeOffset="40244.513">6629 2031 1172 0,'0'0'220'0,"0"0"-147"0,0 0-14 15,0 0-11 1,0 0 11-16,143-104 34 0,-38 49-3 16,45-15-2-16,13-6-17 15,-4 1-24-15,-19 5-2 16,-25 12-7-16,-10 3-1 15,-25 13-8-15,-20 10-10 16,-20 9-13-16,-10 7 3 16,-1-3-8-16,-4 3 0 15,-3 2 1-15,-13 6-2 16,-6 4-6-16,-3 3-46 16,-24 1-80-16,-8 0-194 15,-9 0-508-15</inkml:trace>
  <inkml:trace contextRef="#ctx0" brushRef="#br0" timeOffset="41081.0471">8433 851 887 0,'0'0'174'15,"0"0"-59"-15,0 0 116 16,0 0-45-16,0 0-127 16,0 0-53-16,4 49 6 15,22 20 27-15,9 26 11 16,5 16-15-16,-9-2-15 15,-11-8-6-15,-10-30-14 16,-5-21 0-16,-5-17-52 16,0-15-62-16,-20-13-103 15,-5-5-51-15,-6-2-235 0</inkml:trace>
  <inkml:trace contextRef="#ctx0" brushRef="#br0" timeOffset="41318.9645">8207 935 568 0,'0'0'178'0,"-15"-82"-27"15,15 42 36-15,0 0-69 16,11 11-64-16,14 7-40 16,3 7 27-16,11 6-6 15,3 9 10-15,2 0-18 16,0 4-14-16,-6 15-11 16,-6 2 3-16,-8 5-5 15,-10 0 0-15,-11 2-1 0,-3 3-7 16,-11-1-18-16,-19 1-1 15,-7 0-27-15,-8-3-27 16,-3-3-25-16,-7 2-63 16,13-10-50-16,12-5-281 0</inkml:trace>
  <inkml:trace contextRef="#ctx0" brushRef="#br0" timeOffset="41985.904">9048 884 644 0,'0'0'162'0,"0"0"-93"16,0 0 113-16,0 0-36 16,0 0-36-16,0 0 15 15,-103-31 16-15,69 31-46 16,3 2-16-16,-2 10-1 16,1 4-25-16,6 4-12 15,1 5-20-15,9 3-11 0,2 2-4 16,9 2-6-1,5-1 1-15,0-2-1 0,0-4 0 16,15-4 1-16,0-5 0 16,-2-5-1-16,4-7 0 15,-4-4-10-15,2 0 0 16,0-14 2-16,0-8 8 16,-2-7-1-16,2 0 1 15,-5-4-1-15,1 3 1 16,-2 4 0-16,-3 2 0 15,2 6 0-15,-4 5 0 16,-2 6 0-16,-2 3 0 16,5 4-7-16,-2 0-15 15,5 15-3-15,2 6 18 16,7 6 7-16,-1 5 0 0,3-2 1 16,1-2 5-16,-4-3 9 15,4-4-14-15,-5-7 15 16,-3-4-14-16,-2-5 8 15,1-4-1-15,-3-1 3 16,0-1 7-16,1-10 4 16,-1-5-12-16,0 1-10 15,0 1-1-15,-4 1-15 16,-1 4-40-16,-1-3-93 16,-1 2-155-16,-1 3-104 0</inkml:trace>
  <inkml:trace contextRef="#ctx0" brushRef="#br0" timeOffset="43275.7817">9211 1092 157 0,'0'0'926'15,"0"0"-804"-15,0 0-106 16,0 0 46-16,0 0 47 16,0 0 36-16,0 0-32 15,78-57-53-15,-52 27-35 16,-2-5-12-16,-6 0-4 16,-6 0 3-16,-9 4-4 15,-3 3 0-15,-3 4-7 0,-14 4 0 16,-8 3 1-16,3 5-2 15,-2 2 0-15,7 4 0 16,6 1 0-16,6 2 1 16,3 3-1-16,2 0-7 15,0 0-12-15,0 0-4 16,10 0 13-16,4 9 9 16,0 6 0-16,1 2-5 15,-3 8 5-15,2 1 0 16,-2 3 1-16,3 0 14 0,0 0-6 15,3-1 1 1,0-4 4-16,3-3 5 0,3-5 1 16,4-5 0-16,3-6-5 15,7-5 1-15,2 0-2 16,3-16 0-16,-1-7-5 16,-4-4 0-16,-4-2-8 15,-6-4-28-15,-7 0-3 16,-5 4 11-16,-10 1 4 15,-4 3 14-15,-2 4 2 16,-2 4 0-16,-9 4 7 16,-3 4 11-16,-1 3 7 0,2 5-3 15,-1 1-21 1,-2 3 1-16,2 14-2 0,0 6 0 16,3 6 0-16,2 2 1 15,5 1 0-15,4 2-1 16,0-1 2-16,8-5-1 15,8-4 0-15,0-7 5 16,2-5 3-16,0-8-9 16,-2-4-14-16,0-2-10 15,-4-16 4-15,-1-5 5 16,-5-6 14-16,-3-4-1 16,-3 0 2-16,0 2 0 15,0 5 0-15,0 4 5 16,0 8 4-16,0 6 22 15,-2 3 7-15,2 5-25 0,0 0-13 16,0 8-20-16,2 8 12 16,10 6 7-16,6 4 1 15,2 1 0-15,1-3 1 16,5 1 5-16,1-8-4 16,-1-3-1-16,0-11 5 15,-1-3 0-15,-2-13-6 16,-5-17-7-16,-3-7-6 15,-7-13-11-15,-8-14 18 16,-3 2 6-16,-17-2-1 16,-1 3 1-16,-2 14 1 15,4 5 43-15,4 13 0 16,4 12 9-16,7 8-11 16,4 9-42-16,0 5 0 15,12 19-16-15,15 10 15 0,9 9 1 16,10 7 0-16,3 2 0 15,2 0 0-15,-1-6 1 16,-5-9-1-16,-3-10-17 16,-8-13-21-16,-7-11-1 15,-9-3 3-15,-5-20 19 16,-9-16 15-16,-4-8 1 16,-9-12 0-16,-23-13 1 15,0 4 9-15,-4-2 25 16,0 8 22-16,12 22 24 15,2 3 13-15,10 15 9 16,7 14-51-16,5 5-51 16,0 9-26-16,15 23 2 0,9 11 23 15,9 13 1 1,2 7 1-16,3 3 0 0,-5 0-1 16,-3-2 0-1,-1-8 0-15,-6-7-27 0,1-12-83 16,12-14-72-16,-8-12-122 15,-1-11-258-15</inkml:trace>
  <inkml:trace contextRef="#ctx0" brushRef="#br0" timeOffset="43871.5443">10711 676 568 0,'0'0'98'0,"0"0"-26"16,0 0-18-16,0 0-34 16,0 0 0-16,100 12 2 15,-80-16 7-15,-4-6-9 16,-7-4-1-16,-4-3 5 16,-5 0 59-16,0 0 12 15,-6-1 2-15,-7 4 0 16,-3 2 37-16,3 3 1 15,-4 5-29-15,2 3-21 16,-1 1-27-16,2 6-36 0,-2 13-13 16,4 7-6-16,1 5 9 15,11 5 1-15,0 0-1 16,8 0-1-16,13-4-3 16,8-3 11-16,6-9 1 15,5-6-1-15,4-11-1 16,0-3-11-16,0-9 7 15,-2-19-5-15,-7-8 3 16,-11-11-2-16,-9-17-1 16,-15-21-3-16,0 3-4 15,-15 10-1-15,-4 11 14 16,-2 19 4-16,-4 1 22 16,3 2 31-16,2 12-4 15,4 9-8-15,6 7 3 16,6 8-21-16,4 3-42 0,0 16-21 15,4 16 0-15,14 12 15 16,5 12 6-16,4 3 0 16,3 4 0-16,2-1-3 15,-2-1 3-15,-3-5 1 16,-6-3-1-16,-5-5-35 16,2 4-116-16,-4-11-125 15,-4-13-530-15</inkml:trace>
  <inkml:trace contextRef="#ctx0" brushRef="#br0" timeOffset="45254.2058">12254 892 408 0,'0'0'533'0,"0"0"-424"16,0 0-45-16,0 0-34 0,0 0-30 16,0 0-2-16,0 0 2 15,20-2 0-15,-3-2 8 16,2-5 5-16,-3-8 2 15,-2-4 11-15,-8-5 11 16,-6-2-2-16,0-2 68 16,-12 2-3-16,-10 3-24 15,-8 6-11-15,-4 5 2 16,1 5 9-16,0 8-13 16,-1 1-18-16,7 8-18 15,1 13-17-15,7 9-8 16,9 8-1-16,10 6 2 15,0 2-3-15,19 4 0 0,14-3 0 16,7-2 4 0,8-11-3-16,3-10-1 0,2-11-16 15,-1-13-14-15,-5-3-11 16,-7-22-17-16,-13-8 16 16,-8-9 27-16,-11-3 15 15,-8-1 0-15,0 0 2 16,-9 7 7-16,-2 6 16 15,1 11 15-15,4 12 1 16,3 5-3-16,3 5-38 16,0 12-19-16,15 13 6 15,4 11 13-15,5 5 0 16,3 4 0-16,-2 2 5 16,-5-1-4-16,-2-5 5 0,-8-7-6 15,0-9 0-15,-5-11-7 16,-2-11 7-16,-3-3 2 15,0-17 12-15,0-15-5 16,3-8 9-16,1-3 2 16,2-1 6-16,6 7-4 15,0 6-4-15,3 10-3 16,-3 7-9-16,2 7-5 16,2 7 0-16,1 0-1 15,6 14 0-15,3 10 7 16,3 5 5-16,-2 7 1 15,-2-1-12-15,-1-1 1 16,-4-4-2-16,-1-8-5 0,-4-9-40 16,3-12-44-16,-4-1-18 15,2-25-15-15,-3-12-31 16,-2-12 3-16,-2-8 82 16,-3-1 51-16,-3 2 17 15,-1 6 21-15,-2 13 69 16,0 10 23-16,0 10 5 15,0 9 9-15,0 7-25 16,0 1-68-16,-4 9-34 16,0 13-1-16,1 5 1 15,1 4 0-15,2 3 1 16,2-3-1-16,14-1 1 16,4-4 0-16,5-1 5 0,2-3-6 15,-1-2 2-15,1-3-1 16,-3 0 0-16,-3-2 0 15,-6 0-1-15,-8-3 0 16,-4-1 0-16,-3 1 0 16,-1-1-1-16,-17-1 1 15,-3-1 7-15,-6 1-7 16,-1-4 0-16,0-3-1 16,4-3-70-16,6 0-62 15,5-4-126-15,6-6-127 0</inkml:trace>
  <inkml:trace contextRef="#ctx0" brushRef="#br0" timeOffset="47076.9341">13332 805 789 0,'0'0'187'16,"0"0"-106"-16,0 0-57 15,0 0-9-15,0 0 2 16,0 0 8-16,0 0-5 16,49 41-13-16,-31-38 0 15,-1-3 18-15,-3 0-5 16,-1-6 1-16,-3-9 28 16,-4-3 29-16,-3-4 11 15,-3 0 4-15,0 0-16 0,-2 2-1 16,-7 1-11-16,-4 3 4 15,1 5-18-15,0 4 3 16,3 5-8-16,0 2-33 16,3 0-13-16,-3 18-7 15,5 5-1-15,1 6 7 16,3 8 1-16,0 1 0 16,8 1 0-16,15-2 0 15,4-6 0-15,6-7-13 16,3-9-12-16,1-10-9 15,-2-5-11-15,-4-10 18 16,-6-12 4-16,-7-8 22 16,-8-1-1-16,-8-3 2 0,-2-2 20 15,0 5 33 1,-6 1 13-16,0 7 0 0,0 7 12 16,1 8-11-16,3 5-28 15,2 3-39-15,0 2-5 16,0 15-12-16,7 7 16 15,5 3 1-15,4 7-1 16,-1-1 1-16,3-3 1 16,-6-5 0-16,4-7 3 15,-5-3-4-15,-4-10-11 16,0-3-27-16,-2-2 17 16,-1-6 21-16,1-14-13 15,0-4 5-15,-1-3 7 0,2 0 1 16,-2-2 0-16,-1 3 0 15,2 6 0-15,-2 1 0 16,0 9 1-16,-1 2-1 16,-2 3 1-16,2 5-1 15,0 0 0-15,1 3-21 16,6 13 6-16,0 5 9 16,3 5 6-16,4 0 0 15,-1 1 1-15,0-5-1 16,-2-5-1-16,-1-7-12 15,-3-5-19-15,0-5 18 16,1-3 4-16,0-17 9 0,-1-8 1 16,1-3-1-1,-4-2 1-15,-2 4 0 0,-1 5 0 16,-1 5 0-16,-1 7 2 16,-1 5 11-16,0 4-1 15,0 3-12-15,3 0 0 16,5 6-18-16,1 11 17 15,4 4 1-15,4 3 0 16,2 0 0-16,5-5-1 16,0-5-40-16,-1-3-46 15,0-11-3-15,-4 0-15 16,-1-11-29-16,-7-9 22 16,-2-10 61-16,-5-6 45 15,-4-3 6-15,0-6 34 16,-10 0 22-16,-3 3 52 0,2 9 37 15,6 12 6-15,1 9-47 16,1 12-50-16,3 0-54 16,0 17-11-16,0 12 9 15,0 8 2-15,1 3 0 16,5 4 3-16,-1 2-2 16,2-2-1-16,-4-6-7 15,2-8-49-15,-2-12-34 16,0-10 35-16,0-8 48 15,1-6 7-15,3-16 8 16,1-3-7-16,3-2 17 16,3 3 18-16,-1 2-2 15,4 6-15-15,0 6-9 16,2 6-9-16,-2 4 0 0,2 0-1 16,-2 6-1-1,-1 13 0-15,-3 3 1 0,-7 3 0 16,-6 3 6-16,0 0-1 15,0 2-4-15,-9-3 0 16,-1-3-1-16,2-4 1 16,4-9-1-16,4-1-13 15,0-9-25-15,9-1 15 16,17-5 11-16,9-12 12 16,5-8-19-16,0-4-3 15,-4-7 2-15,-6-5 5 16,-12-5 1-16,-5-9-4 15,-9-7 13-15,-4-5 5 0,0 3 0 16,-2 6 41-16,-7 11 54 16,2 15 19-16,0 12-7 15,2 12-17-15,3 8-34 16,0 0-56-16,2 22-9 16,0 15 3-16,0 12-1 15,2 9 7-15,12 5 0 16,4-2 1-16,7-4-1 15,1-7 1-15,7-8 0 16,2-12 6-16,2-13-6 16,-2-11-1-16,4-6-14 15,-4-14-20-15,-6-14 9 16,-2-9 10-16,-7-6 4 0,-5 3 10 16,-6 4 1-16,-6 8 12 15,-3 8 37-15,0 6 10 16,0 11 10-16,-8 3-16 15,-5 3-53-15,-4 16-5 16,-3 9 4-16,2 7 1 16,6 1 1-16,9 1 1 15,3-4 9-15,22-4 4 16,20-6 17-16,25-6 29 16,34-14 27-16,31-3-12 15,6-21-11-15,-11-10-9 16,-31 4-25-16,-37 8-13 15,-23 4-11-15,-12 3-5 16,-5 3 4-16,-7 1-6 16,-6-2-7-16,-16 3-66 0,-19 4-100 15,-14-1-300-15</inkml:trace>
</inkml:ink>
</file>

<file path=ppt/ink/ink1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58:46.171"/>
    </inkml:context>
    <inkml:brush xml:id="br0">
      <inkml:brushProperty name="width" value="0.05292" units="cm"/>
      <inkml:brushProperty name="height" value="0.05292" units="cm"/>
      <inkml:brushProperty name="color" value="#FF0000"/>
    </inkml:brush>
  </inkml:definitions>
  <inkml:trace contextRef="#ctx0" brushRef="#br0">3752 7570 484 0,'0'0'81'0,"0"0"-22"16,0 0 61-16,0 0-9 16,0 0 39-16,0 0-37 15,-91-17-28-15,73 17 11 16,4 0-11-16,0 0-22 15,-3 0 8-15,-1 0-13 16,0 0-23-16,-4 6-17 16,-4 7-4-16,-5 5-7 15,-6 6-1-15,-5 7 0 0,-4 3 6 16,1 5 5-16,0 0 4 16,8 0-2-16,4-2-2 15,8 0-10-15,4 0 2 16,6 1-8-16,7 0 0 15,6 5 6-15,2 4-7 16,6 4 7-16,15 3-6 16,2 1 7-16,6-2 2 15,-2-1-3-15,8-7-5 16,0-6 15-16,3-4 1 16,6-7 4-16,3-5-6 15,1-3 0-15,4-5 7 16,1-7 8-16,-1-3 7 0,0-5 4 15,-3 0-2 1,2-16 9-16,-2-6-1 0,-2-7 2 16,2-7-13-16,-3-9-14 15,-3-5-9-15,-4-2 0 16,-6-4-2-16,-5 3-1 16,-7-1 7-16,-9 1 1 15,-3 2 2-15,-8 1-6 16,-1 1 4-16,-10 3-4 15,-9 1 6-15,-7 3 1 16,-2 4-14-16,-4 4 8 16,1 6 12-16,0 4-4 0,-2 3-17 15,6 4 4 1,-1 3-4-16,-1 3 1 0,1 1-7 16,-1 3-1-1,-1 0 0-15,3 1 2 0,-3 1-1 16,2-1 1-16,-2 4-1 15,0 0 0-15,0 2-1 16,0 0-1-16,-3 0-6 16,-1 4 7-16,-2 7-1 15,-1 6-10-15,1 3-10 16,-1 4-39-16,11 4-44 16,1 14-58-16,7-5-120 15,9-10-504-15</inkml:trace>
  <inkml:trace contextRef="#ctx0" brushRef="#br0" timeOffset="16064.6579">2106 8809 950 0,'0'0'138'0,"0"0"-130"0,0 0 11 16,0 0 32-16,0 0 4 16,0 0-6-16,27-41-19 15,-1 27-11-15,11 0-9 16,5-2-9-16,2 2 0 15,0-1-1-15,-4 5-1 16,2 4-106-16,-13 5-127 16,-10 1-93-16</inkml:trace>
  <inkml:trace contextRef="#ctx0" brushRef="#br0" timeOffset="16232.6384">2075 8947 1020 0,'0'0'0'0,"0"0"-26"16,0 0 26-16,84-37 8 15,-44 13-7-15,20-16-2 16,-4 5-137-16,-9-1-150 0</inkml:trace>
  <inkml:trace contextRef="#ctx0" brushRef="#br0" timeOffset="16501.2939">2294 8439 1030 0,'0'0'1'16,"0"0"-1"-16,0 0-40 0,0 0 40 15,0 0 0-15,0 0 20 16,114 43 29-16,-74-28-1 15,-1 2-18-15,2 2-14 16,-9 1-9-16,-12 1-7 16,-1 1-1-16,-13 2-3 15,-6 2 4-15,-2 2 7 16,-16 1 19-16,-9 3-26 16,-23 8-24-16,6-8-166 15,3-8-181-15</inkml:trace>
  <inkml:trace contextRef="#ctx0" brushRef="#br0" timeOffset="24686.4872">10434 9184 544 0,'0'0'73'0,"0"0"-54"15,0 0-9-15,0 0 6 16,0 0-16-16,0 0 26 16,-30 70 23-16,38-38-20 0,5 6-13 15,-1-4 7 1,4 0-1-16,-2-7 1 0,-1-6-20 16,-2-5 3-16,-1-10 8 15,0-4 11-15,0-2 40 16,6-8 14-16,0-15-15 15,10-5-24-15,5-5-21 16,9-3-6-16,11 2 5 16,7 3 0-16,9 4 11 15,3 6 3-15,6 5-6 16,-2 10-10-16,0 6-10 16,-2 0 4-16,-7 9-10 15,-3 8-1-15,-7 5 0 16,-8 2-6-16,-8-1-1 15,-8 0 0-15,-7 1 8 0,-7-4 0 16,-4-5 0-16,-5-4 1 16,-2-3 9-16,-3-6-9 15,-2-2 9-15,1 0 0 16,3 0 7-16,3-10 47 16,7-9-36-16,9-5-15 15,10-6-12-15,11-3 0 16,10 1-1-16,18-1 1 15,20 3 1-15,18 6-1 16,3 8 1-16,-4 8 11 16,-10 8 6-16,-9 0-8 15,-1 0 2-15,-1 8-11 16,-2-2-1-16,-2-3 6 0,-1 0-7 16,0-3 1-16,4 0 5 15,3-12-5-15,0-4 0 16,2-3 12-16,-1-2 9 15,-2-2-4-15,1 0 9 16,-2 1-6-16,1 1-1 16,-4 2-8-16,-12 5-1 15,-14 3 0-15,-13 4-3 16,-3 2 1-16,7-2-2 16,9 2-6-16,5 2-1 15,1 2 0-15,-4 1 1 16,-1 0-1-16,-5 2 7 15,1 5-7-15,-2 0 0 16,0 2 10-16,2-1-1 16,4-2-1-16,18 5 5 0,22 0 11 15,-8-1 34-15,-8-1-37 16,-14-1-20-16,-14 1 5 16,7-1-4-16,6-1-2 15,-5 3 0-15,-7-5 0 16,-9 0 0-16,-10-3 0 15,-6 2 1-15,-5-4 0 16,-3 1 0-16,-4-1 9 16,2 0 1-16,-1 2-10 15,0-1 13-15,1 2-6 16,5 0-6-16,-3 0 9 16,4 0-5-16,1-1-5 0,-2-2 2 15,0 2-2-15,0-2 8 16,-3 0-8-16,1 0 9 15,-2 0 3-15,-4-7 14 16,2-2-1-16,-3-1 3 16,-1 0 6-16,-2-3-14 15,-2 1-3-15,-2-1-8 16,1 0-3-16,-4-2 1 16,-1 0 2-16,-1-3-9 15,-4-1 8-15,-3-1-9 16,0-1 1-16,-8-1 27 15,-6-2-13-15,-4 4-15 16,-2 3-6-16,-1 0 0 0,2 8-6 16,-3 1 11-16,-1 5-8 15,1 3-13-15,1 0 21 16,-2 0 1-16,0 11 2 16,3 1 4-16,1 2-5 15,3-1-1-15,4 1-6 16,2-4 5-16,4 2-56 15,1 0-2-15,2-3-52 16,-13 1-74-16,2-4-205 16,-4-5-392-16</inkml:trace>
  <inkml:trace contextRef="#ctx0" brushRef="#br0" timeOffset="28807.3328">17628 9307 781 0,'0'0'113'15,"0"0"-78"-15,0 0 24 16,0 0 26-16,0 0-5 0,0 0 2 16,-6-14-41-1,6 14-14-15,4 0-10 0,4 9-16 16,4 8 5-16,0 7-5 16,0 1 20-16,1 6-20 15,-1-2 0-15,1 0 0 16,-2-2 9-16,0-3-8 15,-1-6-1-15,-1-4 6 16,-2-5-7-16,0-5 0 16,2-4-25-16,1 0 25 15,7-6 12-15,7-12 14 16,7-5-9-16,11-9-1 16,7 0-6-16,9-2 2 15,5 4 7-15,6 5-10 16,3 5 7-16,2 6 7 0,-3 9-13 15,-1 5-7 1,-1 0-2-16,-5 16 1 0,-4 3-3 16,-7 2 1-16,-6 3-13 15,-9 2 0-15,-9-1 4 16,-7 2-7-16,-8-5 16 16,-5-2-9-16,-5-3-1 15,-4-4 10-15,0-4-1 16,0-3 0-16,0-4 1 15,0-2 34-15,0 0 5 16,0-2 22-16,0-13-54 16,0-7-7-16,5-6-3 15,9-6 3-15,6-3 8 16,9 2 6-16,5 3-4 16,7 2-5-16,3 6-4 15,5 5 0-15,4 7 7 0,5 5-6 16,17 7 7-16,18 0-2 15,17 11-6-15,7 8 12 16,-4 3-5-16,-8-2-1 16,-4 0-7-16,0-7 2 15,1 1 9-15,-1-3-1 16,-7-6-10-16,-4-4 0 16,-4-1 0-16,-3 0 0 15,-11-1 6-15,-14-4-6 16,-13 1 2-16,0 0 8 15,3-1-1-15,7-4-8 0,3 0 12 16,-3-1 12 0,-5-2 1-16,-3 0-3 0,-2-3-4 15,0 1-4-15,-5 0 2 16,0-1 7-16,-2-2 2 16,-4 1-8-16,2 2-5 15,-2 0 3-15,-1 2-6 16,0-2-1-16,-2-1-9 15,-1 1 9-15,-2-1 0 16,-1-2 3-16,-3-4-4 16,-5 1 2-16,-3 0 1 15,-4-3 0-15,-4 1-10 16,-5-2 9-16,-3 1-10 0,0 3-12 16,-1 2 12-16,-9 4 9 15,-3 4-9-15,-2 3-5 16,-3 4 4-16,-4 3 1 15,-6 0-34-15,-17 13-52 16,6 6-116-16,-1-5-406 0</inkml:trace>
  <inkml:trace contextRef="#ctx0" brushRef="#br0" timeOffset="31750.9176">22529 7868 1056 0,'0'0'135'0,"0"0"-118"0,0 0 79 16,0 0-22-16,89-58-16 15,-45 38-15-15,9 2-5 16,4 1-25-16,3 2 0 16,-6 2-13-16,-4 1 0 15,-5 3-1-15,-11 2-60 16,-10 1-58-16,-9 3-91 16,-15 3-33-16,-7 0-6 15,-14 0-299-15</inkml:trace>
  <inkml:trace contextRef="#ctx0" brushRef="#br0" timeOffset="31924.514">22734 7902 340 0,'0'0'65'0,"0"0"84"16,0 0 48-16,88 9-32 16,-44-9-36-1,4-5-19-15,0-4-51 0,-2-3-34 16,-4-1-14-16,-11 4-11 15,-3-7-68-15,-13 2-107 16,-9 2-133-16</inkml:trace>
  <inkml:trace contextRef="#ctx0" brushRef="#br0" timeOffset="32502.7281">22518 7487 846 0,'0'0'120'15,"0"0"-41"-15,0 0 18 16,0 0-10-16,0 0-16 15,0 0-28-15,0 0-43 16,2 5 9-16,0 14 0 16,-2 6-8-16,0 9 38 0,0 3-1 15,-6 5 7-15,-6 5-7 16,-4 1-15-16,2 3 5 16,-4-2-5-16,3 1-1 15,-3-5-15-15,2-2 3 16,-1-3-10-16,4-4 1 15,-2 1 0-15,5-6 0 16,-1-1 0-16,5-7-1 16,3-1 0-16,3-8-9 15,0-3-1-15,0-5 1 16,5-2 9-16,11 3 28 16,8-4 7-16,6 3 0 15,6-4-13-15,5 1 7 16,4-3-6-16,1 0-2 15,2 0 8-15,-5 0-7 16,0-7 0-16,-7 0-5 0,-7 2-2 16,-10-1-14-16,-4 3 6 15,-6 0-6-15,-3 1-1 16,-4 2 0-16,-1 0-35 16,-1 0-69-16,0 0-185 15,0 0-254-15</inkml:trace>
  <inkml:trace contextRef="#ctx0" brushRef="#br0" timeOffset="53889.1961">17756 10377 1337 0,'0'0'210'0,"0"0"-146"16,0 0-49-16,0 0 34 16,0 0-17-16,63-55-4 15,-29 40-5-15,6 0-15 0,7 0-7 16,6-2-1-16,5-3-6 16,1-1-74-16,9-15-156 15,-14 9-99-15,-17 0-61 0</inkml:trace>
  <inkml:trace contextRef="#ctx0" brushRef="#br0" timeOffset="54133.2097">18071 10053 947 0,'0'0'152'0,"0"0"-70"16,0 0-50-16,0 0-26 15,0 0 17-15,0 0 26 16,104 0 11-16,-50 7-10 15,2 4-21-15,-2 2-14 0,-6 1-15 16,-11 3 0-16,-10 3-13 16,-12 2 11-16,-12 4 2 15,-3 6 8-15,-21 2 24 16,-10 2-9-16,-5 3-23 16,-3-5-18-16,1 1-143 15,12-11-158-15,7-13-577 0</inkml:trace>
  <inkml:trace contextRef="#ctx0" brushRef="#br0" timeOffset="56778.6572">19282 9968 225 0,'0'0'186'0,"0"0"-66"15,0 0 62-15,0 0-13 16,0 0-22-16,0 0 1 16,0 0-6-16,-7-82 7 15,-1 74-28-15,-1 1-15 16,-4 2-43-16,-2 3 0 15,-3 2-28-15,-3 0-10 0,-5 17 1 16,0 7-1 0,2 5-10-16,6 7-14 0,5 5 0 15,11 1 0-15,2-2-1 16,15-3-6-16,16-5-7 16,10-6 13-16,11-8 1 15,7-11 2-15,4-7-3 16,0-6-11-16,-7-19-26 15,-8-8 8-15,-12-10 11 16,-12-6 18-16,-18 1 0 16,-6-3-1-16,-12 0 1 15,-18 5-1-15,-7 4-8 0,-5 9 9 16,-1 12 0 0,1 9 0-16,5 12-5 0,7 0-7 15,12 14 12-15,8 8 0 16,10 6 0-16,16-1-12 15,19 1-42-15,15-6 12 16,8-5 17-16,3-9-7 16,-3-8-6-16,-5 0-11 15,-10-12-20-15,-10-6 21 16,-14-5 39-16,-7-2 9 16,-11 1 1-16,-1 1 28 15,-3 5 28-15,-11 4 13 16,6 5 11-16,1 6-18 0,4 3-25 15,3 10-37-15,0 13-1 16,0 11 8-16,7 5-8 16,7 3 1-16,2-1-1 15,2-3 0-15,-5-8 0 16,-1-6 1-16,-3-8 0 16,-3-9 1-16,-4-7-1 15,-1-4 23-15,-1-20 41 16,0-10-42-16,0-7-15 15,0 1 5-15,0 5 13 16,3 8-2-16,0 10-1 16,1 6-9-16,4 11-14 15,1 0-13-15,3 11-6 0,6 11 18 16,1 5 1 0,2 4-2-16,1 2-4 0,-2 0-55 15,-1-5-59-15,8-8-141 16,-5-6-105-16,-3-14-403 0</inkml:trace>
  <inkml:trace contextRef="#ctx0" brushRef="#br0" timeOffset="57131.8219">20088 9776 679 0,'0'0'342'16,"0"0"-283"-16,0 0-53 15,0 0 7-15,0 0 3 16,0 0 17-16,0 0 8 16,47 34-21-16,-35-33 2 0,0-1-5 15,-2-3 2-15,-2-12 32 16,-2-6-27-16,-4-2-5 16,-2-2-9-16,0 2 41 15,-10 4 19-15,-3 2 7 16,-3 11-20-16,-1 4 4 15,1 2-6-15,-2 11-18 16,2 12-17-16,2 10 4 16,5 5 14-16,8 4-16 15,1 1-7-15,7-4-14 16,19-3 6-16,11-7-7 16,24-3 0-16,42-20-112 15,-12-4-179-15,-1-2-350 0</inkml:trace>
  <inkml:trace contextRef="#ctx0" brushRef="#br0" timeOffset="57544.7074">21124 9740 1403 0,'0'0'148'16,"0"0"-147"-16,0 0 0 0,0 0 10 15,-33 79 11-15,30-57-21 16,2-2 15-16,-1-3-10 16,2-5 4-16,0-8-2 15,-2-4 3-15,2-1 64 16,-1-20-13-16,1-7-40 15,0-5 5-15,0-2 5 16,9 4 22-16,9 4-6 16,3 6 4-16,2 6-12 15,3 9-4-15,3 4-20 16,0 2-7-16,1 11-9 16,-3 10-7-16,-2 4 7 15,-5 4-2-15,-1-3 0 0,-4 3 2 16,-4-2-59-16,1-5-111 15,-4-5-229-15,-6-13-432 16</inkml:trace>
  <inkml:trace contextRef="#ctx0" brushRef="#br0" timeOffset="57873.2692">21449 9578 1039 0,'0'0'294'15,"0"0"-217"-15,0 0 15 16,-39 73 14-16,36-39-19 16,3-1-33-16,0-2-13 15,11-4-25-15,5-6 2 0,1-7-2 16,2-10-10-16,-1-4 24 16,3-9 49-16,-2-14-15 15,-4-13-37-15,-3-4-15 16,-5-6 1-16,-7 2-12 15,0 1 4-15,-4 9-5 16,-11 9-19-16,0 13 18 16,-4 12-35-16,-2 0-22 15,1 23 20-15,4 7-10 16,7 7-52-16,9 1-89 16,17 8-100-16,13-8-110 15,4-10-363-15</inkml:trace>
  <inkml:trace contextRef="#ctx0" brushRef="#br0" timeOffset="58293.4873">21803 9585 416 0,'0'0'736'0,"0"0"-623"16,0 0 179-16,0 0-74 16,0 0-80-16,0 0-62 15,0 0-60-15,-52-9-4 16,46 38 1-16,5 6-7 15,1 4-5-15,0 1 8 16,3-2-9-16,8-1 0 16,2-7 0-16,-1-10 0 15,0-9-9-15,2-11-10 0,-2-8 9 16,-1-22 10-16,-1-15 1 16,-6-18 6-16,-4-29-5 15,-4-29-1-15,-10 8 9 16,1 23-9-16,4 32 7 15,6 34-7-15,0 4 39 16,-2 8 22-16,4 4-31 16,1 8-31-16,0 14-39 15,4 19 36-15,11 13 3 16,7 14 10-16,4 1-10 16,-2 2 0-16,1-5 5 15,1-7-5-15,0-10-55 0,1-8-47 16,-2-13-106-16,10-20-168 15,-8 0-145-15,-7-15-82 0</inkml:trace>
  <inkml:trace contextRef="#ctx0" brushRef="#br0" timeOffset="58637.8655">22140 9445 854 0,'0'0'194'15,"0"0"-137"-15,0 0 35 16,0 0-4-16,0 0-42 15,0 0-4-15,0 0-7 16,4 61-3-16,2-61-6 16,2 0 11-16,1-3 66 15,3-14-42-15,-4-7-36 0,1-2-11 16,-6-2-5-16,-3 2-7 16,0 4 14-16,0 6 52 15,-10 5-12-15,-2 8-6 16,-3 3 7-16,-6 9-25 15,-3 20-5-15,-1 11 1 16,4 10 0-16,2 4 8 16,7-1-11-16,8-3-2 15,4-8-11-15,8-6 3 16,19-11-14-16,15-10 13 16,34-13-14-16,53-11-5 15,52-32-96-15,-18-3-176 16,-20-2-848-16</inkml:trace>
  <inkml:trace contextRef="#ctx0" brushRef="#br0" timeOffset="59549.8503">21048 10715 654 0,'0'0'142'0,"0"0"-2"16,0 0 85-16,0 0-26 15,0 0-34-15,0-84-12 16,0 70 2-16,-6 4-19 16,-4 2-26-16,2 3-19 0,-4 4 4 15,-4 1-57-15,-2 7-26 16,-3 12 0-16,0 9-11 15,5 4 5-15,2 2-6 16,10 0-6-16,4 1-3 16,0-3 8-16,18-4-11 15,4-9-6-15,7-9-22 16,0-10-3-16,3-8 5 16,-4-22-8-16,-6-15 21 15,-10-23 19-15,-12-33 6 16,-9-34 1-16,-16-5 5 15,0 27 3-15,7 38 1 16,10 45-4-16,1 19 56 16,2 3 0-16,2 8-12 15,1 0-35-15,2 16-15 0,5 30 0 16,19 28-1-16,6 25 1 16,2 12 0-16,-3-19 0 15,-8-23-1-15,-6-28-13 16,0-11-79-16,3-2-28 15,9-6-65-15,-2-6-180 16,-7-13-163-16</inkml:trace>
  <inkml:trace contextRef="#ctx0" brushRef="#br0" timeOffset="60253.4281">21267 10553 671 0,'0'0'206'15,"0"0"-129"-15,0 0-14 0,0 0 28 16,0 0-8-16,0 0 30 16,0 0-10-16,90 9-29 15,-68-9-13-15,-4-13-7 16,-2-7 5-16,-2-6-25 16,-4-4-8-16,-7-3-13 15,-3 1 5-15,0 5 21 16,0 6 14-16,-7 5 5 15,-7 8-18-15,1 8 35 0,-5 0-15 16,-4 12-40 0,-2 16-11-16,-2 7-9 0,6 7 9 15,6 3-9-15,7 0-12 16,7-3 11-16,13-6-16 16,20-10-9-16,23-16-65 15,6-10-19-15,6-3 1 16,6-23-40-16,-13-8-9 15,-2-4 43-15,-15 1 44 16,-15-2 55-16,-18 3 16 16,-11 6 109-16,0 2 53 15,-5 6-9-15,-10 6-29 16,2 7-5-16,1 5 0 16,-1 4-55-16,4 4-42 15,-3 15-22-15,4 9 0 0,5 3 0 16,3 4-2-16,0 2-6 15,18-4-3-15,7-4-8 16,10-8 12-16,4-11-24 16,1-10 2-16,3-6-8 15,-7-21-7-15,-5-10 15 16,-8-6 20-16,-10-8 9 16,-5-1 13-16,-4 0 9 15,-4 6 36-15,0 13 23 16,0 8-1-16,0 14-14 15,0 8-11-15,1 3-55 16,5 7-33-16,5 14 33 16,4 9 5-16,0 4 2 15,1 3 1-15,-2 1-8 0,-4-4-23 16,-1-8-59-16,-3-5-18 16,-3-21-112-16,-2 0-302 15,-1-19-256-15</inkml:trace>
  <inkml:trace contextRef="#ctx0" brushRef="#br0" timeOffset="60373.2857">22041 10009 540 0,'0'0'140'16,"0"0"-114"-16,0 0-6 16,44 101-20-16,-13-57-83 15,0-5-190-15</inkml:trace>
  <inkml:trace contextRef="#ctx0" brushRef="#br0" timeOffset="60880.2604">22331 10087 952 0,'0'0'279'0,"0"0"-186"16,0 0 97-16,0 0-81 15,0 0-58-15,0 0-35 16,0 0-10-16,-72 86-6 15,75-63-1-15,11-1-10 16,2-3 4-16,-1-5 7 16,1 0 0-16,-4-4 1 15,-2-3 15-15,-5 1-14 0,-5-1-2 16,0 1 0 0,-2 3 8-16,-12 3 36 0,-4 4-11 15,-5 6-11 1,3-2 0-16,5 1-12 0,4-3-10 15,11 0-9-15,0-3 1 16,20-7-9-16,16-5-20 16,11-5 14-16,4-13 17 15,6-13 6-15,-7-7 0 16,-8-7-15-16,-14-4 2 16,-11-1 13-16,-13 0 19 15,-4 3 32-15,0 7 37 16,-7 13 42-16,-2 8 6 15,3 9-12-15,4 5-45 16,2 0-72-16,0 14-6 0,0 9-2 16,10 10-6-16,0 3 6 15,0 1 0-15,-2-6-1 16,-2-2-49-16,1-10-38 16,-4-16-47-16,0-3-143 15,-1-7-206-15</inkml:trace>
  <inkml:trace contextRef="#ctx0" brushRef="#br0" timeOffset="60989.3791">22593 9885 557 0,'0'0'242'16,"0"0"-242"-16,0 0-10 0,61 90-68 16,-32-51-127-16</inkml:trace>
  <inkml:trace contextRef="#ctx0" brushRef="#br0" timeOffset="61698.5661">22881 10087 1149 0,'0'0'165'16,"0"0"29"-16,0 0 3 15,0 0-82-15,0 0-58 16,-85 26-13-16,73 4 19 15,2 8-13-15,1 7-22 0,3 3-11 16,6 2-7-16,0-5-9 16,13-4-2-16,4-12-17 15,7-12 6-15,-1-13 12 16,-1-4-38-16,0-20 38 16,-6-14 9-16,-5-11 4 15,-8-8-3-15,-3-4-2 16,-5-1 1-16,-10 8-8 15,-1 10-1-15,2 14 7 16,-1 16 36-16,5 10-6 16,0 1-37-16,4 18-11 15,3 9-12-15,3 4-25 16,1-1-11-16,18-2-28 0,7-4-27 16,2-9-82-1,-1-8-46-15,1-8 101 0,-4-2 67 16,-5-15 59-16,-7-4 15 15,-4-2 15-15,-6 1 75 16,-2 0 41-16,0 5 29 16,0 7-27-16,0 1-30 15,0 8-18-15,0 1-82 16,0 0-3-16,0 8-6 16,0 11 6-16,0 2 25 15,4 2-13-15,-4 1-12 16,0-2 9-16,0-5-2 15,0-5-6-15,0-5-1 16,0-7 18-16,0-4 69 16,0-16-39-16,0-5-25 0,6-3 32 15,9 0 8-15,4 3-20 16,2 8-18-16,-1 6-3 16,-4 10-22-16,3 1-6 15,-1 3-8-15,1 15-4 16,0 4 8-16,-4 5 10 15,-1 2 0-15,-4 1-44 16,-2-4-11-16,0-7-102 16,2-8-363-16,2-11-756 0</inkml:trace>
  <inkml:trace contextRef="#ctx0" brushRef="#br0" timeOffset="62005.1247">23751 9573 1635 0,'0'0'246'16,"0"0"-170"-16,0 0-2 16,0 0-25-16,0 0-40 15,0 0 22-15,0 0 44 16,39 90-28-16,-23-43-13 15,-1 3-10-15,1 1-9 16,-2-1 2-16,-1-1-5 16,-1-6-11-16,-1-6 7 0,0-8-7 15,-2-10-1-15,-1-9-51 16,1-7-48-16,3-3-70 16,0-32-23-16,1-4-340 15,-7-2-570-15</inkml:trace>
  <inkml:trace contextRef="#ctx0" brushRef="#br0" timeOffset="62166.002">23715 9854 1151 0,'0'0'184'16,"0"0"-158"-16,0 0 14 15,0 0-2-15,89-48-9 16,-47 31-17-16,22-6-12 0,-8 4-113 15,-13 7-400-15</inkml:trace>
  <inkml:trace contextRef="#ctx0" brushRef="#br0" timeOffset="63016.7415">23969 9905 415 0,'0'0'821'15,"0"0"-779"-15,0 0 36 0,0 0 58 16,0 0-22 0,113-64-53-16,-82 34 6 0,-6-2 5 15,-9-2-27-15,-10 3-8 16,-6 4-24-16,-6 5 44 16,-13 8-32-16,-1 6-25 15,-1 4-2 1,7 1 2-16,3 3 6 0,8 0-6 15,3 0-65-15,0 0-12 16,0 1 40-16,4 11 30 16,6 4 7-16,1 4 1 15,1 2 7-15,0 4 32 16,1 4 13-16,2 0 4 16,0 1-13-16,1-3-12 15,1-2-13-15,2-6-4 0,3-4-6 16,2-8-3-16,0-8 4 15,3-3-8-15,1-18-2 16,1-8-12-16,-5-8-10 16,-2-9 1-16,-7 0-15 15,-6 0 26-15,-3 5 9 16,-6 10 1-16,0 7 54 16,0 7 9-16,-7 9 14 15,-1 3-15-15,-1 5 0 16,-4 5-34-16,1 12-27 15,-1 10-1-15,2 2-5 16,3 4-6-16,7-1 3 16,1 0-1-16,3-6 9 15,11-6 1-15,9-3 6 16,2-8 3-16,5-9-2 0,5 0-8 16,1-9-8-16,0-11 1 15,-4-4-24-15,-6-5 0 16,-6 0 9-16,-9 1 21 15,-4 3 1-15,-7 1 1 16,0 7 24-16,0 7 33 16,-5 3-3-16,-3 4-11 15,-1 3-1-15,-3 3-25 16,-4 14-17-16,2 8-1 16,-2 3-1-16,5 2-6 15,4 0-1-15,5-4 8 16,2-3 0-16,6-2 17 15,14-8 18-15,6-4 13 16,10-7 4-16,9-2 23 16,3-7-22-16,1-10-14 0,-2-4-21 15,-6 1-6-15,-10 0-6 16,-8 4-6-16,-7 6 0 16,-11 1-26-16,-5 3-38 15,-33-3-119-15,-11 4-143 16,-14-4-1031-16</inkml:trace>
  <inkml:trace contextRef="#ctx0" brushRef="#br0" timeOffset="74402.8264">13512 10957 614 0,'0'0'93'0,"0"0"-70"15,0 0-10-15,-82-22 42 16,60 17 20-16,0 3 1 16,2 0 2-16,1 2-4 15,2 0-9-15,-1 0-11 16,-2 5-12-16,2 11-5 16,-8 5 0-16,0 8-3 0,-7 4 14 15,0 10-1-15,-3 2-1 16,2 5-4-16,-1 5 1 15,9 4-6-15,2 1-9 16,6 5 4-16,6 11-6 16,12-8-18-16,0 2 17 15,3-5-18-15,14-8 5 16,8 5 4-16,5-3-6 16,4-1 13-16,5-1-7 15,-2-4-5-15,2-2-10 16,0-4-1-16,1-5-2 15,-2-7 2-15,0-4 0 16,-1-7 0-16,2-6 0 16,-2-5 13-16,1-7 12 15,2-3 29-15,0-3-3 16,0 0-4-16,2-6-21 0,-2-5-2 16,-1-3-7-16,-1-3 3 15,0-2-4-15,-2-3-7 16,-2-2 1-16,-1-3 2 15,-1-3 0-15,-3-4-1 16,-3-3-3-16,-1-7-8 16,-5-4 9-16,-3-5-9 15,-2-2 0-15,-4-2 1 16,-5-1 0-16,-6-3-1 16,0-1 9-16,-3-1-8 15,-15 3-1-15,-5-1-1 16,-7 1 1-16,-5 3 1 15,-3 4 0-15,0 2-1 16,-4 7 0-16,3 4 8 0,3 6-8 16,2 4 1-16,4 4 7 15,3 5-1-15,2 4-6 16,4 5 2-16,0 0-3 16,2 5 2-16,0 0-1 15,1 3 7-15,-5 2-8 16,1 1 1-16,-4 1-1 15,-2 0 2-15,-3 1-1 16,-4 9 5-16,-4 2-5 16,-1 2 0-16,-3 3 8 0,-2 1-6 15,3 3-2-15,1 1-1 16,7-2 0-16,2 2-1 16,7-1-47-1,5 2-72-15,7-3-59 0,12 5-100 16,1-6-201-16,0-9-358 15</inkml:trace>
  <inkml:trace contextRef="#ctx0" brushRef="#br0" timeOffset="248982.1208">12218 14163 315 0,'0'0'124'15,"0"0"-28"-15,0 0 30 0,0 0 23 16,0 0-8-1,0 0-1-15,-51-56-8 0,44 45-28 16,-1 4-6-16,0-3-16 16,-2 5-5-16,1 0-30 15,-1-2-15-15,-3 4 0 16,-1-2-10-16,-2 1-2 16,-1 1-1-16,-2 2-1 15,0 0-8-15,-1 1-1 16,-2 0-8-16,-1 0 5 15,1 0-5-15,-1 0 5 16,3 0-4-16,-1 0-2 0,6 2 7 16,-3 4-6-1,2 0 0-15,1 1 1 0,-2 0-1 16,-2 1 1-16,5 1-1 16,-2 1 6-16,1-2-7 15,0 2 1-15,2-2 0 16,-2 3 0-16,0-1 0 15,0 2 0-15,0-3 0 16,-1 3 7-16,2-2-8 16,-1 1 0-16,2 0 1 15,-2-1 6-15,3 2-5 16,-1-1 4-16,1 2-5 16,1 1 8-16,-2 4-8 15,1 0 1-15,1 2-2 16,-2 2 1-16,2 2 5 0,0-1-6 15,0 0 0-15,2 4 1 16,-2-1-1-16,3 1 0 16,0-1 2-16,4 1 6 15,1-4-2-15,1 0-6 16,2-2 0-16,0-1-1 16,0-2 1-16,0-1 0 15,5-1 5-15,0 1-4 16,2 1 4-16,1 0-4 15,-4 2 0-15,3-1 6 16,-1 5-7-16,0-4 2 16,0 5 4-16,1-2 0 15,-1 2 1-15,2-2-1 0,1-1 0 16,3 2-5-16,-2-3 6 16,3-3-6-16,1-1-1 15,1-2 8-15,3-4-2 16,1 1-5-16,1 0 7 15,2-4 1-15,2 2-3 16,1-3 1-16,0 0 2 16,0-2-8-16,0 1 13 15,0-3-5-15,-2 0 4 16,-2-1-5-16,0-2-1 16,-4 0-1-16,-2 0 1 15,2 0-5-15,-5 0-1 16,5 0 10-16,-1-2-10 15,1-5 11-15,1-2-6 16,3-2 0-16,1-3 0 0,1 0 2 16,-1-1 1-16,-1 1-1 15,-4-1-7-15,-1-1 5 16,-2 1-4-16,0 0-1 16,-3-2 0-16,1 0 8 15,1-2-9-15,-2 0 1 16,2-2 0-16,-2-3 5 15,1 1-5-15,-2-2 0 16,2 1 5-16,0 0 3 16,-3-1-9-16,-2 3 0 0,2-1 6 15,-3 1-6-15,-1-4 1 16,2-1-1-16,-4-3 1 16,0-2 5-16,-1-1 5 15,-2 0-10-15,0-1 0 16,0 0 5-16,0 0-5 15,0 0 0-15,0 2 5 16,0 3-4-16,-3-1-1 16,0 3 0-16,-2 0 1 15,-1 3 4-15,1 1-5 16,-3 0 6-16,0 1-7 16,1 3 5-16,-1 1-4 15,-2 1-1-15,1 1 11 0,1-1-11 16,-3 0 9-1,1 2-2-15,0 1-6 0,-3-1-1 16,2 3 2-16,-1 0-1 16,0 2 5-16,-1-3-6 15,-2 2 1-15,-3-1 6 16,2 1-6-16,-5 0-1 16,1 3 1-16,0 0 0 15,0 0 0-15,2 4 1 16,-1 1-1-16,1 3 0 15,-1 0 1-15,-2 0-2 16,-2 1 1-16,-3 10-1 16,0 6-1-16,-4 5 1 15,0 5-1-15,2 4-53 16,1 12-90-16,8-4-88 0,7-12-483 16</inkml:trace>
  <inkml:trace contextRef="#ctx0" brushRef="#br0" timeOffset="251038.2358">18847 13941 1340 0,'0'0'225'15,"0"0"-152"-15,0 0-56 16,0 0 37-16,74-89 27 16,-34 66-32-16,9-3-5 15,9 2-19-15,8 0-12 16,5-1-5-16,4 4-1 16,-4 1-7-16,-4 1-20 15,-9 2-59-15,-5 2-81 0,-11 6-64 16,-9 6-23-1,-10 3-72-15,-14 0-171 0</inkml:trace>
  <inkml:trace contextRef="#ctx0" brushRef="#br0" timeOffset="251270.9174">19015 14043 1001 0,'0'0'258'15,"0"0"-158"-15,0 0 4 16,0 0 71-16,0 0-83 16,0 0-8-16,0 0 13 15,134-85-16-15,-14 12-23 16,7-7-29-16,-5 4-17 0,-30 18-6 16,-29 21-4-16,-17 12-2 15,12 6-58-15,-7 5-194 16,-9 2-354-16</inkml:trace>
  <inkml:trace contextRef="#ctx0" brushRef="#br0" timeOffset="671092.3258">5306 7501 337 0,'0'0'154'16,"0"0"-30"-16,0 0-1 16,0 0-13-16,0 0-25 15,0 0 2-15,0-18-9 16,-5 16-16-16,-2-1 12 16,-2-1-3-16,-5 1-3 15,1 1-7-15,-6-1-13 16,-2 1 11-16,-2-1-8 15,-2 0-7-15,-2 3 1 16,0 0 0-16,-2 0-7 16,0 0-3-16,1 0 12 0,1 3-7 15,0 5-7 1,3 1 4-16,-3 0-14 0,2 3-2 16,0 0 6-16,1 4-2 15,0-1-1-15,3 3-8 16,0 1 2-16,1 1-8 15,-2 4 3-15,2 1 2 16,-3 1 0-16,2 4-2 16,0 1 8-16,1 0 1 15,3 2-6-15,4-1 8 16,1 2-8-16,3 1 0 16,2 1 1-16,2 3-8 15,2 1 4-15,3 3 0 16,0 3 6-16,0 1-4 0,0 1-1 15,9 0 5-15,3 2-7 16,0 2-11-16,4 1 16 16,1-2-9-16,2-1-6 15,2-5 5-15,-1 0-5 16,3-2 7-16,-1-3 7 16,1 0-2-16,0-3 6 15,0-3-8-15,1-5-3 16,-3-1 10-16,3-3-17 15,1-3 10-15,-1-2-11 16,3 0-1-16,1-2 11 0,3 0 8 16,2 2-17-1,0-3 15-15,1 0 1 0,4-4-7 16,-2-1-2-16,5-2 1 16,-1-4-2-16,-2 0-7 15,0-6 0-15,-2 0 0 16,0 0 0-16,-1-10 7 15,-1-5-7-15,0-3 6 16,-2 0-7-16,-1-3 1 16,-1-4 5-16,-3 0 3 15,2-3 7-15,0-2-2 16,-4-2 5-16,3-3 3 16,-1-4-7-16,-2-1-4 15,1-2-2-15,-4-4-8 16,-2 0 5-16,0-1 4 15,-6-1-10-15,1 1 7 16,-6-2-6-16,-2 0 0 0,-2-1 5 16,-2-1-4-16,-3 2-2 15,0-1 0-15,0 3 1 16,0-1 0-16,0 3-1 16,-8-1 2-16,1 5-1 15,-5-3 0-15,0 6 1 16,-1-1-2-16,1 0 1 15,-5 3 0-15,2-1 0 16,-3 0 0-16,-4 1-1 16,-3 3 1-16,-2-3 0 0,-3 2-1 15,0 2 6-15,-3 0-5 16,2 6-1-16,-2 2 1 16,2 5-1-16,-2 0 1 15,3 5-1-15,0 3-1 16,2-1 1-16,0 4 1 15,1 1-1-15,0 0 0 16,0 4-2-16,-2 3 2 16,3 0-6-16,-7 0 4 15,1 5 1-15,2 6-10 16,-2-3 11-16,1 2 1 16,4 0 1-16,1-1-1 15,1 1 0-15,3-1 0 16,3 0 0-16,5-3-1 15,2-1 1-15,2 2-1 0,2 0-6 16,2-1-27-16,2 3-36 16,0 3-41-16,4 17-48 15,0-2-101-15,0 1-368 0</inkml:trace>
</inkml:ink>
</file>

<file path=ppt/ink/ink1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00:42.931"/>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7030A0"/>
    </inkml:brush>
  </inkml:definitions>
  <inkml:trace contextRef="#ctx0" brushRef="#br0">451 4543 116 0,'0'0'106'0,"0"0"-71"16,0 0-13-16,0 0-8 16,0 0-2-16,0 0 18 15,0 0 7-15,0 0-18 16,0 0-10-16,3 0-8 15,-3 0 6-15,0 0 12 16,0 0 22-16,0 0 8 0,0 0 4 16,0 0 3-16,0 0-7 15,4 0 2-15,-4 0-11 16,0 0-2-16,0 0-9 16,3 0-9-16,0 0-6 15,5 0 12-15,2-7 21 16,5-1 10-16,3-5-6 15,4-2 5-15,-1-1-18 16,6-1-18-16,-3 0-10 16,-3 1-4-16,-2 3-6 15,-2 1 1-15,-4 3-1 16,-4 1-5-16,-4 4-37 16,-1 4-45-16,-4 0-66 0,-4 3-88 15,-9 9-256-15</inkml:trace>
  <inkml:trace contextRef="#ctx0" brushRef="#br0" timeOffset="175.5726">449 4791 652 0,'0'0'124'0,"0"0"-95"16,0 0-23-16,0 0-3 15,0 0 2-15,90-83-5 16,-60 43-25-16,-8 4-96 0,-3 4-388 16</inkml:trace>
  <inkml:trace contextRef="#ctx0" brushRef="#br0" timeOffset="529.8862">467 4286 755 0,'0'0'105'16,"0"0"-93"-16,0 0-12 15,0 0 7-15,0 0-5 16,97-26 41-16,-59 16 1 0,6 2-14 15,1 0-13-15,1 3 1 16,-4 2-1-16,-2 3-10 16,-3 0-6-16,-2 3 6 15,-4 11 3-15,0 6 6 16,-5 2 6-16,-11 6-4 16,-4 1-2-16,-11 8 9 15,0 6 14-15,-23 5 7 16,-15 8-18-16,-47 42-28 15,5-15-15-15,-6-3-261 0</inkml:trace>
  <inkml:trace contextRef="#ctx0" brushRef="#br0" timeOffset="25882.3481">2378 3275 398 0,'0'0'75'0,"0"0"-36"16,0 0 47-16,0 0 2 15,0 0-33-15,0 0 15 16,0-17 18-16,-2 14-26 15,-1 0 3-15,-2 0-13 16,-4 0-6-16,0 3 2 16,-1 0-28-16,-4 0-2 15,-7 2-7-15,0 16-10 0,-9 5 6 16,-3 9-6-16,-5 7 10 16,0 2-5-16,2 5 13 15,5-5 9-15,6-4-10 16,8-9-16-16,7-6-1 15,10-8 0-15,0-4-1 16,0-3-8-16,19-4 8 16,8 0 10-16,7-3 12 15,8 0-2-15,6-6-2 16,-2-4-11-16,1 1-1 16,-3-1-5-16,-7 1-1 15,-4 3-91-15,-9 1-73 16,-9 3-154-16</inkml:trace>
  <inkml:trace contextRef="#ctx0" brushRef="#br0" timeOffset="26569.2676">2564 3459 75 0,'0'0'98'0,"0"0"-36"0,0 0 21 16,0 0 15-16,0 0-22 15,0 0 8-15,0 0 8 16,0-20-20-16,0 17 12 16,0 0 13-16,0 0 20 15,-1 0-19-15,-2 1-15 16,1 0 15-16,2 1 5 15,0 1-11-15,0 0-20 16,0 0-28-16,0 0-22 16,0 0-22-16,0 9 0 15,0 7 0-15,8 5 1 16,4 6 17-16,3 3 5 16,0 1 5-16,1 0 7 15,-1-2-4-15,1 0-15 0,-2-6-10 16,-2 0-5-16,1-4 0 15,-1-2 2-15,-2-3-2 16,-2-3 8-16,-2 0-9 16,-2-3-67-16,-4-2-198 15,0-6-471-15</inkml:trace>
  <inkml:trace contextRef="#ctx0" brushRef="#br0" timeOffset="29468.8076">5953 6859 567 0,'0'0'137'15,"0"0"3"-15,0 0 58 16,0 0 1-16,0 0-36 16,0 0-25-16,-71-24-41 15,51 24-38-15,1 14-14 16,-2 5-13-16,2 8-4 16,4 5 7-16,0 5-19 0,9 3 10 15,6 3-11-15,0-1-5 16,4-2-4-16,13-6-6 15,5-4-6-15,5-5-5 16,4-8 0-16,4-9-1 16,5-8 11-16,3 0-72 15,0-19-57-15,14-20-140 16,-14 3-123-16,-7 0-463 0</inkml:trace>
  <inkml:trace contextRef="#ctx0" brushRef="#br0" timeOffset="29986.579">6229 6924 468 0,'0'0'327'15,"0"0"-164"-15,0 0 38 16,0 0-27-16,0 0-72 15,0 0-37-15,0 0-43 16,-21-29 8-16,32 26-5 16,2 0-12-16,7 2-11 15,0 1-1-15,1 0 6 16,-1 0-7-16,-2 7-2 16,-5 5-14-16,-2 1 10 15,-4 3 6-15,-4 4 6 0,0 2 35 16,-3 4-5-16,0 4-18 15,-5 1 5-15,-4 3 9 16,-1-1-3-16,1-4-10 16,3-2 3-16,2-5-20 15,2-5 6-15,2-6 6 16,0 0-3-16,6-4 5 16,5-3-1-16,3-1 19 15,3-3 14-15,7 0 17 16,1-6-14-16,8-10 3 15,1-4-13-15,4-2-18 0,0-3-9 16,-5 0-12 0,-3 5-1-16,-5 1 1 0,-5 7-2 15,-7 2 0 1,-7 7-55-16,-6 3-83 0,0 8-62 16,-12 12-366-16,-4 3-310 0</inkml:trace>
  <inkml:trace contextRef="#ctx0" brushRef="#br0" timeOffset="31124.968">5793 9687 912 0,'0'0'132'0,"0"0"-35"0,0 0 127 16,0 0-71-16,0 0-68 15,0 0-29-15,0 0-11 16,-62 59-7-16,62-28-2 15,0 3 4-15,6 2 14 16,7-2-20-16,4-4-5 16,1-2-6-16,2 0-9 0,2-6-14 15,1 0 0 1,3-7-1-16,3-7-14 0,3-5-42 16,1-3-63-16,14-28-74 15,-10-6-94-15,-5-2-248 0</inkml:trace>
  <inkml:trace contextRef="#ctx0" brushRef="#br0" timeOffset="31548.0628">6068 9745 1227 0,'0'0'187'15,"0"0"-152"-15,0 0-14 16,0 0-20-16,0 0 18 0,0 0 29 15,0 0-5-15,15 0-27 16,-4 4-16-16,2 4-10 16,-6 2 2-16,-1 6 8 15,-6 1 8-15,0 5 23 16,0 3-14-16,-4 0-5 16,-5-2 0-16,-4-1-2 15,5-7-1-15,2-5 15 16,3-4 4-16,3-4-8 15,0-2-20-15,6 0 0 16,12 0 71-16,9 0 2 16,6 0-32-16,4 0-16 15,-3 0-10-15,-3 0-3 16,-5 0-12-16,-11 8-9 16,-8 3 9-16,-5 3 9 0,-2 6 42 15,-5 3-17-15,-13 1-12 16,-7 3-21-16,-8 2-1 15,0 0-66-15,-16 22-117 16,10-6-181-16,6-4-409 0</inkml:trace>
  <inkml:trace contextRef="#ctx0" brushRef="#br0" timeOffset="51720.4462">16311 3529 712 0,'0'0'202'16,"0"0"-2"-16,0 0 5 15,0 0-83-15,0 0-100 16,0 0 48-16,-11 86 72 16,7-8-32-16,-1 27-33 15,2 3-15-15,2-15 4 16,-2-25-7-16,3-26-13 0,0-5 1 15,0 9-23-15,0 5-15 16,0 2-9-16,0-10 10 16,0-7-10-16,0-11-52 15,0-11-93-15,16-14-102 16,-2-19-44-16,-1-8-266 0</inkml:trace>
  <inkml:trace contextRef="#ctx0" brushRef="#br0" timeOffset="51958.4431">16503 3592 977 0,'0'0'314'0,"0"0"-44"16,0 0-163-16,0 0-89 16,0 0 55-16,-3 98 23 15,3-20-2-15,0 4-34 16,0-4-16-16,3-7-15 15,3-16-8-15,-1 5-15 16,2 8-5-16,-3-7-1 16,-2-5-22-16,-2-10-109 15,-5-5-76-15,-9-15-321 16,-6-13-70-16</inkml:trace>
  <inkml:trace contextRef="#ctx0" brushRef="#br0" timeOffset="52337.3195">15875 4255 889 0,'0'0'192'0,"0"0"-145"16,0 0 100-16,84 70 4 16,-31-40-35-16,10 1-5 15,3-3-31-15,1 0-32 16,-1-4-20-16,-3-3-21 15,-5-7-1-15,-9-6-6 16,-5-8-38-16,-11 0-49 16,-10-20-101-16,-7-10 25 15,-9-9 27-15,-7-8 19 16,0-3 71-16,0 2 46 0,-7 7 52 16,2 9 45-16,1 10 37 15,1 12 45-15,-1 7-19 16,2 3-118-16,2 13-26 15,0 17-16-15,0 13 48 16,0 9-5-16,0 4-26 16,0 3-9-16,-7-1-8 15,-10 14-75-15,-1-15-222 16,-1-15-346-16</inkml:trace>
  <inkml:trace contextRef="#ctx0" brushRef="#br0" timeOffset="55022.4013">20156 3774 1335 0,'0'0'145'16,"0"0"-95"-16,0 0 28 15,0 0 52-15,0 0-44 16,0 0-24-16,0 0-32 15,-12 0-30-15,12 65 15 0,0 2 29 16,0 2 1-16,5-9-20 16,-2-14-6-16,-2 3-9 15,-1 6-8-15,0-2-1 16,0-6 1-16,-10-2-2 16,-4-8-41-16,-2-6-94 15,-6-7-26-15,-5-10-88 16,-23-14-57-16,6-4-84 15,2-14-216-15</inkml:trace>
  <inkml:trace contextRef="#ctx0" brushRef="#br0" timeOffset="55367.9908">19734 4226 36 0,'0'0'762'0,"0"0"-487"16,0 0-26-16,0 0-165 16,0 0-57-16,0 0 23 15,0 0 69-15,76 29-27 0,-30 1-15 16,4 4-35-16,0-1-18 15,-3-4-1-15,-3-5-1 16,-7-4 3-16,-2-6-10 16,-2-5-6-16,-3-9-1 15,-4 0-3-15,1-14-5 16,-3-11-31-16,-6-5 9 16,-2-4 8-16,-5-3 2 15,-5 4 12-15,-4 8 0 16,0 8 29-16,-2 8 35 15,0 6-3-15,0 3-61 0,0 13-15 16,0 16 15-16,3 10 38 16,2 9-9-16,1 5-2 15,0-5-11-15,-2-2-16 16,-2-8 0-16,-2-6-19 16,0-10-104-16,-5-10-218 15,-5-12-449-15</inkml:trace>
  <inkml:trace contextRef="#ctx0" brushRef="#br0" timeOffset="55742.3641">20119 2682 1132 0,'0'0'218'16,"0"0"53"-16,0 0-37 16,0 0-127-16,0 0-76 15,0 0-14-15,-5 133 37 16,14-27-14-16,17 11-27 16,7 1-13-16,-14-14-19 0,-13-31-238 15,-6-22-656-15</inkml:trace>
  <inkml:trace contextRef="#ctx0" brushRef="#br0" timeOffset="56492.673">15437 2266 620 0,'0'0'212'0,"0"0"26"15,0 0-18-15,0 0-52 16,0 0-86-16,0 0-17 16,-48 68-14-16,34-18 21 15,5 11-18-15,8 4-12 16,1-2-16-16,7-5-16 16,16-9-9-16,2-10 9 15,5-12 1-15,3-11 18 16,-6-15 5-16,3-2 17 15,-3-26 9-15,-7-14-19 16,-2-10-20-16,-10-8-21 16,-8-7 0-16,0 1-1 15,-15 4-9-15,-8 10-37 0,-5 11-17 16,-2 13-24 0,-3 13-40-16,-4 15-125 0,9 16-123 15,10 5-24-15</inkml:trace>
  <inkml:trace contextRef="#ctx0" brushRef="#br0" timeOffset="56638.0756">15697 2367 664 0,'0'0'195'16,"0"0"-9"-16,0 0 12 16,0 0-85-16,0 0-75 15,0 0-38-15,0 0-77 0,32-29-172 16,-10 27-135-16</inkml:trace>
  <inkml:trace contextRef="#ctx0" brushRef="#br0" timeOffset="56877.413">15939 2115 783 0,'0'0'162'16,"0"0"95"-16,0 0-6 15,0 0-120-15,0 0-93 16,0 0-29-16,0 0 2 16,81 49-1-16,-48-8 9 0,-3 8 8 15,-5 2-13 1,-7 2-14-16,-11-5 0 0,-7-1 0 16,0-4-37-16,-31-8-106 15,1-10-130-15,-3-12-130 0</inkml:trace>
  <inkml:trace contextRef="#ctx0" brushRef="#br0" timeOffset="57017.7318">15896 2338 618 0,'0'0'124'16,"0"0"-36"-16,0 0-25 15,93-45-32-15,-32 37-30 16,-8 4-1-16,-5 3-225 0</inkml:trace>
  <inkml:trace contextRef="#ctx0" brushRef="#br0" timeOffset="57222.7731">16615 2539 947 0,'0'0'133'15,"0"0"-26"-15,0 0 51 16,6 95-6-16,-3-62-46 16,0-1-46-16,2-1-26 15,-2 1-20-15,4-5-14 0,6-3-17 16,2-12-207 0,-1-10-281-16</inkml:trace>
  <inkml:trace contextRef="#ctx0" brushRef="#br0" timeOffset="57543.7543">16846 2051 916 0,'0'0'222'16,"0"0"-86"-16,0 0-55 15,0 0 14-15,-65 111 1 16,63-58-18-16,2 3-2 0,8-1-38 15,14-8-10 1,5-11 7-16,0-8-10 0,-1-13-8 16,0-11 1-1,-8-4 2-15,0-11 49 0,-6-17-16 16,-4-9-29-16,-6-11-7 16,-2-6-17-16,-7 0-6 15,-13 1 5-15,-2 8-9 16,-2 11-42-16,2 14-25 15,5 11-62-15,6 9-117 16,6 18-124-16,5 0-174 0</inkml:trace>
  <inkml:trace contextRef="#ctx0" brushRef="#br0" timeOffset="57668.3599">17222 2152 709 0,'0'0'118'0,"0"0"-73"15,0 0-45-15,0 0-42 16,0 0-105-16</inkml:trace>
  <inkml:trace contextRef="#ctx0" brushRef="#br0" timeOffset="58018.2468">17338 1749 848 0,'0'0'166'0,"0"0"0"0,0 0-54 16,0 0-70-1,0 0-28-15,0 0-12 0,-50 84 19 16,73-50 30-16,9 7 9 16,5-2-17-16,5-2-3 15,1-2 9-15,-2-3-1 16,-7-2-23-16,-9-2-15 15,-9-2-10-15,-14 1-10 16,-2-4-6-16,-24 0 16 16,-9-4 27-16,-4-4-4 15,1-11-6-15,9-4 14 16,9-12 35-16,17-23-50 16,6-24 15-16,42-27-31 15,25-29-8-15,13-5-60 0,-1 6-131 16,-24 33-198-16,-24 28-472 15</inkml:trace>
  <inkml:trace contextRef="#ctx0" brushRef="#br0" timeOffset="58767.6187">17880 1085 499 0,'-106'-39'32'15,"-25"1"-25"-15,-5 8 10 0,-13 5 67 16,-21 7 1-16,-31 9-17 15,-28 9-3-15,-36 12-19 16,-18 25 70-16,-1 19-31 16,8 25 2-16,16 23 8 15,18 26-11-15,25 18-14 16,34 7-3-16,41 6 17 16,49 5-7-16,43 9-21 15,47 17-23-15,28 17-2 16,51-2-21-16,36-10-10 15,28-23 0-15,29-44 15 16,22-29 27-16,25-37-21 0,20-33-9 16,17-31 29-1,17-31 11-15,10-44 13 0,7-29-11 16,-1-24-16-16,-5-30-21 16,-19-26-3-16,-20-23-12 15,-33-17 12-15,-36 5-13 16,-42 6-2-16,-38 10-6 15,-37 19 6-15,-30 21 0 16,-25 24-8-16,-6 25 9 16,-21 30 0-16,-7 22 0 15,-3 18-14-15,-21 4 13 16,-32-4-7-16,-32 6-7 16,-13 11-45-16,20 20-14 15,32 9 19-15,39 22-37 16,7 46-76-16,11-2-189 0,7 2-480 15</inkml:trace>
  <inkml:trace contextRef="#ctx0" brushRef="#br0" timeOffset="59619.0777">20013 1867 532 0,'0'0'62'0,"0"0"-36"16,0 0 19-16,-96-36-2 16,44 33 6-16,-9 3 45 15,-6 10 7-15,-6 16-8 16,-9 23-17-16,-8 31-15 16,-1 36 7-16,11 19 6 15,24 10 16-15,26 8-1 16,28-1-28-16,2-4-5 15,30-7-9-15,16-18-34 16,8-22-1-16,-2-22-12 16,-6-20 32-16,-7-17 20 15,1-10 16-15,21 5-4 0,24 3 20 16,27-10-17-16,3-16 1 16,-2-14 2-16,-5-14-8 15,-14-12-20-15,1-1-16 16,-1-1 0-16,-6-1-13 15,-15 7-12-15,-15 0 9 16,-15 5-9-16,-7-3 5 16,2-5 0-16,0-10-5 15,3-6 15-15,-6-22 1 16,-3-19-5-16,-9-39-12 16,-7-15 0-16,-10-7-9 15,-6 10 9-15,-2 22 2 16,-10 12 7-16,-4 24-8 15,-1 14-1-15,-2 21-9 0,-5 5-2 16,-9-5 11-16,-12-1 5 16,-25-4-4-16,-35 9-1 15,-36 7-1-15,-18 13-14 16,-10 13-10-16,5 3-60 16,17 12-114-16,37 2-100 15,22-1-254-15</inkml:trace>
  <inkml:trace contextRef="#ctx0" brushRef="#br0" timeOffset="62987.7544">13451 448 677 0,'0'0'239'0,"0"0"-31"15,0 0 83-15,0 0-50 16,0 0-63-16,0 0-68 15,-13-46-70-15,13 53-40 16,0 18-19-16,0 11 19 16,8 11 13-16,2 4 0 15,-1 4-12-15,-1-2 12 16,6 1-13-16,0-6 0 16,15 10-117-16,0-14-182 15,-2-14-280-15</inkml:trace>
  <inkml:trace contextRef="#ctx0" brushRef="#br0" timeOffset="63349.5729">13899 490 1033 0,'0'0'197'0,"0"0"-57"16,0 0-10-16,-81 20-37 15,66 4-23-15,8 2 1 16,7 8 14-16,0 1-40 16,14 3-4-16,12-1 5 15,10-3 1-15,4-8-25 16,2-5 2-16,-3-11 6 16,-2-7-1-16,-6-3-7 0,-7-8 16 15,-4-13-10-15,-6-7-11 16,-8-5-7-16,-6-6 0 15,-3 0-10-15,-17 0 0 16,-9 2-1-16,-7 6-15 16,-5 7 6-16,-7 9-9 15,-3 9-43-15,2 6-25 16,-3 15-68-16,14 9-216 16,13-1-367-16</inkml:trace>
  <inkml:trace contextRef="#ctx0" brushRef="#br0" timeOffset="65269.7969">12475 1644 740 0,'0'0'134'15,"0"0"-31"-15,0 0-53 16,0 0 44-16,0 0-47 16,69-77-21-16,-34 60 8 15,4-3 1-15,0 1-9 16,-3 0-3-16,-4-1 8 16,-8 1 21-16,-5 2 38 15,-8 5 25-15,-6 2 7 0,-5 7 10 16,0 3-28-16,0 0-48 15,0 8-56-15,0 17 1 16,0 15 12-16,0 15 10 16,2 10 8-16,6 4-3 15,1-3-6-15,-2 0-11 16,-1-7-10-16,-2 2 1 16,1-6 1-16,-2-6-3 15,1-6-106-15,1-11-99 16,-5-15-149-16,0-10-1 15,0-7-15-15</inkml:trace>
  <inkml:trace contextRef="#ctx0" brushRef="#br0" timeOffset="65452.6396">12437 1939 909 0,'0'0'151'15,"0"0"-96"-15,94-27 11 16,-42 9-5-16,5-2-34 16,2 1-19-16,19-15-8 15,-11 7-168-15,-16-1-445 0</inkml:trace>
  <inkml:trace contextRef="#ctx0" brushRef="#br0" timeOffset="65925.5787">12657 978 713 0,'0'0'120'0,"-87"-9"-16"16,38 9 73-16,-5 0-33 16,2 16-18-16,1 25-15 15,-5 36-31-15,5 44-5 16,7 22 9-16,16 8-19 15,16-13-3-15,12-19-1 16,13-5-2-16,17-3-33 16,14-10 2-16,3-21-22 15,1-23-6-15,25-10-2 16,21-13 2-16,18-7 40 16,10-13 1-16,-13-18-7 0,-13-35 16 15,0-23 17-15,-3-17-1 16,-9-15-24-16,-11-10-32 15,-20-13 9-15,-20-13-13 16,-21-14-6-16,-12-7-1 16,-10 9-8-16,-16 32 9 15,-2 31 7-15,1 33-7 16,-6 15-11-16,-13 4 11 16,-22-1 12-16,-33 8-3 15,-24 20-3-15,-13 11-6 16,5 26 0-16,19 18 0 15,31-6-58-15,5 23-56 16,14 3-95-16,21-17-103 0,1-4-454 0</inkml:trace>
  <inkml:trace contextRef="#ctx0" brushRef="#br0" timeOffset="74443.4878">12979 1229 568 0,'0'0'192'0,"0"0"-27"15,0 0 70-15,0 0-87 16,0 0-42-16,0 0-54 16,6-64 11-16,5 47-12 15,3 0-28-15,5 0-13 16,3-5-3-16,7 1-6 15,-1-1 4-15,2 3-5 16,-3 2-16-16,-5 2-91 16,-5 7-95-16,-5 3-93 15,-8 1-88-15</inkml:trace>
  <inkml:trace contextRef="#ctx0" brushRef="#br0" timeOffset="74653.068">12949 1221 578 0,'0'0'74'16,"0"0"1"-16,0 0 71 16,0 0-16-16,0 0-48 15,113-41-31-15,-76 21-24 16,4 1-27-16,11-13-45 15,-6 2-184-15,-13 2-421 0</inkml:trace>
  <inkml:trace contextRef="#ctx0" brushRef="#br0" timeOffset="74901.3066">13150 844 491 0,'0'0'150'0,"0"0"-78"16,0 0-16-16,0 0-24 16,0 0 10-16,98-14-5 15,-65 20 18-15,-3 14-6 16,-3 7-10-16,-6 6-39 16,-11 2 6-16,-7 4 12 15,-3 1-4-15,-10-1 12 0,-14-1-26 16,-15 3-27-16,5-12-118 15,7-12-210-15</inkml:trace>
  <inkml:trace contextRef="#ctx0" brushRef="#br0" timeOffset="86500.8737">5843 3525 834 0,'0'0'171'16,"0"0"-12"-16,0 0 25 15,0 0 4-15,-82-79-87 16,62 72 11-16,-1 7-48 0,1 0-27 15,0 17-31-15,-1 15-6 16,-1 9 9-16,4 5-9 16,1 0 0-16,10-3-1 15,6-8 1-15,1-10-16 16,7-7-1-16,12-5-12 16,6-5 9-16,1-3 20 15,4 1 30-15,-3-4-9 16,-2-1-9-16,-5 2-11 15,-7 2 3-15,-8 3-4 16,-5 1-45-16,0 6 40 16,-8 5 5-16,-13 3 16 15,-9 6-3-15,-2 2-4 16,-4-5-8-16,3-1-1 16,9-8-38-16,11-7-96 0,13-10-155 15,1-7-105-15,14-11-429 16</inkml:trace>
  <inkml:trace contextRef="#ctx0" brushRef="#br0" timeOffset="87290.3328">5896 3739 975 0,'0'0'162'0,"0"0"-7"15,0 0-54-15,0 0-30 16,0 0-43-16,0 0-27 0,0 0 8 15,17 69 4-15,1-36 2 16,0 1-14-16,3-4 2 16,-1-5-3-16,-1-7-6 15,-2-10-23-15,-2-6-16 16,-2-2 2-16,0-16 43 16,-3-12 26-16,-4-6-9 15,-3-7-5-15,-3 0 2 16,0 2 4-16,0 7 28 15,0 6 27-15,-6 9-10 16,0 7-20-16,3 7-3 16,2 3-37-16,-1 0-3 0,2 9 0 15,0 11 0 1,6 5 13-16,9 6-12 0,4 1 8 16,1-4-8-16,4-6-1 15,-2-7-1-15,-4-8-33 16,0-7-11-16,-5 0 45 15,-1-21 16-15,-6-10-12 16,-3-9-4-16,-3-7-1 16,0-6-7-16,-14-1 1 15,-5-1 0-15,0 6 7 16,4 12 7-16,3 10 3 16,3 12-10-16,6 11 0 15,2 4-43-15,1 10-46 16,0 15 76-16,6 6 13 15,8 10 7-15,-3 0-7 0,4 2-35 16,-3-1-49-16,-5-3-7 16,1-11 17-16,-1-10 51 15,-4-11 23-15,0-7 13 16,0-2 104-16,0-14-47 16,2-5-35-16,1-1 7 15,2 3-9-15,1 4-15 16,2 7-8-16,1 4-10 15,3 4-2-15,0 0-8 16,7 10-16-16,-6 7 5 16,1 7 21-16,-5 0 15 15,-6 2-6-15,-5-1-7 16,-1 1 39-16,-4-3-14 16,-10-4-6-16,-7-3 11 15,-4-5-13-15,-2-5-6 0,-1-3-13 16,5-3 0-16,4 0-56 15,13-16-126-15,6-1-90 16,0-1-395-16</inkml:trace>
  <inkml:trace contextRef="#ctx0" brushRef="#br0" timeOffset="88499.3056">6773 3417 606 0,'0'0'84'0,"0"0"27"16,0 0 28-16,-17-72 24 15,6 58-5-15,-4 6-6 16,2 4 8-16,0 4-29 16,-1 0-95-16,-4 8-20 15,2 12-14-15,-2 4 10 16,4 1-12-16,4 2-1 15,6-3 1-15,4-3 0 16,0-4-11-16,10-2-9 16,5-2 1-16,1 0 10 15,4 0 9-15,-1 3 18 16,-3-1-1-16,-2 0-17 16,-5 2-3-16,-6-1 3 15,-3 1 6-15,-3 3 16 16,-15 1-4-16,-9-1 14 0,-6-3-9 15,2-3-7-15,2-3-7 16,7-8-2-16,9-3-1 16,10 0-6-16,3-7-16 15,7-9-32-15,14-1 1 16,8-2 9-16,5 1 3 16,4 0-1-16,-3 1-1 15,-1 0 4-15,-6 1 17 16,-8 2 16-16,-7 3 0 15,-8 3 6-15,-2 2 20 16,-3 4 63-16,0 0-44 16,-3 2 37-16,-5 0-16 0,1 0-36 15,-2 0-18-15,0 13-11 16,2 3-1-16,2 8-1 16,1 4 1-16,4 1 0 15,0-1-9-15,19-1-4 16,5-4-1-16,7-8-16 15,4-8 2-15,5-7 13 16,0-1 15-16,-3-20 13 16,-4-10-1-16,-6-9 2 15,-9-6-13-15,-9-7 11 16,-9-5 7-16,-3-1-13 16,-17 0-6-16,-3 5 27 15,0 9 12-15,5 12 55 0,5 14-9 16,4 7-10-1,6 11-44-15,3 1-31 0,0 6-38 16,8 16 10-16,15 11 28 16,5 9 0-16,5 5 13 15,2 2-4-15,-4-1-9 16,-4-6-21-16,-6-5-86 16,-6-6-29-16,-7-10-47 15,-3-6-162-15,-5-13-381 0</inkml:trace>
  <inkml:trace contextRef="#ctx0" brushRef="#br0" timeOffset="88635.5201">7006 3409 606 0,'0'0'7'0,"96"0"-7"0,-29 0 0 16,3-6-173-16</inkml:trace>
  <inkml:trace contextRef="#ctx0" brushRef="#br0" timeOffset="89144.4803">7804 3232 1190 0,'0'0'180'0,"0"0"77"16,0 0-118-16,-104-3-31 0,79 11-57 15,3 9-23-15,8 3-19 16,5 0-9-16,9 2-1 16,0-3-15-16,10-2-8 15,8-2 8-15,3-4-15 16,0-1 11-16,3-3-2 16,-4-2 22-16,-6 1 1 15,-5-2-1-15,-6 2 0 16,-3 1-32-16,0 3 30 15,-15 2 2-15,-6 2 18 16,-4 3-8-16,1 0-9 16,1-3 8-16,6-4-9 15,8-4 0-15,3-4 2 16,6-2-2-16,0 0-22 0,16-3-72 16,10-9 94-16,5-3 3 15,6-4 9-15,2-1-7 16,-3 3-5-16,-7 1-1 15,-3 3-7-15,-10 4 8 16,-4 4 1-16,-4 4 6 16,-5 1 14-16,3 0-7 15,0 5-14-15,8 9 11 16,2 5 19-16,1 2-8 16,1 0-11-16,-1-3-10 15,-1-1 12-15,-4-4-13 16,-2-10-62-16,-2-3-218 0,-5 0-242 15</inkml:trace>
  <inkml:trace contextRef="#ctx0" brushRef="#br0" timeOffset="89273.0711">7901 3009 844 0,'0'0'104'15,"0"0"-104"-15,0 0 0 16,0 0-1-16,82 78-99 15,-45-49-170-15</inkml:trace>
  <inkml:trace contextRef="#ctx0" brushRef="#br0" timeOffset="89752.0024">8013 3263 1051 0,'0'0'176'15,"0"0"-29"-15,0 0-80 16,0 0-56-16,0 0 8 16,0 0 9-16,0 0-27 15,61 11 0-15,-41 3-1 16,-2 2-22-16,-5 1 14 16,2 0 8-16,-6 0 24 15,-2-1-2-15,1-3-13 16,-1-2-8-16,-1-3 0 15,2 1 8-15,1-1 42 0,2 3-5 16,1 4-6-16,6 3 9 16,-1 6-3-16,2 2-1 15,-1 6-16-15,-8 0-16 16,-7 2-1-16,-3-3 45 16,0-3-4-16,-13-3-25 15,-3-3-1-15,-5-10-13 16,7-7 0-16,0-5 13 15,1-15-11-15,7-20-16 16,3-9-23-16,3-10 13 16,3-2 4-16,11 5-2 15,7 5 8-15,1 12-10 16,-2 8-22-16,6 9-24 16,-1 4-47-16,4 7-50 15,2 1-106-15,-5 2-38 0,-8 1-371 16</inkml:trace>
  <inkml:trace contextRef="#ctx0" brushRef="#br0" timeOffset="89990.689">8407 3266 662 0,'0'0'246'0,"0"0"-26"16,0 0-84-16,0 0-52 15,0 0-26-15,0 0 45 16,0 0-6-16,-81 89-22 15,75-60-23-15,2 0-14 16,4 0 4-16,0-1 4 16,9-6-10-16,9-2-34 0,6-6-2 15,2-6-5-15,6-3 5 16,2-5 14-16,2-2-14 16,21-25-109-16,-11 4-213 15,-10-1-318-15</inkml:trace>
  <inkml:trace contextRef="#ctx0" brushRef="#br0" timeOffset="90233.3943">8640 3327 428 0,'0'0'796'0,"0"0"-439"16,0 0-187-16,0 0-103 15,0 0-46-15,0 0-18 16,101-23-3-16,-59 23-132 16,-10 0-150-16,-6 0-266 0</inkml:trace>
  <inkml:trace contextRef="#ctx0" brushRef="#br0" timeOffset="90383.3175">8689 3475 466 0,'0'0'402'16,"0"0"-121"-16,0 0-100 16,0 0-129-16,0 0-11 15,109-45-41-15,-56 23-176 16,-4-2-354-16</inkml:trace>
  <inkml:trace contextRef="#ctx0" brushRef="#br0" timeOffset="90595.5837">9000 3163 838 0,'0'0'711'0,"0"0"-596"15,0 0-28-15,0 0 43 16,0 0-42-16,68 100-21 16,-42-69-33-16,0-2-18 15,-4-4-16-15,6 4-47 16,-8-10-184-16,-1-7-432 0</inkml:trace>
  <inkml:trace contextRef="#ctx0" brushRef="#br0" timeOffset="90907.3841">9286 3151 1194 0,'0'0'559'16,"0"0"-448"-16,0 0-46 0,0 0 49 15,-19 81-42-15,19-47-34 16,0-4 0-16,8-3-20 15,3-6-18-15,6-5-10 16,1-9 8-16,0-4 2 16,7-3 53-16,5-9-11 15,2-11-20-15,-1-9-20 16,-6-6 14-16,-8-1-6 16,-10 0 2-16,-7 4-11 15,-2 7 11-15,-18 5-3 0,-10 9 6 16,-8 10-15-1,-32 3-60-15,10 14-139 0,4-4-406 16</inkml:trace>
  <inkml:trace contextRef="#ctx0" brushRef="#br0" timeOffset="92133.8083">11157 444 561 0,'0'0'120'15,"0"0"-42"-15,0 0 129 16,0 0 18-16,0 0-38 15,0 0-40-15,-45-79-5 16,40 75-6-16,0 1-60 16,4 3-42-16,-1 0-28 15,1 16-6-15,1 8-1 16,0 12 1-16,0 6 0 16,14-1 0-16,4-4 0 15,8-7-10-15,2-8-9 16,2-7-20-16,4-13-36 15,-2-2 75-15,-3-8 19 16,-3-15 8-16,-6-6-10 0,-10-7 2 16,-7-3-4-1,-3 1-14-15,-13 1-1 0,-12 8-10 16,-3 6 10-16,-3 10 0 16,2 9-29-16,4 4-59 15,9 14-174-15,8 6-105 16,8 0-221-16</inkml:trace>
  <inkml:trace contextRef="#ctx0" brushRef="#br0" timeOffset="92509.9044">11360 431 1060 0,'0'0'139'0,"0"0"-139"15,0 0-20-15,0 0 4 16,0 0 16-16,84 74 13 16,-52-48 19-16,-3-3-13 15,-2-1-12-15,-6-6-5 16,-5-2-2-16,-7-10 9 16,-5-2-3-16,-1-2 41 15,-3-6 106-15,0-13-88 16,0-5-33-16,2-5 16 15,2 0 6-15,7 4-15 16,4 4-20-16,4 6-6 16,6 7-13-16,4 8 0 0,0 0 0 15,0 9-10 1,-1 11-16-16,-2 5 26 0,-6 0-1 16,-7 0-26-16,-6-2-132 15,-10-6-54-15,-10-6-62 16,-10-10-424-16</inkml:trace>
  <inkml:trace contextRef="#ctx0" brushRef="#br0" timeOffset="92637.6682">11712 252 853 0,'0'0'0'16,"0"0"-68"-16,0 0 38 15,0 0 8-15,120 47-82 0,-76-19 3 16,-3-3-115-16</inkml:trace>
  <inkml:trace contextRef="#ctx0" brushRef="#br0" timeOffset="93155.614">12058 227 753 0,'0'0'114'16,"0"0"-86"-16,0 0-27 15,0 0 8-15,-91 64-3 16,84-33-6-16,7-1-5 0,0 2 4 16,15-6-15-1,7-3-52-15,1-9-49 0,0-10 63 16,-2-4 54-16,-3-4 32 16,-2-12 0-16,-5-3 31 15,-4-2 50-15,-2 2 53 16,-4 5 2-16,-1 4-45 15,0 7-55-15,0 3-68 16,2 0-29-16,2 16-33 16,4 8 62-16,2 7 23 15,-2 3 0-15,-4 4-12 16,-4-3 3-16,0 1-14 16,0-8-9-16,-6-6 8 15,0-8 1-15,0-8 0 16,6-6 25-16,0 0 24 0,0-17-19 15,0-8-30-15,14-3 24 16,4-3-13-16,2 4-10 16,4 4 5-16,-2 6 1 15,-3 6 6-15,-2 6-13 16,-1 5 0-16,-3 0-17 16,-1 15-14-16,-1 5 28 15,-3 2 3-15,-3 3 0 16,-5 0-87-16,0-1-41 15,-13-9-70-15,-5-8-126 0</inkml:trace>
  <inkml:trace contextRef="#ctx0" brushRef="#br0" timeOffset="93301.9315">12194 199 1213 0,'0'0'32'0,"0"0"-32"16,0 0-76-16,0 0 32 15,0 0-51-15,0 0 48 16,54 74-61-16,-34-44-130 0</inkml:trace>
  <inkml:trace contextRef="#ctx0" brushRef="#br0" timeOffset="93617.6648">12419 320 983 0,'0'0'152'15,"0"0"-48"-15,0 0-68 16,0 0-27-16,0 0-8 0,0 0-1 16,0 0 16-16,8 61-6 15,-6-30-2-15,0-4-8 16,-2-2 2-16,2-6 6 16,-2-7-7-16,3-8 1 15,0-4 11-15,7-1 87 16,3-16-22-16,5-5-44 15,3-6-20-15,6 3-3 16,1 4-9-16,2 5 6 16,0 8-8-16,0 6 6 0,-3 2 1 15,-4 8-7-15,-1 10-26 16,-3 3 7-16,-1 1-16 16,-3 10-74-16,1-8-92 15,-4-7-119-15</inkml:trace>
  <inkml:trace contextRef="#ctx0" brushRef="#br0" timeOffset="94173.9864">12900 263 546 0,'0'0'699'16,"0"0"-597"-16,0 0 53 16,0 0-44-16,0 0 8 15,0 0-78-15,0 0-26 16,-68 19-14-16,50 13 0 15,2 2 0-15,4-1-1 0,2-4 0 16,7-6 0-16,3-9-2 16,0-8-58-16,7-6-122 15,10 0 91-15,-1-13 91 16,0-9 0-16,1-1-18 16,-7 0 8-16,-4-2 10 15,-3 6 7-15,-1 4 35 16,-2 5 21-16,0 5 5 15,0 4-31-15,0 1-24 16,0 1-3-16,-2 12 10 16,1 6-5-16,1 3-9 15,0 0-5-15,0-4-1 16,10-2-1-16,2-7-15 0,2-4-26 16,0-5 42-1,0-2 1-15,-1-13 11 16,-5-9 0-16,-4-5-2 0,-4-9-1 15,-2-5 4-15,-14-6-2 16,-8-4 22-16,-1 2 18 16,1 6 26-16,5 12 26 15,2 12 27-15,8 11-59 16,5 7-33-16,4 3-38 16,0 5-22-16,0 21 6 15,9 11 14-15,4 10 1 16,5 5-9-16,-1 2 9 0,-1-1-10 15,2-6-92 1,3 4-128-16,0-12-117 0,-6-12-240 0</inkml:trace>
  <inkml:trace contextRef="#ctx0" brushRef="#br0" timeOffset="95501.0278">13973 180 869 0,'0'0'152'0,"0"0"75"15,0 0-49-15,0 0-15 16,0 0-66-16,-98-18-22 16,74 22-21-16,0 13-22 15,1 5-14-15,6 4-12 16,2 3-5-16,6 0-1 16,6 0 0-16,3-6 0 15,0-5-7-15,9-5-43 16,7-10-58-16,3-3 87 0,3-6 21 15,0-18 28-15,-4-8 3 16,-3-10-15-16,-8-19 12 16,-7-12 27-16,0 10-14 15,-7 17 3-15,-6 24 12 16,5 22-10-16,-1 0 15 16,3 0 11-16,0 0-72 15,6 0-9-15,0 0-13 16,3 0 7-16,15 0 15 15,4 25 0-15,7 18 0 16,-1 14-42-16,3 2-42 16,2-14-20-16,1-11 26 0,-1-14-17 15,0-12-7-15,-1-8 64 16,-4-11 3-16,-6-12 32 16,-7-4 3-16,-5 0 22 15,-5 0 63-15,-4 5 24 16,-1 7-18-16,0 7 13 15,0 3-41-15,0 5-28 16,-3 0 4-16,-1 5-39 16,-3 11-9-16,1 5 9 15,0 7 9-15,0 0-8 16,1-2 4-16,1-1-5 16,4-7-20-16,0-7-30 15,0-3-19-15,6-8-58 16,4 0-59-16,2-5 160 0,4-10 26 15,-3-2 7-15,0-4-1 16,-4 4 4-16,-2 0-2 16,-2 3 2-16,-1 4 20 15,-2 5-3-15,-2 4 3 16,0 1-30-16,0 0-13 16,0 6 4-16,0 8 9 15,0 6 18-15,0 4-12 16,6 1-5-16,4-2 10 15,6-4-11-15,6-4-8 16,4-2-10-16,4-10 18 16,3-3 2-16,-2 0 22 0,-1-10-13 15,-6-8-11 1,-7-7 0-16,-9-8 0 0,-8-5 0 16,0-6 1-16,-12-8-1 15,-9 0 22-15,1 11 23 16,0 14 22-16,4 15 23 15,5 12 11-15,4 0-48 16,4 0-52-16,3 0-1 16,0 0-32-16,1 0 17 15,13 22 14-15,2 15-10 16,4 13-34-16,-1-2-25 16,-1-1-143-16,-2 1-110 15,-5-12-195-15,-7-14-400 0</inkml:trace>
  <inkml:trace contextRef="#ctx0" brushRef="#br0" timeOffset="95923.1819">14411 207 920 0,'0'0'122'0,"0"0"-116"16,0 0 27-16,0 0-19 15,94-8-1-15,-55 6-4 16,3 1-3-16,-1-2 2 15,0-2 14-15,-5-3-10 16,-7-2-5-16,-10-1 3 16,-6-3 39-16,-7 0 57 15,-4 1-22-15,-2 1 40 16,0 4-27-16,0 3-2 0,-3 5-12 16,0 0-39-16,-2 1-44 15,-1 15-12-15,1 9 11 16,-1 4 1-16,3 6 0 15,1 1 0-15,2-2 0 16,0-5-13-16,0-7-38 16,0-7 21-16,3-8 4 15,2-5-29-15,3-2 55 16,0-4 14-16,-1-9 13 16,3-3-13-16,0 3-2 15,-1 1-11-15,-2 6-1 16,-1 3 0-16,4 3-10 0,3 0-57 15,3 4-68 1,20 9-66-16,-3 1-114 0,-2-4-268 0</inkml:trace>
  <inkml:trace contextRef="#ctx0" brushRef="#br0" timeOffset="96134.2853">15284 302 178 0,'0'0'1203'0,"0"0"-1000"15,0 0-79-15,0 0-111 16,0 0 14-16,0 0-7 16,0 0-7-16,69-10-1 0,-43 9-12 15,3-4-212 1,-6 2-152-16,-8 0-488 0</inkml:trace>
  <inkml:trace contextRef="#ctx0" brushRef="#br0" timeOffset="96316.2964">15274 461 1098 0,'0'0'202'16,"0"0"-115"-16,0 0 48 15,0 0 21-15,91-1-76 0,-55-3-49 16,3-1-18-16,10 5-13 16,-10 0-117-16,-10 0-390 0</inkml:trace>
  <inkml:trace contextRef="#ctx0" brushRef="#br0" timeOffset="161498.3836">20266 5390 38 0,'0'0'70'0,"0"0"10"16,0 0 24-16,0 0 1 15,0 0-4-15,0 0-17 16,0 0-12-16,0 0-7 16,0 0-19-16,0 0-6 0,0 2-4 15,2 1-4-15,10-1 40 16,3 1-11-16,7 0-3 16,3 0-3-16,5 0-16 15,4-3-3-15,4 3 8 16,-2-1-13-16,4 1-7 15,-3-1-8-15,-1 0 2 16,-5 1-5-16,-1 1-4 16,-3-1 1-16,0 0 3 15,0 1-1-15,-3-1-3 16,3 0-1-16,-1 1-2 16,3-2 3-16,-1 1-3 15,2 0 1-15,1 0-6 16,-1 0 0-16,1 2 1 0,-1-5-1 15,1 3 1-15,0-3 5 16,1 2-7-16,1-2 0 16,0 0 1-16,-1 0 0 15,0 0 0-15,-1 0 0 16,-1 0 5-16,0 0-6 16,-3 0 0-16,1 0 0 15,-1-2 0-15,-1-1 1 16,1 1 0-16,-1-1-1 15,1 2 3-15,-3-1-3 16,1-1 1-16,2 2 0 16,-2-1-1-16,2-1 1 15,-2 1-2-15,-1-1 2 0,-1 0 0 16,0 2 0-16,0-2 0 16,-4 1-1-16,4 0 1 15,-3 1 0-15,-1-3 0 16,1 3-1-16,-2-2 7 15,-1 2-1-15,0 0-4 16,-1-1-1-16,0 1 0 16,-3-2 6-16,4 2-5 15,-2-3-1-15,-1 3 11 16,2-1 2-16,-2 0-3 16,0-1 3-16,1 2-1 15,-2 0-1-15,2-2-6 16,-3 1 4-16,0 0-9 15,0-1 7-15,1 3-7 16,-1-2 7-16,-1-1 5 0,-1 2-1 16,0-2 1-16,-2 2-4 15,-2-1-2-15,2 0 6 16,-1-1-4-16,-3 3 1 16,1-2-2-16,-1 1 0 15,-2-1 1-15,2 1-7 16,1 0 6-16,-2 1 1 15,2-2-8-15,0 2 8 16,0 0-8-16,-2 0-1 16,4-3 1-16,-1 3-1 15,1 0 1-15,1 0-1 16,1-2 0-16,1 2 0 0,1-2 1 16,1 1 1-16,-1-2 5 15,-1 1-6-15,-1 1 7 16,4-2 0-16,-5 0 6 15,2-1 12-15,0 0 0 16,-1-2-7-16,-3 3 0 16,-1-1 2-16,2-1-5 15,-4 2 7-15,2-3-4 16,-2 0-5-16,1-2 3 16,-1-1 7-16,0-5-1 15,-1 0-6-15,2-3 0 16,0-1-10-16,-2-2 8 0,2 0-9 15,-1 0 4 1,-1-4-9-16,1 1 0 0,-3-3 1 16,0-2-1-16,0 0 5 15,0-2-4-15,0 2-2 16,0-1 7-16,-2 2-5 16,-4 0 10-16,2 2-3 15,-3 0 1-15,1 4-4 16,-2-1-6-16,2 0 6 15,0 1-4-15,-3 1-1 16,3-1-1-16,-1 1 0 16,-1-2 7-16,0 5-7 15,-1 0 0-15,2 2 1 16,0 1 9-16,-3 4-9 0,1-1 6 16,-2 1 4-16,-1 0-10 15,0 1 7-15,-2 1-7 16,0-1 0-16,-1 4 0 15,2-1 0-15,-4 0-1 16,2 3 0-16,-4 2 0 16,-1 1-1-16,-3 0 1 15,-3 0-1-15,-2 0 0 16,-2 6 1-16,-4 1-1 16,-2 1 1-16,-4 1 0 15,3 1 0-15,-4-2 1 16,1 1-1-16,-3-2 0 15,4 0 0-15,3 0 0 0,2 0 0 16,4 0 1-16,-2-1-1 16,3 1 0-16,-1 0 0 15,-6-1 0-15,0 5 0 16,-4-2 0-16,-3 3 0 16,0-1 0-16,-2 1 1 15,-3-2-1-15,1 0 1 16,2 2-1-16,-1-3 0 15,2 1-1-15,2-1 1 16,1-1 0-16,3 0 0 16,4-2 0-16,1-1 0 15,3 1 1-15,3-4-1 16,1 2 0-16,0-2 0 16,2 1 0-16,3-1 1 15,-1-1-1-15,0 0 1 0,2-1 0 16,-2 0-1-16,-2 0 0 15,0 0 1-15,-2-2 0 16,1-5 0-16,-1 2-1 16,-2 0 1-16,4-2 0 15,-3 2 0-15,5 1 0 16,0 1-1-16,2 1 0 16,2-1 0-16,3 3 1 15,1 0-1-15,1 0 0 16,1 0 0-16,-3 0-2 15,0 0 2-15,-6 5-6 16,1 4 6-16,-3 1 1 16,-1 0-1-16,0 2-1 0,1 0 1 15,3-2 1-15,0 0-1 16,4-4 1-16,2 0-1 16,6-1 0-16,-1-2-1 15,3 0 0-15,1-2 0 16,2 1 1-16,2-2 0 15,-2 3-7-15,1-1 6 16,-1 1 1-16,2 2-1 16,-2-1-5-16,0 7 4 15,2 0-4-15,1 5 0 16,0 2 5-16,0 4 0 16,0 4 1-16,0 3-2 0,0 2 1 15,0 2 1-15,3 0-1 16,1 1 1-16,0-3 0 15,2 0 0-15,0-3 0 16,2 0 0-16,2-3-1 16,-3-3 2-16,1-4-2 15,1 0 1-15,0-4 0 16,2 1 0-16,-2-4 0 16,2 0-1-16,1-2 2 15,0 2-1-15,-1-3 0 16,-3 0 0-16,0-3 0 15,-1-1 0-15,0-1 0 16,-4-1-1-16,0-2 1 0,-1 3 1 16,-2-3 1-16,2 0-2 15,-2 0 1-15,0 0 0 16,2 0-1-16,-2 0 0 16,0 0 0-16,0 0 0 15,1 2-1-15,1-2 0 16,2 0 1-16,2 0-1 15,0 0 1-15,1 1 0 16,4-1 1-16,2 0-1 16,1 0 0-16,5 0 2 15,2 0-1-15,0 0-1 16,6 0 0-16,1-3 7 16,2 0-7-16,13-1-34 15,-9 2-198-15,-7-6-607 0</inkml:trace>
  <inkml:trace contextRef="#ctx0" brushRef="#br0" timeOffset="177081.7146">528 5971 191 0,'0'0'206'0,"0"0"-49"0,0 0-69 15,0 0-19-15,0 0-5 16,0 0-6-16,21-12-11 16,-7 4-2-16,5-1 23 15,5-5-7-15,6-2-22 16,4-2-10-16,2-2-13 15,1 0 0-15,2 1-15 16,-2 0 6-16,-2 4-7 16,-6 2-48-16,-6 7-74 15,-7 1-61-15,-14 5-110 0</inkml:trace>
  <inkml:trace contextRef="#ctx0" brushRef="#br0" timeOffset="177258.5611">580 6174 614 0,'0'0'62'15,"0"0"-46"-15,0 0 19 16,80-53 20-16,-37 19-25 16,7-3-7-16,6-6-23 15,14-11-10-15,-10 8-123 16,-15 6-471-16</inkml:trace>
  <inkml:trace contextRef="#ctx0" brushRef="#br0" timeOffset="177489.1219">909 5685 785 0,'0'0'134'16,"0"0"-124"-16,0 0-7 15,0 0-2-15,85-19 15 16,-38 16 50-16,4 3-9 16,3 0-26-16,-5 15-6 15,-4 7-12-15,-5 7-4 16,-16 5-8-16,-9 7 6 16,-15 24-7-16,-18-10-65 15,-10-6-172-15</inkml:trace>
  <inkml:trace contextRef="#ctx0" brushRef="#br0" timeOffset="178563.755">216 5768 173 0,'0'0'143'0,"0"0"-6"16,0 0-30-16,0 0-38 15,0 0 8-15,0 0 5 16,0 0-24-16,0-19 5 16,0 15 8-16,0 0-13 15,0 1-10-15,0 0 12 16,-1 1 4-16,-5 2-16 15,3 0-19-15,0 0 0 0,-1 0-12 16,1 0-9-16,-5 5-8 16,5 9-7-16,-4 6 7 15,4 7 0-15,1 2-1 16,2 2 1-16,0 1 0 16,0 1 0-16,8-6 0 15,4-3 0-15,-2-4-6 16,-2-8 6-16,2-5-7 15,-4-5 7-15,0-2 8 16,0-5-1-16,1-14 5 16,-2-5-6-16,1-3-4 15,-2-4 4-15,-1 1-6 16,-1 2 2-16,1 4-1 0,-1 9-1 16,-2 3 0-1,5 7 0-15,-2 3-1 0,5 2-17 16,1 0 11-1,7 5 1-15,2 7 6 0,6 2-13 16,1 0-64-16,8-1-59 16,-3-4-63-16,-5-4-148 0</inkml:trace>
  <inkml:trace contextRef="#ctx0" brushRef="#br0" timeOffset="178992.7411">454 5717 747 0,'0'0'101'16,"0"0"-61"-16,0 0 8 0,0 0-18 15,0 0-18-15,0 0-1 16,0 0 18-16,-14 54 0 16,14-31-1-16,11-1-12 15,2-2-16-15,4-3 0 16,2-6 0-16,4-4-7 15,-1-7 7-15,5 0 0 16,-2-12-16-16,-1-9-65 16,-5-8-57-16,-6-1 8 15,-8-3 56-15,-5 0 34 16,-6 2 40-16,-14 0 8 16,-3 1 59-16,-3 2 16 0,1 5 65 15,3 4-12-15,5 3 4 16,4 9-14-16,7 0-1 15,3 6-37-15,3 1-62 16,0 0-26-16,1 8-23 16,13 11 10-16,6 4 13 15,3 5 1-15,2 3-1 16,-3 0-48-16,3-1-64 16,-6-1-104-16,-4-7-57 15,-9-6-317-15</inkml:trace>
  <inkml:trace contextRef="#ctx0" brushRef="#br0" timeOffset="179486.2562">437 5741 643 0,'0'0'46'0,"0"0"-30"15,0 0-3-15,0 0-3 16,94-62-10-16,-64 42 0 15,-5-2-14-15,-5 5-48 16,-5 1-15-16,-9 3 25 16,-6 1 52-16,0 1 50 15,-9 2 58-15,-7-2-8 16,5 3 12-16,0 0 13 16,3 4-26-16,3 4-12 15,4 0-27-15,1 0-60 16,0 0-5-16,6 10-4 0,11 6 9 15,4 4 0-15,3 4 1 16,2-2-1-16,-1-2 2 16,-1-4 5-16,-6-4-7 15,-2-6-7-15,-4-6 5 16,-3 0 2-16,-2-11 0 16,-2-9 7-16,-2-6-1 15,3-2 3-15,-3 0-9 16,1 4 1-16,-2 4 2 15,2 4-3-15,1 7-1 16,1 3 0-16,1 4-13 16,5 2 13-16,3 0 0 0,6 0 0 15,6 3 1-15,1 2 0 16,2-2-24-16,5-3-72 16,-6 0-76-16,-8-11-86 0</inkml:trace>
  <inkml:trace contextRef="#ctx0" brushRef="#br0" timeOffset="180086.1536">859 5373 639 0,'0'0'82'16,"0"0"-20"-16,0 0-27 15,0 0-11-15,0 0-16 0,0 0-7 16,0 0 8-16,-56 86-8 15,56-71 6-15,0-5-7 16,6 0-1-16,1-5 0 16,1-5-1-16,-1 0 2 15,2 0 4-15,-3-5 15 16,0-8-5-16,-4-1-4 16,0 0 0-16,-2 0 3 15,0 3 26-15,0 3 28 16,0 4-1-16,0 0-12 15,0 3-9-15,0 1-28 16,0 0-17-16,0 0-9 16,8 3-1-16,4 4 10 15,6 0 1-15,1 1 5 16,1-6-3-16,1-2 11 0,4 0-6 16,-3-9 5-16,-1-9 0 15,-3-7-3-15,-8-3-4 16,-8-3 2-16,-2-3 0 15,-11 1-7-15,-17 0 11 16,-5-1-11-16,-7 3 8 16,-2 0 4-16,0 4 38 15,5 2 1-15,6 6 13 16,11 5 18-16,4 4-20 16,7 3-9-16,6 7-6 15,3 0-31-15,0 0-17 0,0 8-18 16,17 11 6-1,2 4 12-15,9 5 0 0,2 0 0 16,0-1 1 0,4-4 0-16,-4 0 0 0,0-2-1 15,3-4-90-15,-8-4-147 16,-10-13-349-16</inkml:trace>
  <inkml:trace contextRef="#ctx0" brushRef="#br0" timeOffset="185817.6329">3710 6389 129 0,'0'0'111'0,"0"0"37"16,0 0-32-16,0 0-43 16,0 0-28-16,0 0 8 15,0-17-2-15,0 15-14 16,0 2 5-16,0-3 2 16,0 3-5-16,0-1-8 15,0-1 4-15,0-1 0 16,0 0-1-16,-2 0-5 0,1-2-3 15,1 1 9-15,-2-1 16 16,2 0-9-16,-2 0-5 16,2 2 13-16,-2 1-7 15,2 0-4-15,0-1-8 16,0 3-8-16,0-1-1 16,0 1 1-16,0 0-1 15,0 0-6-15,0 0-3 16,0 0-6-16,0 0-7 15,0 0-9-15,0 7 9 16,0 7-1-16,0 0 1 16,2 3 7-16,3 3 3 15,-2-1 3-15,-1 2 3 0,0-4-10 16,0 0 0 0,0-4-4-16,-2 1 5 0,0-1-6 15,0-2 0 1,0-2 0-16,0-1 1 0,0-1-1 15,0-3-1-15,0 0-42 16,0 1-57-16,0 2-47 16,0 3-63-16,0-3-67 15,0-1-370-15</inkml:trace>
  <inkml:trace contextRef="#ctx0" brushRef="#br0" timeOffset="187140.5541">5464 6293 74 0,'0'0'213'15,"0"0"-50"-15,0 0 3 16,0 0-21-16,0 0-17 15,0 0-17-15,0 0 1 16,0-11-20-16,0 11-15 16,0 0-7-16,0 0-7 15,0 0-15-15,0 0-16 16,0 0-13-16,0 0-6 16,0 0-3-16,0 5-4 15,0 7 22-15,3 6 7 16,4 6 0-16,1 5 16 15,1 3-12-15,2 0-13 16,-3 0 8-16,1-3-8 16,0-4-8-16,-3-3-8 15,-3-5-1-15,0-5-8 0,-1-4 5 16,-2-3-5-16,4-2 0 16,-4-3 5-16,0 0 1 15,0 0-7-15,0-3-35 16,-9-7-123-16,-7-4-589 0</inkml:trace>
  <inkml:trace contextRef="#ctx0" brushRef="#br0" timeOffset="188045.7857">7133 6287 669 0,'0'0'107'15,"0"0"-35"-15,0 0 42 16,0 0-31-16,0 0-33 15,0 0 11-15,0 0-10 16,-6 17 41-16,12-2-12 16,4 2-9-16,-1 4 15 15,2 1-13-15,-1 3-21 16,-2-1-10-16,-1 0-15 16,-2-5-7-16,-1 1-2 15,-2-5-8-15,0-1-1 16,0-3-9-16,-2-3 2 15,0-1-2-15,3-4-37 16,2-1-148-16,-2-2-312 0</inkml:trace>
  <inkml:trace contextRef="#ctx0" brushRef="#br0" timeOffset="188904.8399">8514 6347 42 0,'0'0'517'0,"0"0"-409"15,0 0 47-15,0 0 35 16,0 0-32-16,0 0-2 16,0 0 8-16,-16-23-27 15,16 23-41-15,-3 0-26 16,3 0-15-16,0 0-17 15,0 7-15-15,0 10 11 16,0 9 22-16,0 3 9 0,9 4-15 16,0 1-3-1,-2-1-16-15,1 0-7 0,0-4-9 16,-3-4 1-16,3-6-7 16,-5-4-9-16,0-5 2 15,0-6-2-15,-2-2 0 16,-1-2-32-16,0-2-81 15,0-15-117-15,-7-6-635 0</inkml:trace>
  <inkml:trace contextRef="#ctx0" brushRef="#br0" timeOffset="194145.5183">10288 6532 705 0,'0'0'111'16,"0"0"-21"-16,0 0 54 0,0 0-39 15,0 0-14 1,0 0 3-16,0-40-23 0,5 34-27 15,0-1-7-15,4 2 13 16,3-2 1-16,0-1-5 16,5 2-12-16,0-2-5 15,0 0-12-15,-1 1-9 16,0 2-7-16,-1 2 1 16,0 0-1-16,-1 0 0 15,-2 3-1-15,1 0-74 16,1 0-123-16,-3 0-81 15,-5 0-117-15</inkml:trace>
  <inkml:trace contextRef="#ctx0" brushRef="#br0" timeOffset="194419.3981">10598 6246 831 0,'0'0'111'0,"0"0"-5"16,0 0 54-16,0 0-77 15,0 0-53-15,0 0-5 16,0 0 84-16,9 74-35 16,1-41-9-16,2 0-24 15,0 3-16-15,-3 1-11 16,3-3-1-16,-6 1-11 0,3-3-2 15,6-2-78 1,-3-11-155-16,-4-11-322 0</inkml:trace>
  <inkml:trace contextRef="#ctx0" brushRef="#br0" timeOffset="195012.4776">11899 6578 980 0,'0'0'175'0,"0"0"-72"16,0 0 16-16,0 0-35 16,0 0-23-16,0 0-3 15,0 0-19-15,11 1-1 16,12-1-6-16,4 0-21 16,7 0-9-16,3-6-2 0,1-4-26 15,9-8-140-15,-9 1-143 16,-9-2-353-16</inkml:trace>
  <inkml:trace contextRef="#ctx0" brushRef="#br0" timeOffset="195267.2739">12173 6367 1083 0,'0'0'140'0,"0"0"-21"0,0 0-48 16,0 0 16-16,0 0 50 15,-4 82-31-15,4-50-33 16,0 2-26-16,0 2-23 16,0-2-14-16,3 2-10 15,7-5 0-15,15-1-102 16,-1-5-213-16,3-16-377 0</inkml:trace>
  <inkml:trace contextRef="#ctx0" brushRef="#br0" timeOffset="195979.631">13557 6528 707 0,'0'0'371'0,"0"0"-268"15,0 0-9-15,0 0-33 16,0 0-7-16,0 0 21 15,0 0 33-15,42 0-28 16,-13 0-29-16,2-2-15 16,-1-2-18-16,0 2-13 0,-2-3-5 15,-3 3-10-15,-3 0-86 16,1-6-111-16,-10 3-123 16,-4-4-373-16</inkml:trace>
  <inkml:trace contextRef="#ctx0" brushRef="#br0" timeOffset="196328.2912">13872 6324 401 0,'0'0'695'15,"0"0"-584"-15,0 0 102 16,0 0-46-16,0 0-59 16,0 0-55-16,0 0-12 15,-13 50 42-15,17-16 6 16,5 3-5-16,4 2-40 15,1 0-10-15,-1-3-15 16,1-3-18-16,-3-1 8 16,2-6-9-16,4-3-70 15,-2-8-161-15,-6-10-495 0</inkml:trace>
  <inkml:trace contextRef="#ctx0" brushRef="#br0" timeOffset="197324.4008">15424 6461 310 0,'0'0'114'15,"0"0"55"-15,0 0 3 16,0 0-13-16,0 0 11 16,0 0-6-16,0 0-8 15,0 0-12-15,0 0-26 16,0 0-24-16,0 0-18 16,0 0-24-16,0 0-19 15,0 0-16-15,5 0-10 16,12 0 10-16,6 0 11 15,6 0-11-15,4 0-6 0,4-2-11 16,0-4-8 0,-1-2-73-16,6-1-74 0,-9-2-134 15,-8 2-227-15</inkml:trace>
  <inkml:trace contextRef="#ctx0" brushRef="#br0" timeOffset="197584.0251">15716 6278 1121 0,'0'0'192'0,"0"0"-23"15,0 0-57-15,0 0-45 16,0 0 22-16,0 0 39 0,-4 75-37 15,4-41-33-15,0 4-30 16,5-2-16-16,1-1-10 16,3 0-2-16,0-6-48 15,12-4-112-15,-2-8-346 16,-1-10-657-16</inkml:trace>
  <inkml:trace contextRef="#ctx0" brushRef="#br0" timeOffset="214924.0948">16883 6478 530 0,'0'0'114'0,"0"0"0"16,0 0 61-16,0 0-12 15,0 0-34-15,-77-21-16 16,56 21 7-16,2 0-21 0,-4 2-17 16,1 10-25-16,1 3 4 15,2 2-16-15,1 2-8 16,4 2-11-16,7 3-10 16,0 1-6-16,7 0-9 15,0-2 0-15,11-1 0 16,4-5 0-16,2-5 1 15,-1-4-1-15,0-3 5 16,-1-5 1-16,-1 0-4 16,-1-5 3-16,-1-10 2 15,-1-6-7-15,-4-4 6 16,-2-1-7-16,-3-2 0 0,-2 2 0 16,0 0 0-1,-4 7 0-15,-2 6-1 0,0 2-17 16,2 8-12-16,1 3-36 15,3 0-176-15,3 17-115 16,9 3 10-16,3-1-389 0</inkml:trace>
  <inkml:trace contextRef="#ctx0" brushRef="#br0" timeOffset="215082.9225">17006 6531 854 0,'0'0'214'15,"0"0"17"-15,0 0-59 16,0 0-97-16,0 0-49 0,0 0-26 16,0 0-65-16,-10-19-177 15,10 18-137-15,5-2-241 16</inkml:trace>
  <inkml:trace contextRef="#ctx0" brushRef="#br0" timeOffset="215364.4796">17007 6403 510 0,'0'0'360'15,"0"0"-195"-15,0 0 31 16,0 0-25-16,0 0-76 0,0 0-20 16,0 0-3-1,51-53-17-15,-30 56-21 0,0 14-2 16,-2 8-7-16,1 5 5 15,-6 2-3-15,-3 2-7 16,-5 1-10-16,-3 0-2 16,-2 1-1-16,-1-2-7 15,0-3 0-15,0-6-39 16,0-7-57-16,-1-7-98 16,-5-11-63-16,0 0-32 15,0-5-408-15</inkml:trace>
  <inkml:trace contextRef="#ctx0" brushRef="#br0" timeOffset="215548.2043">17092 6551 700 0,'0'0'175'16,"0"0"-25"-16,0 0 7 15,0 0-40-15,0 0-66 16,0 0-22-16,0 0-15 15,40-53-14-15,-21 53-76 16,-3 0-160-16,-6 0-259 0</inkml:trace>
  <inkml:trace contextRef="#ctx0" brushRef="#br0" timeOffset="216372.1012">16996 7040 12 0,'0'0'353'0,"0"0"-259"15,0 0-52-15,0 0-19 16,0 0-16-16,0 0-4 16,0 0-3-16,0-9-28 15,-2 6-75-15,2 3-102 0</inkml:trace>
  <inkml:trace contextRef="#ctx0" brushRef="#br1" timeOffset="222191.7365">16682 6549 474 0,'0'0'137'0,"0"0"25"16,0 0 5-16,0 0-32 0,0 0-30 16,0 0 1-16,0 0 3 15,-42-38-28-15,37 35 18 16,2 3-25-16,-2 0-8 15,-1 0-21-15,-5 7-23 16,-2 10-8-16,0 7-2 16,-2 5 9-16,6 4 2 15,3-1-3-15,6 0-8 16,0-3 0-16,1-7-11 16,14-1 10-16,5-9-4 15,3-4-1-15,4-3 7 16,-2-5-4-16,3 0 1 15,-3-2-1-15,-4-12 0 0,-2-2 5 16,-5-2 10-16,-2-3 2 16,-4-5-1-16,-4-2-15 15,-4-2 6-15,0 1 0 16,-4-3-1-16,-10 1-3 16,-3 2-3-16,-2 2-3 15,-2 5-5-15,4 4 7 16,0 5-8-16,5 4 0 15,2 6 0-15,5 3-8 16,0 0-73-16,5 11-42 16,0 20-80-16,9 0-100 15,6-3-218-15</inkml:trace>
  <inkml:trace contextRef="#ctx0" brushRef="#br1" timeOffset="222389.3179">16992 6611 810 0,'0'0'255'16,"0"0"-130"-16,0 0-2 15,0 0-84-15,0 0-39 16,0 0-125-16,0 0-210 0</inkml:trace>
  <inkml:trace contextRef="#ctx0" brushRef="#br1" timeOffset="222746.7366">17030 6409 388 0,'0'0'524'16,"0"0"-363"-16,0 0 30 15,0 0-49-15,0 0-48 16,0 0-4-16,0 0 5 16,46-73-24-16,-25 71-24 0,-1 2-6 15,3 2-1 1,1 12-1-16,-2 3 1 0,-4 7-11 15,-2 1-10-15,-3 1-8 16,-4 4-2-16,-3 1-3 16,-1 2-4-16,-2-2-1 15,-3 0-1-15,0-1 0 16,0-4-58-16,0-1-39 16,0-2-64-16,-4-2-125 15,-4-6-82-15,0-6-490 0</inkml:trace>
  <inkml:trace contextRef="#ctx0" brushRef="#br1" timeOffset="222944.2606">17010 6679 887 0,'0'0'389'0,"0"0"-174"16,0 0 0-16,0 0-93 15,0 0-65-15,0 0-22 16,82-64-25-16,-49 50-10 16,9 3 0-16,-9 5-140 15,-11 4-425-15</inkml:trace>
  <inkml:trace contextRef="#ctx0" brushRef="#br1" timeOffset="223762.113">16690 7183 738 0,'0'0'305'15,"0"0"-49"-15,0 0 13 16,0 0-115-16,0 0-73 15,0 0-36-15,0 0-16 16,16-9 15-16,6 3 13 16,1-1-14-16,2-1-13 15,-1 1-12-15,-2 0-11 16,-5 2-6-16,-3 0-1 16,-4 5-5-16,-3 0-64 15,-2 0-59-15,0 0-114 16,-2 0-136-16,-1 0-361 0</inkml:trace>
  <inkml:trace contextRef="#ctx0" brushRef="#br1" timeOffset="224055.1646">16944 7000 985 0,'0'0'292'16,"0"0"1"-16,0 0-112 15,0 0-74-15,0 0-50 0,0 0-13 16,0 0 44-16,22 57-3 16,-14-30-28-16,0 1-6 15,-3 0-20 1,2 0-2-16,0-3-20 0,-1 0-8 15,-1-5-1-15,2-5-21 16,11-10-120-16,-1-3-123 16,0-2-472-16</inkml:trace>
  <inkml:trace contextRef="#ctx0" brushRef="#br1" timeOffset="225202.3542">17986 6449 745 0,'0'0'283'16,"0"0"10"-16,0 0-32 16,0 0-90-16,0 0-43 15,0 0-21-15,0 0-37 16,-51-10-26-16,39 25-13 15,-3 7 2-15,5 5 7 16,2 4 1-16,7 0-11 16,1 1-8-16,0-5-10 15,10-5-1-15,8-3-5 16,0-5-5-16,3-6 7 16,1-4-7-16,-2-4 0 15,-1 0 5-15,-3-5 6 16,-4-8-12-16,-4-3-1 0,-5-3 1 15,-3 0 0-15,0 1-17 16,-8 1-29-16,-7 4-57 16,-4 7-76-16,-3 6-92 15,5 0-220-15,6 6-170 0</inkml:trace>
  <inkml:trace contextRef="#ctx0" brushRef="#br1" timeOffset="225364.203">18120 6549 970 0,'0'0'268'15,"0"0"-42"-15,0 0-69 0,0 0-106 16,0 0-51-16,0 0-187 16,0 0-88-16,21 15-442 0</inkml:trace>
  <inkml:trace contextRef="#ctx0" brushRef="#br1" timeOffset="225844.7825">18305 6360 924 0,'0'0'228'0,"0"0"16"16,0 0-115-16,0 0-36 15,0 0-3-15,0 0-17 16,0 0-11-16,-76 76-17 16,73-58-10-16,3-2-13 15,0-2-10-15,0 2-6 16,12-4 3-16,7 2-2 16,3-3 3-16,3 1 3 15,3-1 12-15,0 0-6 16,1-1-7-16,-4 1-5 15,-4 1-6-15,-6 1 1 16,-4 1 8-16,-6 0-1 16,-5-1 1-16,0 3 12 0,-3-2 18 15,-12 0 1-15,-1-3-13 16,-5-3-8-16,2-5-9 16,2-3 0-16,1-3-4 15,4-15 3-15,4-8-10 16,4-5-1-16,4-8-8 15,0 2 3-15,6-1-3 16,7 2-8-16,3 6-4 16,1 6-7-16,4 4-43 15,0 6-48-15,10 8-83 16,-7 4-195-16,-2 2-472 0</inkml:trace>
  <inkml:trace contextRef="#ctx0" brushRef="#br1" timeOffset="226381.6042">18068 7219 712 0,'0'0'413'16,"0"0"-135"-16,0 0-29 0,0 0-97 16,0 0-60-16,0 0-26 15,0 0-12-15,22-20-16 16,-1 13-25-16,4 0-12 16,2 0-1-16,1-1-45 15,10-6-81-15,-8 2-195 16,-7 0-379-16</inkml:trace>
  <inkml:trace contextRef="#ctx0" brushRef="#br1" timeOffset="226630.3413">18369 6977 561 0,'0'0'765'15,"0"0"-486"1,0 0-10-16,0 0-73 0,0 0-82 16,0 0-58-16,0 0 31 15,6 57-3-15,6-21-20 16,0-2-30-16,0 3-20 16,-1-1-14-16,3-3-2 15,8-5-105-15,-5-9-210 16,-2-11-786-16</inkml:trace>
  <inkml:trace contextRef="#ctx0" brushRef="#br1" timeOffset="228235.2023">19250 6445 512 0,'0'0'216'16,"0"0"-2"-16,0 0 7 16,0 0-18-16,0 0-59 15,0 0-26-15,-49-15-38 16,33 24-36-16,-2 8 1 0,-1 6 12 15,1 6-9 1,3 4-16-16,7 0-8 0,6 0-11 16,2-2-3-16,0-4-1 15,15-5-7-15,2-7 4 16,4-6 1-16,0-7 2 16,3-2-2-16,-2-2 7 15,-2-14-13-15,-2-3 9 16,-8-7-3-16,-3 0-1 15,-7-1-6-15,0 0 0 16,0 3 6-16,-13 4-5 16,-2 6-1-16,0 5-8 0,2 6-27 15,1 3-21 1,3 0-57-16,6 11-91 0,3 10-59 16,14-4-56-16,5-2-351 0</inkml:trace>
  <inkml:trace contextRef="#ctx0" brushRef="#br1" timeOffset="228372.7658">19431 6512 830 0,'0'0'167'16,"0"0"23"-16,0 0-102 16,0 0-88-16,0 0-100 15,0 0-154-15,0 0-377 0</inkml:trace>
  <inkml:trace contextRef="#ctx0" brushRef="#br1" timeOffset="228851.4802">19662 6382 829 0,'0'0'236'0,"0"0"-39"16,0 0 51-16,0 0-81 15,0 0-59-15,0 0-35 16,-92-5-1-16,75 14-19 16,0 4-15-16,0-1-6 15,4 2-16-15,4 1-6 16,4-2-9-16,5-2-1 0,0 0-1 16,0-2 0-16,9-4-9 15,6-3 0-15,3-2-3 16,3 0-4-16,-3-7-3 15,1-7 0-15,-4-4 12 16,-2-2 8-16,-6-1 0 16,-1-1 0-16,-3 0 0 15,-3 3 25-15,0 2 29 16,0 6 18-16,0 5 20 16,0 3-9-16,0 3-27 15,0 0-31-15,0 9-19 16,3 14-4-16,7 6 21 15,0 8 4-15,5 3-5 16,-3-1-7-16,-1-1-6 0,2-1-8 16,-4-3 0-1,-1-5-1-15,-1-2-35 0,-1-4-68 16,-3-4-126-16,-3-6-309 16,0-6-689-16</inkml:trace>
  <inkml:trace contextRef="#ctx0" brushRef="#br1" timeOffset="229190.3702">19513 7256 838 0,'0'0'341'16,"0"0"-27"-16,0 0-52 16,0 0-95-16,0 0-60 15,0 0-38-15,0 0-19 16,9-11-9-16,6 6-20 0,4 1-12 15,1-2-9 1,1 3 0-16,-2-4-96 0,2-3-92 16,-5-1-206-16,-4 0-432 15</inkml:trace>
  <inkml:trace contextRef="#ctx0" brushRef="#br1" timeOffset="229410.462">19717 6994 1246 0,'0'0'257'0,"0"0"-47"16,0 0-63-16,0 0 35 16,33 73-28-16,-18-37-50 0,-4 5-46 15,-1 0-35 1,2 1-6-16,-2-6-17 0,10 3-20 15,-1-9-179-15,1-13-357 0</inkml:trace>
  <inkml:trace contextRef="#ctx0" brushRef="#br1" timeOffset="230292.8272">20560 6222 438 0,'0'0'203'0,"0"0"15"16,0 0-23-16,0 0-36 0,0 0 14 15,0 0-2 1,0 0-6-16,-13-14-26 0,13 14-4 15,-2 0-20-15,2 0-28 16,0 0-32-16,0 5-28 16,0 9-4-16,0 5 28 15,0 7-5-15,9 1-9 16,-2 0-5-16,1 0-11 16,0-5-13-16,0-2 0 15,0-4-7-15,-2-2 0 16,0 0-1-16,-1-4-16 15,2 0-52-15,0 1-85 16,-1-3-173-16,-1-2-600 0</inkml:trace>
  <inkml:trace contextRef="#ctx0" brushRef="#br1" timeOffset="230901.0067">20591 7229 796 0,'0'0'315'0,"0"0"-93"0,0 0 73 16,0 0-88-16,0 0-81 15,0 0-16-15,0 0-28 16,-11-19-35-16,22 13-29 16,6-3-6-16,5-4-11 15,4 1 0-15,-3-1-1 16,-1 0-55-16,7-7-101 15,-6 3-94-15,-6 2-381 0</inkml:trace>
  <inkml:trace contextRef="#ctx0" brushRef="#br1" timeOffset="231160.3881">20817 6866 872 0,'0'0'392'16,"0"0"-128"-16,0 0 6 15,0 0-80-15,0 0-62 16,0 0-50-16,0 0-21 0,6 33 29 16,9-4-12-16,1 8-39 15,2 6-12-15,1 2-15 16,1 2-8-16,11 16-92 15,-4-11-198-15,-6-13-755 0</inkml:trace>
  <inkml:trace contextRef="#ctx0" brushRef="#br1" timeOffset="271103.2916">21845 8226 58 0,'0'0'79'16,"0"0"-51"-16,0 0 9 15,0 0 25-15,0 0 2 16,0 0 5-16,-9-20-26 16,9 15-10-16,0 1 3 15,0 0 8-15,0 1 5 0,0 1-9 16,0 2-5-1,0 0-9-15,0 0-5 16,0 0 1-16,0 0-2 16,0 0 2-16,0 0-13 0,0 0 5 15,0 0-7-15,0 0 15 16,6 0 11-16,4 0 18 16,3 0-14-16,2 0-6 15,5 0 12-15,-1 0 0 16,4 0-2-16,0 0-12 15,4 0-2-15,0 0-15 16,0 0-6-16,-2 0 4 16,-4 0-9-16,0 0 0 15,-3 0 1-15,-2 0-1 16,-1 0 0-16,-1 0 0 16,-1 0-1-16,2 2 0 15,0-1 3-15,3 1-3 0,-1-2 0 16,2 1 5-16,0-1-5 15,1 2 0-15,-1-2 1 16,0 1-1-16,-2-1 1 16,0 0-1-16,-1 2 0 15,0-2 0-15,-4 0 5 16,4 0-3-16,-2 0-2 16,3 0 1-16,0 0-1 15,2 0 1-15,-1 0 0 16,0 0 0-16,3-2-1 15,-2-2 0-15,-1-1 1 0,1-1-1 16,0 1 1 0,1-2 14-16,1 0-8 0,0-2 5 15,0-1 6-15,1 1-3 16,-1-2-1-16,-3-1-2 16,1 2-2-16,-3-2 2 15,-2 3-2-15,-2-2-1 16,2-1 8-16,-4 1 5 15,2 0 2-15,0 0-6 16,0 1-4-16,-1 1-5 16,-1-1-2-16,-1 0 1 15,-2 2-7-15,2-3 11 16,-3-2 9-16,-1-2 0 16,-1-2 9-16,-1-3 11 15,-1-3-16-15,-1 2 0 0,1-1-6 16,-1 2-3-16,2 0-3 15,-3 2-3-15,0 0-4 16,0 2 3-16,0 0 1 16,0 1 4-16,0 1 2 15,-6-2-8-15,0 1 3 16,-1-1 0-16,-4 0 2 16,-1 1 0-16,-1 0 0 15,-3-2-3-15,-4 1 4 16,-2 1 0-16,-2 0 1 15,-3 3-3-15,-1 0-4 16,2 1 1-16,1 2 0 0,-1 0 0 16,1 0 2-16,0 2-3 15,0 2-2-15,-1 0-5 16,4-1 0-16,-2 1 9 16,2 1-8-16,-3 0-1 15,5 0 6-15,-4 0-1 16,0 2-4-16,-1-1-1 15,0 2 6-15,-1 1-5 16,-3 0 4-16,0 0-6 16,-3 0 0-16,1 0 1 15,0 0 3-15,-2 4-3 16,2 2 0-16,-1-1 0 16,4 1 1-16,1-1 0 15,3 2 4-15,0-2-5 16,2 1 0-16,3 2 0 0,-1-1 0 15,1 2 5-15,1-1-5 16,-1 2-1-16,2 1 0 16,-2 0 0-16,-2 0 0 15,3 4 0-15,-4-1 0 16,1 0 1-16,-2 3-1 16,2-2 1-16,2 0-1 15,0-1 1-15,4 0 1 16,1-1 5-16,1 2-6 15,2-1-1-15,0 1 1 16,3 4-1-16,1-2 0 0,1 3 1 16,3-1-1-1,0 2 0-15,0 2 0 0,3 0 0 16,0-3 0 0,0 4 0-16,0-3 0 0,3 1 0 15,7 1 1-15,-1-1 0 16,4 1 0-16,3 1 5 15,1-2 2-15,3 3-6 16,2-3 8-16,1-1 1 16,0 0 8-16,-3-4-8 15,-2-3-2-15,-3-3-3 16,-1-2 2-16,-1-3-7 16,-2-2 12-16,0-1-1 15,1-1 4-15,1-2 9 16,-2 0 2-16,6 0 4 0,-1 0-6 15,-2-2-4 1,-1-1-14-16,-3 0-6 0,2 1 0 16,-5 0 0-16,1 2 0 15,-1 0-1-15,2 0-41 16,16 5-99-16,-3 8-117 16,3-2-479-16</inkml:trace>
  <inkml:trace contextRef="#ctx0" brushRef="#br1" timeOffset="288284.1465">23248 8881 992 0,'0'0'164'0,"0"0"-162"15,0 0 39-15,0 0 46 16,0 0 9-16,100-17 12 15,-58 8-6-15,5-2-38 16,3 2-27-16,2-1-2 16,1 1 3-16,-1 1 3 15,-3-1-17-15,-4 2-13 16,-4 2-10-16,-8 0-1 16,-6 3 0-16,-8 0 0 15,-4 2-19-15,-6 0-29 16,-6 0-53-16,-3 0-78 15,-6 0-34-15,-11 7-89 0,-5-3-46 16</inkml:trace>
  <inkml:trace contextRef="#ctx0" brushRef="#br1" timeOffset="288607.8503">23225 8992 770 0,'0'0'237'0,"0"0"-164"16,0 0-67-16,0 0 104 16,0 0-51-16,0 0 2 15,0 0 71-15,49 1-11 16,-7-2-40-16,10-5-12 15,7-2-18-15,4-1 19 16,1 1-16-16,-3-3-5 16,-4 1-14-16,-4 1-9 15,-2 0-24-15,-8 2-1 16,-4 2-1-16,-3 3-82 16,-10 2-270-16,-13 0-754 0</inkml:trace>
  <inkml:trace contextRef="#ctx0" brushRef="#br1" timeOffset="290940.451">20517 7861 36 0,'0'0'31'15,"-18"79"-31"-15,13-30-55 16,4 2 43-16,1 6 12 15,0 3 0-15,12 14 0 16,7-8 0-16,4 2 18 16,23 24 3-16,-9-28-21 15,1 1-3-15</inkml:trace>
  <inkml:trace contextRef="#ctx0" brushRef="#br1" timeOffset="293594.2846">241 8601 856 0,'0'0'198'16,"0"0"-52"-16,0 0 119 15,0 0-76-15,0 0-85 16,-83-11-35-16,75 22-1 16,3 3-32-16,1 10-23 15,4 2-6-15,0 4 2 16,6 1-8-16,8-3 1 15,3 0-2-15,2-6 0 16,0-5 0-16,-2-5 0 16,-2-3 0-16,-8-7-11 15,-2-2 2-15,-4 0 9 16,-1-13 0-16,0-10 13 16,-3-5 2-16,-6-2 20 0,-2 2 3 15,3 5-10-15,-1 6 5 16,7 8-6-16,1 4-14 15,1 5-13-15,0 0-15 16,3 3-4-16,14 12 12 16,5 4 6-16,5 3-32 15,-2 2-65-15,12 5-62 16,-8-8-175-16,-7-6-229 0</inkml:trace>
  <inkml:trace contextRef="#ctx0" brushRef="#br1" timeOffset="293967.2812">336 8618 971 0,'0'0'238'0,"0"0"56"0,0 0-103 16,0 0-121-16,0 0-47 16,0 0-23-16,0 0-1 15,6 22 1-15,12-6 0 16,4 1 0-16,2-4 0 15,0-3-1-15,-3-4-24 16,0-5-16-16,-4-1-9 16,-6-1 4-16,-5-13 28 15,-3-6 18-15,-3-2 0 16,0-4 6-16,-9-2 41 16,-6 0 17-16,0 2 16 15,-1 5-7-15,4 5 12 16,6 7-13-16,2 4-21 0,4 5-35 15,0 0-16-15,0 0-27 16,14 10 8-16,7 4 17 16,4 6-24-16,1 0-60 15,-2 3-53-15,1 6-128 16,-6-8-38-16,-12-2-266 0</inkml:trace>
  <inkml:trace contextRef="#ctx0" brushRef="#br1" timeOffset="294464.4265">415 8661 712 0,'0'0'146'0,"0"0"-107"16,0 0-25-16,0 0-1 16,0 0-11-16,0 0-2 15,83-63 1-15,-63 49 7 16,-7 1-7-16,-2 3 0 15,-8 2 54-15,1 2 107 16,-4 2 39-16,0 1-34 16,0 1-44-16,0 2-23 15,0 0-22-15,0 0-42 16,0 0-18-16,0 0-18 0,0 9-1 16,9 5-8-1,3 6 9-15,3 2 1 0,0-1 1 16,3-1-1-16,-5-1 0 15,2-6 0-15,-6-3-1 16,-1-3 1-16,-5-4 1 16,1-3-1-16,-4 0 8 15,0 0 1-15,0 0 15 16,0-8 26-16,0-2-27 16,0-2-10-16,1 3-8 15,1 1-5-15,1 1-1 16,1 2 0-16,1 3-1 15,3-1-7-15,5 0 7 16,-1 0 0-16,1 0 0 16,4 2-6-16,-1-1-43 0,-4 0-44 15,6-4-97 1,-8 0-111-16,-5-1-203 0</inkml:trace>
  <inkml:trace contextRef="#ctx0" brushRef="#br1" timeOffset="295042.603">721 8473 454 0,'0'0'391'16,"0"0"-162"-16,0 0 12 15,0 0-94-15,0 0-86 16,0 0-41-16,0 0-10 16,-24 43-4-16,24-25-5 15,0-1-1-15,3-3-1 16,3-3-7-16,-2-3 6 0,1-4-5 15,-2-4-27-15,-2 0 20 16,1 0 14-16,-2-11 1 16,0 1 9-16,0-4-2 15,0 1 24-15,0 4 4 16,0 2 44-16,0 4 11 16,0 2-27-16,0 1-29 15,0 0-15-15,0 0-20 16,0 0-10-16,7 4 2 15,5 5 8-15,3 1 0 16,1-2 1-16,1-2 6 0,1-6-7 16,-5 0 0-1,-1 0 0-15,-4-4 0 0,-5-12 0 16,-2-5 0 0,-1-5-21-16,0-3 8 0,-15-7 13 15,-3-1 0-15,-7-6 7 16,-3-2-7-16,-2-1 27 15,0 6 14-15,6 5 60 16,6 10-28-16,6 11 48 16,5 7-19-16,5 7-73 15,2 0-19-15,0 5-10 16,12 14-16-16,12 11 14 16,3 9 2-16,7 5 9 15,3 3 3-15,-1 0 1 16,2-5-11-16,-1-3-1 0,6-3-1 15,15-6-22-15,-11-7-281 16,-16-17-1156-16</inkml:trace>
  <inkml:trace contextRef="#ctx0" brushRef="#br0" timeOffset="300250.5464">3932 9132 955 0,'0'0'179'0,"0"0"-124"15,0 0-40-15,0 0 24 16,0 0-16-16,0 0-13 16,0 0-10-16,-9-8 0 15,9 21-1-15,6 10 1 16,3 5 0-16,-2 5 1 0,1 7 0 16,-2-1-1-16,3 12-1 15,3-12-179-15,-6-9-175 16</inkml:trace>
  <inkml:trace contextRef="#ctx0" brushRef="#br0" timeOffset="300979.9027">5571 9101 886 0,'0'0'125'0,"0"0"-65"0,0 0 112 16,0 0-63-16,0 0 8 15,0 0-1-15,0 0-49 16,-53-19-51-16,53 46-16 16,0 11 1-16,0 9 6 15,0 6-7-15,3 2 0 0,10-4-91 16,20 1-95 0,0-14-103-16,-2-16-309 0</inkml:trace>
  <inkml:trace contextRef="#ctx0" brushRef="#br0" timeOffset="301415.6608">7033 8922 985 0,'0'0'147'0,"0"0"-106"16,0 0-32-16,0 0 2 16,0 0 33-16,30 93 22 15,-5-57 2-15,-1 2-21 16,-3 4-33-16,0 3 1 0,-6 2-8 15,-3 20-7-15,-6-11-118 16,-6-13-258-16</inkml:trace>
  <inkml:trace contextRef="#ctx0" brushRef="#br0" timeOffset="302324.6314">8798 9182 552 0,'0'0'101'15,"0"0"-39"-15,25 72 102 16,-19-33-13-16,-1 4-91 16,3-1-36-16,5 5-24 15,1-11-170-15,-3-13-590 0</inkml:trace>
  <inkml:trace contextRef="#ctx0" brushRef="#br0" timeOffset="302849.6768">10390 9085 1257 0,'0'0'199'0,"0"0"-138"16,24 77-35-16,-12-38-13 15,2-2-4-15,4 1-7 16,12 8-2-16,-6-10-189 16,1-12-302-16</inkml:trace>
  <inkml:trace contextRef="#ctx0" brushRef="#br0" timeOffset="303485.9876">12206 9356 798 0,'0'0'312'0,"0"0"-216"0,0 0 76 16,0 0 48-16,0 0-97 15,0 0-9-15,0 0-7 16,-43-37-55-16,43 44-39 16,0 14-13-16,6 12 9 15,5 7-3-15,0 9 4 16,1 2-10-16,10 22 0 16,-1-15-87-16,-4-10-257 0</inkml:trace>
  <inkml:trace contextRef="#ctx0" brushRef="#br0" timeOffset="304200.7618">13806 9172 593 0,'0'0'111'0,"0"0"8"16,0 0 125 0,0 0-42-16,0 0-54 0,0 0-13 15,-13 4-36-15,13 6-64 16,1 8-19-16,9 13 9 15,6 7 10-15,-3 8-16 16,2 3-7-16,-1 3-11 16,3-3-1-16,18 4-102 15,-4-14-261-15,-1-17-752 0</inkml:trace>
  <inkml:trace contextRef="#ctx0" brushRef="#br0" timeOffset="304678.1565">15103 9235 712 0,'0'0'628'16,"0"0"-551"-16,0 0-3 15,13 94 70-15,0-50-58 16,1 5-45-16,2 1-15 15,2-4-16-15,6-3-10 16,18 0-58-16,-7-12-300 0,-3-13-728 16</inkml:trace>
  <inkml:trace contextRef="#ctx0" brushRef="#br0" timeOffset="305170.6732">15868 9557 985 0,'0'0'260'0,"0"0"-260"16,0 0-11-16,0 0-1 15,0 0-40-15,0 0-19 16,0 0-56-16,107-10-230 0</inkml:trace>
  <inkml:trace contextRef="#ctx0" brushRef="#br0" timeOffset="305335.9051">16527 9414 1318 0,'0'0'192'16,"0"0"-146"-16,0 0-46 16,0 0-1-16,0 0-49 15,83-20-73-15,-35 8-120 16,0-1-364-16</inkml:trace>
  <inkml:trace contextRef="#ctx0" brushRef="#br0" timeOffset="305477.0365">17153 9310 986 0,'0'0'83'0,"0"0"-83"16,0 0-6-16,0 0-118 16,0 0-190-16</inkml:trace>
  <inkml:trace contextRef="#ctx0" brushRef="#br0" timeOffset="306131.3197">18915 9165 909 0,'0'0'319'0,"0"0"-88"15,0 0 32-15,0 0-23 16,0 0-37-16,0 0-44 16,0 0-33-16,-19-34-62 15,19 35-46-15,6 19-16 16,10 14 5-16,2 15-5 16,4 9-2-16,1 7-2 15,3 22-100-15,-4-14-138 16,-9-13-375-16</inkml:trace>
  <inkml:trace contextRef="#ctx0" brushRef="#br0" timeOffset="312986.118">8169 8323 129 0,'0'0'137'16,"0"0"-54"-16,0 0 28 0,0 0-11 15,0 0-15 1,0 0 5-16,-11-15-1 0,11 14-1 16,-2-3-17-16,1 2-15 15,1 0 11-15,-3-3-11 16,3 2-14-16,-2 1 15 15,2-1 28-15,0 3-12 16,-1 0-25-16,1 0-9 16,0 0-23-16,0 3-9 15,0 11-6-15,0 10 9 16,0 7 38-16,3 6 3 16,4 1-16-16,3 4-2 15,0-3-5-15,-1 1 3 16,-2 0-4-16,0 1-5 15,-1-3-13-15,-3-1 0 16,0 1-9-16,-1-4 1 0,-2-5 6 16,0 0-7-16,0-3 0 15,0-3 0-15,-2-6-48 16,0-1-76-16,1-7-104 16,1-7-106-16,0-2-345 0</inkml:trace>
  <inkml:trace contextRef="#ctx0" brushRef="#br0" timeOffset="315090.0308">8056 8243 451 0,'0'0'134'15,"0"0"-39"-15,0 0 3 16,0 0-54-16,0 0-10 0,0 0 2 16,0 0 67-16,52 33-5 15,-8-13-12-15,20 1 12 16,2-3-17-16,5-4-14 16,5-2-10-16,-10-4-2 15,11-1-10-15,0-1-7 16,-2-2-18-16,0 0-2 15,-2 1-10-15,-3 3 0 16,-1-1 2-16,-6 2 2 16,-2-3-1-16,-3 0-9 15,-3-1 12-15,0-5 1 16,2 0 11-16,0 0-2 16,4 0-2-16,4 0-5 0,-2-5-8 15,4 4-3-15,-2 1 0 16,-1 0-6-16,-3 0 13 15,-2 0-13-15,-2 1 1 16,-2 4 1-16,-1 0-2 16,-3-4 1-16,-1 1-1 15,-1-2 8-15,-1 0-7 16,1 0-1-16,2 0 0 16,0 0 1-16,3 0 0 15,2 0 5-15,1-3-5 16,1 1 0-16,2-1-1 15,-2 3 1-15,-1-4 6 16,-2 2-6-16,0-1-1 16,-3-2 1-16,-2 2 0 15,-1-2 0-15,-3 2 0 0,-1-1 1 16,-2 0-1-16,-1 1 12 16,-2 0-5-16,1 1 8 15,-1-1-3-15,0 1 0 16,1 1-4-16,-2 0 4 15,1 1-7-15,0 0 0 16,-1 0 7-16,-1 0-5 16,-1 0-1-16,0 0 0 15,1 0-6-15,-3 0 7 16,1 0-7-16,2 0 0 16,2 0 1-16,-1 0-1 15,1 0 2-15,1-3 3 0,-2-1-6 16,-1-2 0-16,-2 2 1 15,-2-1 1-15,-1 0-1 16,-2 2 0-16,3 0-1 16,-4-1 0-16,1 2 0 15,-2-3 0-15,-2 0 1 16,0-1-1-16,-4 2 1 16,-2 2-1-16,-4-2 0 15,-2 3 0-15,-5 1 0 16,-1-1 0-16,0 1 0 15,-2 0 1-15,-2 0-1 16,0 0-1-16,-2 0 1 16,-2 0-1-16,2 0 0 0,0 0 0 15,-2 6-1-15,2 3-5 16,-1 6 6-16,-1 2 1 16,-1 3 0-16,0 3 0 15,0 5 0-15,0 3 0 16,0 0 0-16,-3 4 0 15,-1-1 1-15,-2-1 0 16,2 0 0-16,-1-1 0 16,-1 1 0-16,1-2 5 15,-2-3-5-15,3-1 8 16,1-3-2-16,-2-4 0 16,2-4-7-16,-1-2 0 15,-1-1 0-15,2-4 0 0,0-2 0 16,-1-2 1-16,1-2 5 15,1 0-4-15,0-1 4 16,0-2-6-16,-4 0 3 16,-5 0-2-16,-7 3 7 15,-5-3-8-15,-7 2 0 16,-6-2 1-16,-6 0 1 16,-7 0-1-16,-6 0-1 15,-6 0 1-15,-19 0-1 16,-16 0 1-16,-15 0 0 15,8 0 0-15,23 0 0 16,25 0-1-16,14 0 1 16,-8 0 10-16,-7 0-11 15,-7 0 0-15,2-2 1 0,-2 2 5 16,2-3-6-16,-3 1 6 16,-5 1 0-16,1 1-5 15,-6 0-1-15,-2 0 0 16,2 0 6-16,-2 0-5 15,2 0 1-15,3 1-1 16,1 1 5-16,3 3-6 16,0 0 0-16,-2-1 0 15,-2-1 0-15,-3 2 0 16,1-2 0-16,-1 1 0 16,2-3 0-16,2 1 1 15,4-2 0-15,2 0-1 16,2 0 1-16,-3 0-2 0,3 0 2 15,-3-4-2-15,0 0 1 16,0-1 0-16,1 2 0 16,4 1-1-16,2 0 0 15,5 0 0-15,7 0-5 16,3-1 6-16,2 1 0 16,6 2 0-16,-1-3 0 15,1 3 1-15,3-2-1 16,-1-1 1-16,1 2-1 15,3-1 1-15,0 0-1 16,1 0 0-16,6 1 0 16,-2 0 0-16,3-2 1 15,-4 1 0-15,5 2-1 16,0 0-1-16,0 0 1 16,1-1 0-16,2 1 2 0,1 0-1 15,1-2 0-15,0 1 0 16,1-1 0-16,1 1 0 15,4-1 0-15,0 1 0 16,0-1 1-16,3-1-1 16,0 1 1-16,2 1-1 15,1 1 5-15,1 0-4 16,1 0-1-16,1 0 4 16,0 0-4-16,-2-2 0 15,2 2 1-15,-3-1 7 16,-5-1-2-16,1-2-6 15,-6 0 0-15,-5-3-1 16,-3-3 0-16,-3 0 0 0,-1-1 0 16,-2 0-40-1,3 1-71-15,-6 4-63 0,7 3-322 16,1 3-747-16</inkml:trace>
  <inkml:trace contextRef="#ctx0" brushRef="#br0" timeOffset="318584.7806">8539 9107 84 0,'0'0'117'0,"0"0"-16"0,0 0 20 16,0 0-22-16,0 0-3 15,0 0 6-15,-7-25 2 16,7 25-4-16,0-2-14 16,-3 2-13-16,3 0-18 15,0 0-29-15,0 0-16 16,0 10-10-16,0 9 6 15,0 6 5-15,9 6-1 16,2 5 9-16,2 6-6 16,-1 1 3-16,0 2-1 15,1 4-5-15,-4-3 1 0,0 0 8 16,-2-4-6-16,-2-5 15 16,-2-3-4-16,-1-2-8 15,2-3-1-15,-1-1-9 16,-1-1 4-16,1-2-3 15,-2-2-6-15,2 0 9 16,0-4-3-16,0 0 3 16,-2-4 0-16,2-2-8 15,0-4-2-15,0-1 0 16,2-2 7-16,-2-3-6 16,8 1 2-16,2 0-2 15,4-2 0-15,8 0 13 16,6 0 7-16,7-2 12 0,8 3-10 15,7-1-8-15,5 1-5 16,6-1-4-16,2 0-3 16,7 1-2-16,11-1 0 15,15-2-1-15,13 0 1 16,5 0 5-16,-23 0-5 16,-20 0-1-16,-26 0 0 15,1 0 0-15,9-1 1 16,9 0-1-16,8 0 1 15,-2 1 0-15,-4 0 0 16,-2 0 5-16,-3 0-6 16,-1 0 1-16,-1 0-1 15,-5 0 2-15,1 0 5 0,-3 0 6 16,-1 0-3-16,0 0-4 16,-4 0 1-16,1 0-1 15,-5 2-5-15,-4 2 1 16,-1 3-1-16,-2-2 0 15,-3 0 1-15,2-1 12 16,-1-1-14-16,-1-1 6 16,0-1 1-16,1 2-1 15,-4-1 1-15,1 0-5 16,-3 2-1-16,-1-1 14 16,0-3-15-16,-2 3 0 15,2-1 2-15,-2-1 4 0,1 1 4 16,1-2-4-1,-1 0-6-15,3 1 13 0,1-1 7 16,-2 0 5-16,0 0-1 16,2 0-5-16,-1 0 0 15,-1 0-2-15,-1-1 2 16,3-4 0-16,-4 2 2 16,0-2-1-16,-1-2 5 15,0 2 1-15,-1-2-2 16,0 0-8-16,-3 2 2 15,0-1-6-15,0 1-2 16,-5-1-4-16,2 1 0 16,-2 2-5-16,-1 0 6 15,-4 0-6-15,-4 0 0 0,-2 2 0 16,-1-1 0-16,-4 0 0 16,1 2-1-16,0 0 1 15,0 0-1-15,2 0 0 16,0 0 1-16,-2 0-1 15,2 0 0-15,0 0 0 16,-1 0 0-16,0 0 0 16,0 0 0-16,-2 0 0 15,2 0 0-15,-2 0 0 16,1 0 0-16,1 0 0 16,0 0 0-16,0 0 0 15,-1 0 0-15,-1 4-1 16,2-1 0-16,0 0-6 0,-1-2 6 15,3 2 0-15,-2-3 0 16,1 3 1-16,0-3 1 16,4 0-1-16,1 0 1 15,1 0-1-15,5 0 0 16,0-7 1-16,4-1-1 16,-2 1 2-16,-1 0-2 15,1 2 2-15,1-1 4 16,-3 0 1-16,5-2 6 15,-3 0-2-15,2 2-1 16,1-1 5-16,-1-2-14 16,0 1 13-16,-2 2-3 15,-3-1 3-15,-2 3-7 16,-5-2 1-16,-3 3-1 16,-2 2-6-16,-4-1 8 0,2 2-2 15,-2 0 1-15,0 0-7 16,0-3 8-16,0-1-8 15,0 0-1-15,0-2 0 16,0-4 0-16,0 0 1 16,-2-4 1-16,-8-5 4 15,-3-3-6-15,-2-3 2 16,-2-6-1-16,-2-5 0 16,0-5 0-16,2-5-1 15,1-3 1-15,2 3-1 16,1 2 2-16,2 4-1 15,1 8 0-15,-2 3 0 16,2 3 0-16,-2 4 0 0,0 2 0 16,-2 1 0-16,1 2 0 15,0 0-1-15,-4 2 1 16,2-1 0-16,-2 1 0 16,-2 3-1-16,0 2 0 15,-1 3 1-15,-3-1-1 16,-2 2 0-16,-2 3 0 15,-6-1 0-15,1 3 0 16,-3-1-4-16,-1 2 4 16,-4-1 0-16,-1 1 1 15,1-2 0-15,-2 1 0 16,2 1-1-16,1 0 1 16,-2 0-1-16,0 0 2 0,-2 0-2 15,-2 0 0-15,-1 0 0 16,0 0 0-16,-3 4 0 15,1 1-2-15,-1-3 2 16,1 1 0-16,-1 0 0 16,0-3 0-16,1 1 0 15,0-1 2-15,1 0-4 16,1 0-3-16,3 0 5 16,-1 0 0-16,2 0 4 15,-4-7-4-15,-4 0 0 16,-4-1 0-16,-5-2 0 15,-4 2 0-15,-1-1 0 0,-2 2-7 16,-5 3 7-16,4-1 0 16,1 5-5-16,0-2-1 15,4 0 6-15,4 0 0 16,2-1 0-16,4 0-1 16,6-2 1-16,0 1 0 15,6 0-1-15,4-2 2 16,-1 3-2-16,2-2 2 15,-1 2-2-15,2 2 1 16,0 1 0-16,-2 0-1 16,1 0 1-16,-3 0-1 15,-4 0 2-15,0 2-1 16,-4 5 1-16,-1-4 0 16,-3 0-1-16,2-1 2 15,0-1 4-15,1 0-6 0,0-1 0 16,4 0 1-16,5 0-1 15,2 0 0-15,4 0 1 16,6 0 0-16,0 0 0 16,4 0-1-16,2-2 0 15,1-1-5-15,0 1 4 16,2 2 1-16,-1 0-1 16,2 0 1-16,-2 0 0 15,0 0 0-15,2 0 0 16,-2 0 0-16,0 0 0 15,-1 0-1-15,-1 0 1 16,1 3 0-16,0 0 0 16,2 1 0-16,-1 3 0 0,-1-4 0 15,5 3 0-15,-2-1 1 16,0 0 0-16,6-1 0 16,-3-1-1-16,3 0 1 15,2-1-1-15,-1 0 1 16,5-1-1-16,1 1 0 15,0 0-1-15,3-2 1 16,-2 1 1-16,-1-1 0 16,2 0 0-16,-1 1-1 15,0-1 1-15,2 0 1 16,0 0 4-16,0 0 1 16,0 0 0-16,0 0 1 0,0 0-1 15,0 0 1-15,0 0-8 16,0 0 1-16,0 0 5 15,0 0-6-15,0 0 0 16,0 0-1-16,0 0-8 16,0 3-40-16,0 4-118 15,0 8-28-15,0-2-144 16,5-2-371-16</inkml:trace>
</inkml:ink>
</file>

<file path=ppt/ink/ink1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06:18.273"/>
    </inkml:context>
    <inkml:brush xml:id="br0">
      <inkml:brushProperty name="width" value="0.05292" units="cm"/>
      <inkml:brushProperty name="height" value="0.05292" units="cm"/>
      <inkml:brushProperty name="color" value="#FF0000"/>
    </inkml:brush>
  </inkml:definitions>
  <inkml:trace contextRef="#ctx0" brushRef="#br0">12576 4325 36 0,'0'0'209'0,"0"0"-151"16,0 0-3-16,0 0 24 16,-42-79 8-16,32 63 5 15,-4-1 53-15,-4 0 2 16,-2-1-36-16,-7 0-10 16,-6-4-14-16,-6 1-1 15,-10-3-24-15,-7 2-26 16,-21-1-4-16,-23-2-10 15,-21 0-6-15,-4 0-6 16,5 8 5-16,13 7 11 16,12 6 1-16,1 4-8 15,0 0-6-15,1 3-2 16,1 11-1-16,-1 3-9 0,-2 2 1 16,-6 2 5-16,-7 0-7 15,-4 4 2-15,-3 0-1 16,-2 1 5-16,-2 2-5 15,6 2 1-15,18-5-1 16,22-3 6-16,23-5 1 16,9 1 8-16,0 3 0 15,-2 6-5-15,0 5-3 16,13 3-8-16,9 5 3 0,11 3-2 16,10 6 0-1,0 1 0-15,12-1 8 0,10 1-8 16,3 0 0-16,2-3-1 15,2 4 1-15,2 0 6 16,0 1-5-16,4 2 5 16,4 0 2-16,7-3 1 15,19-1 5-15,26 1 2 16,32 0 8-16,21-5-2 16,11-10-4-16,2-5-4 15,-6-6 11-15,1-5-14 16,-3 0 3-16,-3-3-14 15,-12-3 6-15,-10-3-5 16,-9-3 5-16,-5-1-7 16,-1-3 0-16,-1 2 1 0,-5 0 0 15,-2 2 14-15,-3 3-8 16,1 0-5-16,3 5 4 16,-1-1-6-16,0-1 9 15,-1 1-9-15,-4-5 1 16,-6-1-1-16,-1-4 0 15,-18-2 0-15,-13-3 1 16,-15 0 8-16,-3 0 3 16,6 0-3-16,6 0-3 15,3 0-6-15,-1-5 7 16,-2 1-6-16,0-1-1 16,-4 1 1-16,2 0 1 15,-1-2 4-15,-2 0-6 16,-2 3 0-16,-2-4 0 15,0 0 0-15,0 2 2 0,-2-2-2 16,1-1 0-16,-1 0 0 16,-2 3 0-16,0-1 0 15,-2 1 2-15,-3-1-2 16,-1 2 0-16,-3-3 1 16,-2 4-1-16,-2-2 0 15,-4-1 1-15,-1 1-1 16,0 1 0-16,-3-2 1 15,0 1-1-15,0-3 1 16,0 3-1-16,1-4 0 16,-3 1 1-16,2-3 1 15,-3-3 1-15,-2-1 4 16,-3-7-1-16,-6-5 0 16,-4-7 3-16,0-8-8 15,-7-8-1-15,-13-13 1 0,-6-19 5 16,0 6-5-16,0 7 5 15,1 9 34-15,3 11 10 16,-3-6-13-16,-7-5-2 16,1-1 2-16,-2 4-10 15,-3 1-15-15,-1-1-5 16,-5 2 8-16,-1 3-5 16,-5 0-4-16,-1 3-4 15,-5 3-1-15,-2 3 5 16,-1 4-5-16,-3 3-1 0,-1 3 2 15,-3-1-2-15,-6 2-1 16,-3 1 1-16,-3 3 0 16,-2 2 0-16,-11 5 0 15,-11 1 0-15,-12 2 1 16,-2 4-1-16,7 5 3 16,9 2-3-16,2 5 0 15,-5 0 1-15,-1 2-1 16,-2 0 1-16,0 2-1 15,7 7-6-15,0 0 5 16,3 1 2-16,0 1-2 16,3 2 1-16,3 2 0 15,6 4 1-15,11-1 0 0,10-1-1 16,-7 5 7-16,-12 2-7 16,-10 5 0-16,-10-1-1 15,18-6 1-15,23-9-1 16,16-3-5-16,5-4 6 15,0 4 1-15,-1-3 1 16,1 1-1-16,7-1 0 16,9-1-1-16,5-1 0 15,5 2-67-15,-2 4-141 16,4-2-117-16,1-4-359 0</inkml:trace>
</inkml:ink>
</file>

<file path=ppt/ink/ink1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07:08.595"/>
    </inkml:context>
    <inkml:brush xml:id="br0">
      <inkml:brushProperty name="width" value="0.05292" units="cm"/>
      <inkml:brushProperty name="height" value="0.05292" units="cm"/>
      <inkml:brushProperty name="color" value="#FF0000"/>
    </inkml:brush>
  </inkml:definitions>
  <inkml:trace contextRef="#ctx0" brushRef="#br0">10025 7364 489 0,'0'0'91'0,"0"0"-31"16,-97-4 5-16,46 4 61 16,-5 0-37-16,-16 1-11 15,-17 12 8-15,-19 6 53 16,-3 3-44-16,18 2-12 15,23-2-34-15,22-2-7 16,2 2-2-16,-9 4-7 16,-8 10-7-16,-7 7-8 15,-1 6-1-15,9 4 4 16,7 6 2-16,9 2-1 16,10 3-2-16,14 12-5 0,14 15-8 15,8 13-6-15,19 5 24 16,13-22-6-16,5-18 3 15,-3-27-11-15,8-6 4 16,23 12 3-16,28 2 12 16,31-2-11-16,13-14-4 15,5-21 20-15,-3-13 12 16,-13-2-17-16,-3-14 1 16,-7-1-7-16,-2-2-3 15,-1-1-7-15,-7-1-6 16,-3 0-7-16,-8-3 6 15,-4-1-7-15,-17 0 0 0,-13 1 7 16,-15 4-6 0,-7-5 4-16,5-5-5 0,1-9 0 15,1-6 6-15,-9-4 0 16,-7-2 1-16,-6-3 17 16,-6 1-4-16,-5-4-1 15,-4 1-4-15,-6-2-4 16,-3 3 3-16,0 1 3 15,0 3 2-15,-10 3 13 16,-8 4-11-16,-7 0 0 16,-5 1-8-16,-10 4-1 15,-9 0 3-15,-23 1-14 16,-25 0 0-16,-29 6-1 16,-9 10 1-16,5 12 0 15,18 10-1-15,33 1-11 0,21 11-17 16,16-1-43-1,10 3-37-15,-13 16-46 0,7-1-117 16,1-2-350-16</inkml:trace>
  <inkml:trace contextRef="#ctx0" brushRef="#br0" timeOffset="1313.9573">10309 8635 477 0,'0'0'77'0,"0"0"-56"16,-91-20 53-16,42 12 49 16,-17 4-14-16,-22 4-6 15,6 0 55-15,3 0-54 0,8 7 0 16,2 13-31-16,-22 14-24 16,-2 4-18-16,15 1-5 15,13 5 9-15,17-4-3 16,2 10 11-16,-2 10-14 15,11 2-7-15,8 1-14 16,9 14 3-16,14 10 5 16,6 15 0-16,16-10 0 15,11-19 2-15,3-20-5 16,8-19 2-16,20 7 1 16,29 5 1-16,30 0 7 15,12-14 9-15,1-22 16 0,-6-10-8 16,1-18 8-16,4-18 0 15,3-12-14-15,-1-10-5 16,-4-7-2-16,-8-6-16 16,-15-3-1-16,-18-2-2 15,-20 1-7-15,-22-5 9 16,-17-2-3-16,-18-2-2 16,-9 1-5-16,-7 13 9 15,-14 14 2-15,-1 17 13 16,-8 6 9-16,-15-3-6 15,-21-1-9-15,-32 3-2 16,-30 11-7-16,-14 16-9 16,-4 7 5-16,7 25-6 0,17 9 0 15,8 7-14-15,28-2-41 16,8 8-81-16,26-10-129 16,18-10-530-16</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38:55.220"/>
    </inkml:context>
    <inkml:brush xml:id="br0">
      <inkml:brushProperty name="width" value="0.05292" units="cm"/>
      <inkml:brushProperty name="height" value="0.05292" units="cm"/>
      <inkml:brushProperty name="color" value="#FF0000"/>
    </inkml:brush>
  </inkml:definitions>
  <inkml:trace contextRef="#ctx0" brushRef="#br0">14527 11235 560 0,'0'0'81'0,"0"0"-64"16,-111 0-1-16,57 0 30 15,-7 0 54-15,-1 0-28 16,-5 0 25-16,0 0-12 16,4 1-23-16,-1 9-13 15,0-1-4-15,-1 8-3 16,3 3-10-16,-2 6 0 15,-2 6 7-15,-1 7-8 16,-9 19-1-16,-12 21 1 16,-13 25-1-16,2 10 1 0,11 3-5 15,15-3 0-15,18-7 0 16,7 4-7-16,12 1-4 16,10-1 5-16,14 1 1 15,10 2-20-15,2-3 11 16,24 0-4-16,15 1-7 15,11-4 12-15,13-1-1 16,12-8 2-16,10-9 17 16,7-11-30-16,6-6 8 15,8-9 13-15,9-7 5 16,9-9 6-16,6-9 3 16,3-8 2-16,1-9-7 15,-4-10-1-15,-10-5-7 0,-22-7 0 16,-26 0 4-16,-24-4-1 15,-9-11 6-15,3-10 5 16,0-13 3-16,7-22 4 16,-3-32-7-16,-3-33-14 15,-7-12-7-15,-11 2-7 16,-10 11-8-16,-10 15 12 16,-5 2-12-16,0-2 0 15,-9-3 12-15,-15-7-13 16,-9-2 1-16,-7-8 5 15,-8-1-5-15,-1 7 8 16,-4 12-8-16,0 9-1 16,1 13 1-16,0 16-1 15,6 18 0-15,4 20-2 0,-3 11 2 16,-9 1-6-16,-22 6-5 16,-24 13-6-16,-18 15-19 15,-4 32-5-15,19 10-23 16,30 1-23-16,31-12-51 15,26 9-84-15,11-9-287 16,5-12-422-16</inkml:trace>
  <inkml:trace contextRef="#ctx0" brushRef="#br0" timeOffset="1480.1888">17368 11475 324 0,'0'0'68'0,"0"0"-42"15,0 0-9-15,0 0 35 16,0 0 4-16,0 0-14 16,-101-42 6-16,76 34 11 15,-3 1-10-15,-7-1 4 16,-5-1 11-16,-4 1-12 16,-5 0 8-16,-6 2-2 15,-5 5-11-15,-5 1-16 16,-3 0 10-16,0 0-18 15,-2 10 9-15,0 3-5 16,1 4-8-16,-2 4 0 0,2 5 7 16,2 2-14-16,-1 5 1 15,6 3 0-15,-1 6 3 16,3 2 7-16,4 6-6 16,1 3-2-16,4 6-1 15,2 12 1-15,3 21 1 16,13 20 7-16,15 12 2 15,18-3-14-15,16-3-10 16,20-4 15-16,5 1-14 16,8-2-1-16,3-7 11 15,6-10-11-15,4-12 13 16,6-5-13-16,-3-13 10 0,19 0-3 16,5-10 13-16,11-10 2 15,20-5 5-15,-3-19 2 16,9-12 11-16,-2-6 3 15,-4-4-2-15,-8-7 4 16,-7-14-11-16,-6-8 3 16,-19-1 1-16,-18-2-8 15,-16 2 0-15,-4-4 4 16,2-9-22-16,11-18 6 16,2-25-6-16,-11-20-1 15,-12-10-3-15,-20-6 3 16,-14 5 0-16,0 6-1 0,-14 1-9 15,-8 4 7-15,-4 10 1 16,-2 5 2-16,2 21-2 16,1 13 4-16,0 13-1 15,-1 2-13-15,-9-5 6 16,-10-10 0-16,-7-8 0 16,-5-2 4-16,-1 4-10 15,1 4 0-15,4 5 0 16,3 11 6-16,3 6 1 15,5 7-6-15,1 8-2 16,4 8-3-16,3 6 4 16,-2 7-1-16,-3 1 1 15,-5 9-1-15,-5 12 0 16,-4 7-14-16,-4 9 0 16,1 3-19-16,2 7-16 0,8 4-19 15,7 1-41-15,29 9-63 16,10-13-178-16,2-17-322 0</inkml:trace>
  <inkml:trace contextRef="#ctx0" brushRef="#br0" timeOffset="2215.9272">18502 12450 1033 0,'0'0'0'16,"0"0"-20"-16,0 0-168 16,0 0 143-16,0 0-92 15,0 0 10-15,27-3-1 0,-5 3-115 16</inkml:trace>
  <inkml:trace contextRef="#ctx0" brushRef="#br0" timeOffset="2404.8157">19646 12383 1209 0,'0'0'0'15,"0"0"-105"-15,0 0 16 16,0 0 58-16,0 0-146 16,0 0 27-16,0 0 96 15,59-17-151-15</inkml:trace>
  <inkml:trace contextRef="#ctx0" brushRef="#br0" timeOffset="2549.3625">20666 12344 296 0,'0'0'0'0</inkml:trace>
  <inkml:trace contextRef="#ctx0" brushRef="#br0" timeOffset="2696.0424">21069 12282 567 0,'0'0'117'16,"0"0"-117"-16,0 0-52 16,0 0 30-16,0 0-291 0</inkml:trace>
  <inkml:trace contextRef="#ctx0" brushRef="#br0" timeOffset="6366.4577">16036 8685 514 0,'0'0'68'16,"0"0"-66"-16,0 0 12 15,0 0 4-15,0 0-11 16,0 0 3-16,-33 14 3 15,23-6-1-15,-2 4 24 16,-4 1 23-16,-2 1 7 0,-5 0 2 16,-2 0 12-16,0 1-14 15,-1 3-7-15,0 0-22 16,0 0 0-16,1 2-8 16,1 1 6-16,0 1-12 15,6 2 2-15,2-2-2 16,5 4-6-16,5 2-1 15,6 2-6-15,0 3-9 16,2 5 6-16,11 2 8 16,8 3-1-16,3-1-5 15,3 2-9-15,-3-3 14 16,3-2-14-16,-2-5 0 16,0-1 0-16,4-3 1 0,-1-4 12 15,2-2 3-15,1-1 2 16,2-5 9-16,1-1-1 15,1-2-2-15,2-6 0 16,0-1 0-16,3-4-1 16,-1-3 3-16,-1-1 6 15,0 0-4-15,-5-1-2 16,-3-6 5-16,-3 0-9 16,-6 0-5-16,-2-2 10 15,-3 1 9-15,-1-1-2 16,0-2-5-16,-1-2 5 15,-1-4-5-15,2-1-1 16,0-6-7-16,0-3 2 16,0-2 5-16,0-4-5 15,-3-1 2-15,-1 0 2 0,-2-3-4 16,-4 1 2-16,-4-2 2 16,-1-1-8-16,0 2 2 15,-4-1-9-15,-8-1 1 16,-3 1 2-16,2 0-8 15,-5 0 1-15,-1 1-8 16,0 2 2-16,-1 3-1 16,0 1 14-16,-2 2-3 15,0 2-12-15,-5 4 11 16,3 1-10-16,-1 2-1 0,0 3 7 16,-1 0-5-16,2 1 8 15,0 2-8-15,1 0 7 16,1 0-8-16,1 1 7 15,1 2 0-15,3 1-8 16,1 0 0-16,2 6-8 16,2-1-6-16,-1 2 7 15,1 1-2-15,-1 2-1 16,0 0 9-16,0 0-5 16,-1 8 6-16,-1 5 6 15,-2 1 1-15,-1 2-6 16,0 3 7-16,0 0-8 15,2-2 1-15,-2 0 0 0,4 0 5 16,1-2-5 0,4-1-1-16,1-2 0 0,1 0 0 15,3-1 0-15,1 0 0 16,-2 2-1-16,2 1 0 16,0 0 0-16,2-2-16 15,1 2-34-15,0-1-44 16,0-3-51-16,0 3-103 15,4-4-260-15,1-5-371 0</inkml:trace>
  <inkml:trace contextRef="#ctx0" brushRef="#br0" timeOffset="10916.4642">18044 5888 108 0,'0'0'88'0,"0"0"19"16,0 0 3-16,0 0-25 15,0 0-19-15,0 0-7 16,0 0-4-16,-6-7-7 16,6 6 7-16,-3 1-2 15,-2-2 1-15,3 1-7 16,-3-2-2-16,-2 1 9 15,-1 1-5-15,-2-3-20 16,-2 1-2-16,-4 0 1 16,2 2 1-16,-5 0-5 15,1 1 2-15,-5-2 5 16,1 1-5-16,1-1 6 16,-3 2-6-16,3 0 4 0,1 0-5 15,0 0-5-15,-1 0 3 16,0 0-5-16,2 0-8 15,-5 5-1-15,0 2 1 16,0-1 2-16,0 5-5 16,-1-2-1-16,1 2 2 15,0 3-2-15,3 3 6 16,-3 2-11-16,0 3 9 16,2 1-1-16,3 4-8 15,-1 3 8-15,3 2-8 16,3 2 0-16,1 2 8 15,4-2-7-15,4 2-1 0,2-2-1 16,3 2 1-16,0 1-1 16,3 1 0-16,9 3 0 15,6 3 0-15,3-1 10 16,4 2-8-16,2-2 14 16,3-3-15-16,4-3 12 15,1-3-4-15,-1-4 0 16,3-2-9-16,1-8 18 15,0-3-18-15,0-4 10 16,0-3-1-16,0-3 1 16,-2-3 0-16,-1-3-2 15,0-1-2-15,-3 0 1 16,3 0-1-16,-1-5 7 16,2-7-3-16,0-3 5 0,-1-2 1 15,-2-3-9-15,-2 0-5 16,-2 0 5-16,-5-4 5 15,-2 4 1-15,-3-3-7 16,-3 1 10-16,0-2-6 16,-4 1-1-16,0 0 7 15,-3-1 3-15,-3-1-6 16,-2-1 5-16,-2-3 1 16,1 0-8-16,-1-2 1 15,-2 1-4-15,0 1-1 16,0 0-6-16,0 2 8 15,0 0 1-15,-2 1 5 16,-4 2-4-16,-2 1 0 16,-1 0 8-16,-3 2-4 0,0-1-4 15,-1 2 1-15,0 3-2 16,0 0-1-16,-1 1-8 16,0 3-1-16,-1 0 1 15,1 2 0-15,-1 3-1 16,-1 2 1-16,0-2 0 15,1 2 0-15,-1 0-1 16,2 2 1-16,-2 1 0 16,1 1-1-16,-1-1 9 15,1 1 0-15,-3 2-8 16,1-2 0-16,-2 1 0 16,0 1 1-16,2 0-1 15,-2 0 0-15,0 0-1 16,4 0 0-16,-3 0 0 0,3 0 0 15,-3 0 0-15,3 0 0 16,-4 0-1-16,3 3 0 16,-1 0 0-16,2 3 0 15,0-1-1-15,1 0-9 16,3 1 11-16,2-2 1 16,3 1 1-16,-1-2 0 15,3 0-1-15,1-1 0 16,3-1 0-16,0-1-1 15,0 0 0-15,0 0-1 16,0 0 0-16,0 0 1 16,0 0-10-16,0 0-23 15,0 0-109-15,0-1-191 0,-4-12-678 16</inkml:trace>
  <inkml:trace contextRef="#ctx0" brushRef="#br0" timeOffset="21258.818">14685 12296 479 0,'0'0'45'0,"0"0"-34"15,0 0-11-15,0 0 8 16,0 0-7-16,0 0-1 15,-2 0-9-15,2 0-86 16,7 0-72-16,0 0-70 0</inkml:trace>
  <inkml:trace contextRef="#ctx0" brushRef="#br0" timeOffset="21724.1505">17258 11980 1027 0,'0'0'17'0,"0"0"-16"16,0 0-2-16,0 0-8 15,0 0-60-15,0 0 43 0,0 0-84 16,-12 13-170-16</inkml:trace>
  <inkml:trace contextRef="#ctx0" brushRef="#br0" timeOffset="33952.5992">17960 5476 1292 0,'0'0'184'15,"0"0"-111"-15,33-94-18 16,-13 54 25-16,0 3-7 15,0 3-25-15,2 1-3 0,3 0-18 16,2 2-20-16,3 2-6 16,1-1-1-16,2 2-1 15,-2 1-22-15,-2 3-43 16,-5 3-29-16,-5 6-81 16,-4 10-95-16,-9 5-49 15,-4 0-81-15</inkml:trace>
  <inkml:trace contextRef="#ctx0" brushRef="#br0" timeOffset="34159.5843">17896 5455 405 0,'0'0'241'16,"0"0"-166"-16,0 0-48 0,0 0 67 15,0 0 23-15,0 0 88 16,0 0-50-16,127-60-85 15,-66 24-53-15,4 1-16 16,-1-1-1-16,-3-2-32 16,13-16-81-16,-16 8-133 15,-12 0-320-15</inkml:trace>
  <inkml:trace contextRef="#ctx0" brushRef="#br0" timeOffset="34417.5808">18342 4774 772 0,'0'0'99'16,"0"0"-68"-16,0 0 18 15,0 0 27-15,84-59 23 16,-44 43 14-16,5 2-18 16,2 3-50-16,1 3-10 15,3 7 4-15,-4 1 3 16,-3 9-10-16,-4 15-1 15,-7 10 11-15,-6 26 12 16,-15 30-2-16,-12 24-6 16,-36 14-11-16,-29 2-21 15,-28-2-14-15,17-35-48 16,-6-14-313-16</inkml:trace>
</inkml:ink>
</file>

<file path=ppt/ink/ink2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08:59.227"/>
    </inkml:context>
    <inkml:brush xml:id="br0">
      <inkml:brushProperty name="width" value="0.05292" units="cm"/>
      <inkml:brushProperty name="height" value="0.05292" units="cm"/>
      <inkml:brushProperty name="color" value="#FF0000"/>
    </inkml:brush>
  </inkml:definitions>
  <inkml:trace contextRef="#ctx0" brushRef="#br0">7585 6920 1311 0,'0'0'268'0,"0"0"-58"16,0 0 31-16,0 0-17 0,0-71-79 15,0 67-43-15,0 4-41 16,0 5-56-16,0 20-5 16,0 9-2-16,4 14 2 15,1 6 2-15,-5 2-2 16,0-1-12-16,0-4-81 15,-6-6-66-15,-17-9-144 16,1-11-330-16,-2-15-382 0</inkml:trace>
  <inkml:trace contextRef="#ctx0" brushRef="#br0" timeOffset="188.4988">6972 6764 897 0,'0'0'497'0,"0"0"-381"15,0 0 54-15,85-54-69 16,15 38-37-16,46 4-4 16,12 6-28-16,-4 6-20 15,-25 0 4-15,-43 3-16 16,-18 4-10-16,-5-2-145 16,-24-1-246-16,-5 0-290 0</inkml:trace>
  <inkml:trace contextRef="#ctx0" brushRef="#br0" timeOffset="1072.391">7886 6740 629 0,'0'0'123'15,"0"0"-8"-15,0 0 60 16,0 0-27-16,0 0-58 16,-12 84-14-16,27-67-10 15,6-3-17-15,1-3-20 16,2-7-27-16,-3-4 9 15,2 0 2-15,-1-12 5 16,-5-10-11-16,-4-1 3 16,-3-4-8-16,-10 1 9 15,0 3 27-15,-7 1 28 16,-16 6-9-16,-5 7-6 16,-2 6 29-16,-4 3-17 15,1 12-20-15,0 14 2 16,3 6 8-16,7 8-27 0,11 2-19 15,10 1 8-15,4-1-15 16,26-2 0-16,14-10 0 16,11-10-1-16,10-13-11 15,3-7-31-15,-2-12-22 16,-7-19-25-16,-6-9 33 16,-11-8 46-16,-12-6 11 15,-9-2 6-15,-8 1 13 16,-11 6 13-16,0 11 24 15,-6 12 13-15,-11 12-1 0,2 11-21 16,1 3-19 0,3 9-20-16,3 13-8 0,8 5-1 15,0 4-7 1,13 1 7-16,13-2 2 0,7-2 0 16,2-5 0-16,-3-2 4 15,-3-4-5-15,-9-3-7 16,-6-2-2-16,-5-4 9 15,-8 1-12-15,-1 1 11 16,-11 2-2-16,-17 4 3 16,-6 1 1-16,-6 0 10 15,4 3-4-15,2-3 5 16,8 0 1-16,9 0-11 16,9-1-2-16,8-2-16 15,8-3 14-15,22-2 2 16,16-6 1-16,12-3 6 0,4-6-7 15,3-15-7-15,-6-9-21 16,-8-8 9-16,-11-8 2 16,-12-19 17-16,-15-21 0 15,-12 6 0-15,-1 6 1 16,-9 16 11-16,-7 20 18 16,2 4 33-16,-2 3 18 15,5 13-18-15,4 11-12 16,5 7-16-16,2 7-35 15,0 20-8-15,9 17 8 16,8 6 11-16,5 6-4 16,2 0-7-16,0 0 0 0,-6-8 0 15,-3-5-16-15,-6-6-74 16,-5-8-49-16,-4-7-73 16,0-14-161-16,-13-4-121 15,-6-4-272-15</inkml:trace>
  <inkml:trace contextRef="#ctx0" brushRef="#br0" timeOffset="1326.504">8472 6750 599 0,'0'0'171'16,"0"0"-108"-16,0 0 48 16,129-26-5-16,-66 17-44 15,5 1 12-15,-4 0 13 16,-7 2 19-16,-7 0 16 15,-9 5-12-15,-10 1-30 0,-7 0-5 16,-3 13-17-16,-6 8-8 16,1 6 4-16,-4 6 2 15,-3 2-24-15,-2-1-19 16,-5-1-13-16,-2-6-43 16,0-9-57-16,-15-16-81 15,0-2-133-15,-4-5-343 0</inkml:trace>
  <inkml:trace contextRef="#ctx0" brushRef="#br0" timeOffset="1457.9238">8969 6338 137 0,'0'0'296'0,"0"0"-205"0,0 0-28 15,72 102-63-15,-47-59-170 0</inkml:trace>
  <inkml:trace contextRef="#ctx0" brushRef="#br0" timeOffset="2212.7155">9175 6665 854 0,'0'0'104'0,"0"0"-64"15,0 0 43-15,-19 77 24 16,14-42-33-16,4 0-6 0,1-1-20 15,0-2-24 1,0-7-16-16,0-7-4 0,0-11 2 16,0-7 4-16,6-4 144 15,13-20-78-15,1-8-33 16,5-8 13-16,1-2 13 16,3-1-9-16,-1 7-24 15,-1 8-9-15,-2 7 3 16,-2 13-16-16,-1 8-4 15,2 2-3-15,1 17 2 16,4 9 11-16,0 3-19 16,4 3 10-16,3 1-9 15,3-6-1-15,6-7-1 16,1-7-20-16,3-11-31 16,1-4-50-16,-3-13-68 0,-6-15-86 15,-9-9 42-15,-9-7 106 16,-12-4 65-16,-8-2 42 15,-3 5 52-15,-8 6 74 16,-9 11 57-16,-4 13-58 16,-1 8-17-16,-1 7-48 15,1 11-18-15,4 14-13 16,5 6-11-16,8 5-18 16,5 2 1-16,2-3 8 15,16-3-8-15,6-10 5 16,4-10-5-16,2-7 10 15,1-5 7-15,-3-8-8 0,-1-9 5 16,-6-7-3-16,-7 2 29 16,-5 2 27-16,-4 6 29 15,-5 7 17-15,0 7-16 16,0 0-63-16,-4 20-34 16,-3 14 7-16,2 12 18 15,4 9-2-15,1 8-11 16,0 3 1-16,12 0-1 15,3-1-4-15,5-4-7 16,-2-9-1-16,-3-9 1 16,-3-11-1-16,-7-11 0 15,-5-10-1-15,-6-11 1 16,-42-3 34-16,-44-22-4 16,-49-12-17-16,-16-4-1 15,19 6-13-15,35 4-25 0,52 11-88 16,32 1-257-16</inkml:trace>
  <inkml:trace contextRef="#ctx0" brushRef="#br0" timeOffset="3024.0632">11381 6783 907 0,'0'0'301'16,"0"0"-80"-16,0 0-36 0,127-58-64 15,-12 21-54 1,20-2-5-16,6 2-23 0,-10 6-15 15,-22 3-13-15,-23 6-4 16,-18 2-7-16,-21 4-78 16,8-3-121-16,-11 2-188 15,-8 3-301-15</inkml:trace>
  <inkml:trace contextRef="#ctx0" brushRef="#br0" timeOffset="3414.8942">12464 6370 983 0,'0'0'253'15,"0"0"29"-15,0 0-109 16,0 0-102-16,0 0-44 16,8 72 69-16,9-19 29 15,7 10-36-15,-3 3-23 0,-3-11-29 16,-3 8-12-16,-8-6-23 16,-7-7-2-16,0-11-16 15,-8-11-92-15,-9-16-61 16,2-12 0-16,-1-17-124 15,1-22-33-15,4-26 32 16,7-29 167-16,4-29 103 16,1-1 24-16,11 18 95 15,1 31 41-15,0 34 36 16,0 10 9-16,5 1-29 16,7 1-65-16,8 8-46 15,6 12-13-15,2 9-2 0,1 7 0 16,-6 16-1-16,-7 9-8 15,-16 3-17-15,-13 5 0 16,-12-1-1-16,-24 2 1 16,-13-4 3-16,-8-2-3 15,-17 5-77-15,14-12-191 16,15-9-233-16</inkml:trace>
  <inkml:trace contextRef="#ctx0" brushRef="#br0" timeOffset="3718.7425">12734 6381 902 0,'0'0'246'0,"0"0"-139"15,0 0 22 1,0 0-4-16,0 0 10 0,91 58-20 16,-58-21-18-16,-3 7-25 15,-5-1-34-15,-9-2-19 16,-7-7-13-16,-7-9-5 15,-2-9 0-15,0-8 0 16,-6-8 15-16,-2-8 8 16,5-17 1-16,3-12-24 15,0-10-1-15,21-8-1 16,9 4-18-16,4 1-4 16,7 11-12-16,0 10-25 15,-2 9-47-15,9 14-68 16,-11 5-123-16,-7 1-100 0</inkml:trace>
  <inkml:trace contextRef="#ctx0" brushRef="#br0" timeOffset="4541.7345">13252 6437 565 0,'0'0'340'0,"0"0"-225"16,0 0-60-16,0 0 47 15,0 0 18-15,0 0-25 16,0 0-10-16,84 37-24 16,-60-37-21-16,-2 0-13 15,1-7 8-15,-5-8 0 16,-8-5 6-16,-5-1 10 0,-5-3 6 16,-3 4-19-16,-16 3-14 15,-4 8-2-15,-4 4-2 16,-1 5-5-16,1 0-14 15,0 19-1-15,5 7 0 16,8 6-1-16,10 5-7 16,4 1-2-16,24-1-72 15,28-3-73-15,6-11-43 16,11-8 10-16,5-14-70 16,-12-1-19-16,2-16-113 15,-12-10 128-15,-15-5 262 16,-13-6 281-16,-13-2 45 0,-11 1-1 15,0 2-54 1,-10 7-30-16,-10 7-34 0,-2 11-67 16,-3 8-49-16,-2 3-36 15,1 14-19-15,2 9 2 16,5 9-19-16,8 3-4 16,7 5-14-16,4-2-1 15,0-4 0-15,15-9 0 16,8-8-15-16,6-12 0 15,4-5 7-15,3-22-3 16,-1-14 5-16,-5-9 5 16,-6-23 1-16,-2-27 0 15,-4-29 0-15,-9 13 0 16,-4 25 0-16,-5 36 6 0,0 34 36 16,0 6 0-16,0 5 0 15,-2 5-39-15,-2 9-3 16,2 23-1-16,2 26 0 15,0 1 1-15,10 10-1 16,16 3 0-16,7-15 1 16,7 3 6-16,2-11-6 15,-2-10-8-15,-6-9-1 16,-4-10-3-16,-6-9 12 16,-8-6-1-16,-7-2 1 15,-6-2 0-15,-1-1 1 16,-2 4-1-16,0-1-8 15,0 2 2-15,1 2-1 16,2 0 7-16,-1-1 5 0,1-2-5 16,0-4-42-16,-3 0-60 15,7-12-46-15,-4-10-167 16,-3-5-492-16</inkml:trace>
  <inkml:trace contextRef="#ctx0" brushRef="#br0" timeOffset="4676.4639">14124 6055 722 0,'0'0'136'16,"0"0"50"-16,0 0-35 16,0 0-91-16,0 0-38 15,0 0-9-15,0 0-13 16,79 40-28-16,-36 6-124 16,1-2-211-16</inkml:trace>
  <inkml:trace contextRef="#ctx0" brushRef="#br0" timeOffset="5150.9218">14589 6263 773 0,'0'0'201'15,"0"0"24"-15,0 0 28 16,-80-34-69-16,57 32-47 16,-2 2-58-16,0 2-5 15,0 18-5-15,-1 5-13 16,7 5-22-16,1 2-9 15,9 4-8-15,9-2-15 0,0 0-2 16,15-5 1 0,15-7 5-16,11-7-6 0,7-8 0 15,6-7-2 1,6 0-21-16,1-15-8 0,-3-9 3 16,-6-8 4-16,-6-7 1 15,-10-1 15-15,-8-6 7 16,-8-2 0-16,-11-1 1 15,-5 0 10-15,-4-2 24 16,0 3 14-16,0 4-4 16,0 3 1-16,0 7 6 15,0 6 4-15,0 10 16 16,0 6-13-16,0 8-14 16,0 4-21-16,0 9-23 15,0 20 0-15,7 23-1 0,7 5-1 16,5 9 2-16,-1 1 0 15,-3-9-1-15,-4 0-4 16,-4-11-59-16,-4-9-80 16,-3-13-83-16,0-11-279 15,0-12-358-15</inkml:trace>
  <inkml:trace contextRef="#ctx0" brushRef="#br0" timeOffset="5313.7452">14716 6163 565 0,'0'0'221'0,"0"0"-145"0,101 20 40 15,-39-8-67-15,8-3-49 16,30 2-33-16,-27-5-129 16,-6-2-123-16</inkml:trace>
  <inkml:trace contextRef="#ctx0" brushRef="#br0" timeOffset="6005.9912">15237 6229 515 0,'0'0'87'15,"0"0"22"-15,0 0 42 16,0 0-27-16,0 0-17 16,35 73 0-16,-9-59-42 15,4-4-27-15,1-5-18 16,3-5-3-16,-3 0-6 0,-2 0 0 15,-8-14-2-15,-5-3 21 16,-10-5 59-16,-6 1-8 16,-3-4-11-16,-17 1-11 15,-6 7-11-15,-5 2 7 16,-3 10-11-16,-1 5-12 16,2 5-16-16,5 17-14 15,6 4-2-15,10 5 0 16,12 3 0-16,1 1 0 15,30-4-13-15,25 0-21 16,30-6-33-16,-2-11-75 16,-5-6-61-16,-12-8 14 15,-21-1 20-15,-1-15 47 16,-4-3 122-16,-17-3 2 16,-12-3 161-16,-12 3 63 0,-4 1 21 15,-21 3-68-15,-8 6-62 16,-6 4-26-16,2 8-10 15,1 0-18-15,5 14-25 16,7 10-20-16,9 3-8 16,10 3-4-16,5 0-4 15,8-4-1-15,19-4 5 16,7-8-4-16,6-11 7 16,5-3-9-16,-3-12-36 15,-6-18 0-15,-11-12 23 16,-11-26 11-16,-14-36 1 0,-8-29 1 15,-12 5 8 1,-2 27 4-16,6 39 26 0,4 35 27 16,-1 2 18-1,0 7-18-15,3 5-18 0,4 13-23 16,-1 4-23-16,2 26-1 16,3 26 1-16,2 35 3 15,27 35 5-15,6 6 9 16,-1-10-11-16,-12-32-5 15,-17-40-2-15,-3-15-70 16,-22-14-128-16,-5-5-311 16,0-13-829-16</inkml:trace>
  <inkml:trace contextRef="#ctx0" brushRef="#br0" timeOffset="6516.2314">16746 6229 690 0,'0'0'103'0,"0"0"-4"15,0 84 81-15,8-33-34 16,10 7-26-16,6-1-24 16,8-4-29-16,3-7-8 15,4-17-9-15,0-12 17 16,5-17 11-16,3-10-13 0,1-26-21 16,4-13-21-1,4-21-7-15,-5-19 3 0,-8 7-6 16,-12 10-5-16,-13 17 1 15,-8 26-9-15,-1 13-30 16,2 13-82-16,13 32-215 16,-2 14 50-16,2 1-289 0</inkml:trace>
  <inkml:trace contextRef="#ctx0" brushRef="#br0" timeOffset="7470.0835">17670 6360 1038 0,'0'0'169'16,"0"0"47"-16,0 0 58 16,-81-67-115-16,50 62-33 0,-4 5-21 15,-3 5-18 1,1 18-25-16,2 7-26 0,4 8-7 16,5 3-12-16,10 1-17 15,7 2 7-15,9-6-7 16,9-2-9-16,19-9-7 15,9-11-6-15,6-12-9 16,8-4-5-16,-1-18 7 16,-4-14 6-16,-2-7 10 15,-8-6 13-15,-6 0-1 16,-9 1 0-16,-7 7 1 16,-5 9 11-16,-6 8 17 0,-3 7 10 15,0 9 5-15,0 4-13 16,0 0-30-16,-6 14 0 15,-2 12 1-15,0 6 4 16,4 6-5-16,4 4 0 16,0 2 0-16,14-6 0 15,9-6-36-15,9-10-42 16,2-13-27-16,5-9-20 16,0-9-69-16,-2-25-36 15,-1-21 135-15,-3-28 86 16,-2-36 9-16,0-17 63 15,-7 9 17-15,-7 28 4 16,-9 45 24-16,-6 26 18 0,-2 15-13 16,0 5-12-1,0 5-10-15,0 3-52 0,0 9-39 16,-6 26 12-16,0 27 2 16,0 29-8-16,3-1 5 15,3-8-11-15,0-12 2 16,11-24-1-16,12 0-1 15,7-2 0-15,5-16-32 16,-1-14-7-16,-1-14 10 16,-3-4-2-16,-4-22 14 15,-3-8 16-15,-4-5 1 16,-6 2 0-16,-3 2 6 16,-2 3 12-16,-3 10 5 15,-4 6 1-15,-1 10 2 16,0 6-15-16,0 8-11 0,-3 19 0 15,-4 10 0-15,3 8 1 16,4 6 1-16,0 1-1 16,13-4-1-16,8-9 1 15,7-7 0-15,5-13-1 16,3-12-1-16,-4-7-8 16,1-14 9-16,-3-17 9 15,-3-13-7-15,0-20-1 16,-6-19 6-16,0 6-7 15,-9 9 1-15,-4 15 23 16,-5 29 33-16,-1 5 9 16,-2 8-10-16,0 11-37 0,0 13-19 15,0 20-7 1,0 16 7-16,0 9 0 0,4 3 7 16,1 1-7-16,0-4-21 15,5-7-71-15,9-7-74 16,1-15-105-16,-1-15-386 0</inkml:trace>
  <inkml:trace contextRef="#ctx0" brushRef="#br0" timeOffset="7950.0458">18954 6331 456 0,'0'0'346'16,"0"0"-242"-16,0 0 5 0,0 0-47 15,0 0 2-15,73 82-28 16,-35-73-9-16,2-8-9 16,0-1-1-16,-4-10-8 15,-6-12-8-15,-8-8 25 16,-12-5 71-16,-8-6 18 16,-2 0-8-16,-5 2 23 15,-10 10 10-15,-5 10-26 16,0 14-39-16,0 5-44 15,-3 16-19-15,2 15-1 16,7 8-3-16,7 8-5 16,7 4-3-16,3 5-1 0,22-3-14 15,9-7-17-15,9-11 11 16,7-12 4-16,4-14 17 16,-2-9 0-16,2-11 2 15,-4-16-2-15,-5-7 21 16,0-7 19-16,-5-1 20 15,-1 5 24-15,-6 5-16 16,-3 14-20-16,-3 11-11 16,-7 7-24-16,1 11-3 15,-3 19-9-15,-3 12 8 16,-6 11-7-16,-9 5 7 16,-3 3-9-16,-74 18-52 15,0-14-182-15,-17-16-564 0</inkml:trace>
  <inkml:trace contextRef="#ctx0" brushRef="#br0" timeOffset="8979.9558">3637 8950 950 0,'0'0'295'0,"0"0"-60"15,0 0-28-15,0 0-103 16,0 0-53-16,0 0-18 0,86-39-3 16,-47 31-22-1,6 3-6-15,0 1-2 0,-4 0-9 16,1 3-101-16,-12 1-209 15,-11 0-186-15</inkml:trace>
  <inkml:trace contextRef="#ctx0" brushRef="#br0" timeOffset="9160.4047">3695 9017 796 0,'0'0'282'0,"0"0"-66"16,0 0 36-16,0 0-141 15,0 0-51-15,0 0-20 0,0 0 3 16,113-15-20 0,-49-1-23-16,5-4-41 15,10-10-201-15,-18 7-139 16,-19-4-464-16</inkml:trace>
  <inkml:trace contextRef="#ctx0" brushRef="#br0" timeOffset="9429.7011">3968 8636 773 0,'0'0'328'0,"0"0"-160"15,0 0 7-15,0 0-86 16,0 0 1-16,112-13 15 16,-55 22 2-16,5 11-12 15,-2 7-17-15,-12 6-17 0,-5 3 4 16,-15 3-9-16,-16-1-6 15,-12 1-23 1,-6 0 5-16,-27-5 4 0,-28 3-27 16,-33 0 10-16,-31-6-10 15,-12-5-9-15,5-12-52 16,14-14-124-16,41 0-221 16,13-6-905-16</inkml:trace>
  <inkml:trace contextRef="#ctx0" brushRef="#br0" timeOffset="15167.0572">2239 8771 396 0,'0'0'169'0,"0"0"-19"15,0 0 63-15,0 0-23 16,0 0-4-16,-21-27-8 16,11 26-29-16,-1 1-46 15,-5 0-34-15,-6 7-8 0,-2 11-10 16,-2 3-1 0,1 9 8-16,4 4-12 0,8 4-9 15,5 3-5-15,7 1-5 16,1-2-14-16,9-3-3 15,10-8-9-15,7-5 0 16,2-5 0-16,2-10 0 16,0-7 1-16,-2-2 11 15,0-6 2-15,-4-18-2 16,0-4 3-16,-12-6 5 16,-2-4-10-16,-10-2 2 15,0-4 2-15,-13 4-14 16,-9 0 15-16,-7 5-16 0,2 5-1 15,2 11 0 1,4 4 0-16,6 10-13 0,6 5-23 16,5 0-55-16,2 12-75 15,2 25-11-15,2-3-113 16,5 0-255-16</inkml:trace>
  <inkml:trace contextRef="#ctx0" brushRef="#br0" timeOffset="15358.992">2442 8947 795 0,'0'0'505'0,"0"0"-345"16,0 0 49 0,0 0-66-16,0 0-69 0,0 0-45 15,0 0-29-15,0 0-53 16,15 0-182-16,0-5-271 15,0-6-427-15</inkml:trace>
  <inkml:trace contextRef="#ctx0" brushRef="#br0" timeOffset="15868.9774">2606 8686 497 0,'0'0'584'16,"0"0"-477"-16,0 0 87 15,0 0-60-15,0 0-75 16,0 0-33-16,0 0-21 16,10-29-5-16,-5 40-2 15,1 7-9-15,-3 6 10 16,-3 5 1-16,0 0 10 15,0 2 1-15,-3-4-6 16,-5-1 10-16,-1-6-5 16,5-8-3-16,3-6 1 15,1-5 18-15,0-1 24 16,0 0-15-16,13 0-11 16,5-7-7-16,9 0 4 15,4 4-2-15,2 3-8 0,1 0-1 16,-2 0-9-16,-7 12 9 15,-2 2 6-15,-6 3-10 16,-4 1 18-16,-6 0 9 16,-7 1 3-16,0-1 1 15,-7-1-13-15,-13-3 7 16,-1-1-12-16,-5-4-1 16,0-3-2-16,-1-4-6 15,6-2-10-15,4 0-10 16,3-6-65-16,6-3-34 15,8-8-93-15,0 2-193 16,9 0-455-16</inkml:trace>
  <inkml:trace contextRef="#ctx0" brushRef="#br0" timeOffset="16236.4746">3058 8665 191 0,'0'0'846'16,"0"0"-651"-16,0 0 8 16,0 0-75-16,0 0-20 15,0 0-12-15,0 0-26 16,-39 89-5-16,39-71-7 16,0-3-22-16,5-3-7 15,7 0 0-15,7-2-1 0,3 0-2 16,7 1 1-16,-2 0 5 15,7 0-1-15,-4 3-13 16,-5-1 3-16,-7-1-11 16,-6-1 0-16,-9 0-1 15,-3 1-1-15,0 0 8 16,-15 0 16-16,-5 1-12 16,-5-3-7-16,0-1-3 15,-2-4-10-15,8-1-26 16,4-4-59-16,0 0-74 15,7-9-110-15,2-6-403 0</inkml:trace>
  <inkml:trace contextRef="#ctx0" brushRef="#br0" timeOffset="16445.0622">3066 8646 932 0,'0'0'305'0,"0"0"-83"16,0 0-23-16,0 0-66 15,0 0-41-15,91-53-46 16,-66 44-23-16,2 0-23 16,3-2-47-16,-8 3-204 15,-10-1-529-15</inkml:trace>
  <inkml:trace contextRef="#ctx0" brushRef="#br0" timeOffset="17798.1694">11824 7078 525 0,'0'0'221'15,"0"0"16"-15,0 0 13 16,0 0 8-16,0 0-51 16,0 0-24-16,21-33-36 15,-21 30-39-15,0 3-45 0,0 0-24 16,0 0-27-1,0 0-12-15,0 9-11 0,0 8 11 16,-2 4 1-16,-5 5-1 16,0 5-59-16,-1 2-62 15,-1 1-78-15,-4 13-141 16,4-11-63-16,1-4-295 16</inkml:trace>
  <inkml:trace contextRef="#ctx0" brushRef="#br0" timeOffset="17978.5555">11775 7406 55 0,'0'0'381'0,"0"0"-87"16,0 0-19-16,0 0-50 16,0 0-29-16,0 0 5 15,0 0-53-15,0 41-50 0,0-24-40 16,1 0-31 0,-1 3-19-16,0 1-8 0,0 5-2 15,-4 1-81-15,-7 2-107 16,-6 15-105-16,1-7-72 15,4-4-324-15</inkml:trace>
  <inkml:trace contextRef="#ctx0" brushRef="#br0" timeOffset="18128.0049">11714 7802 227 0,'0'0'285'16,"0"0"-31"-16,0 0-20 16,0 0-30-16,0 0-57 15,0 0-52-15,0 0-54 16,1 8-41-16,-1-1 0 0,-4 5-32 15,-4 3-48-15,-2 9-92 16,-1-3-145-16,5-3-515 0</inkml:trace>
  <inkml:trace contextRef="#ctx0" brushRef="#br0" timeOffset="18276.9783">11766 8023 153 0,'0'0'628'0,"0"0"-401"15,0 0-57-15,0 0-41 16,0 0-43-16,0 0-54 16,0 0-32-16,-5 30-2 15,-1-18-166-15,2 1-331 0</inkml:trace>
  <inkml:trace contextRef="#ctx0" brushRef="#br0" timeOffset="18416.1355">11852 8160 970 0,'0'0'321'0,"0"0"-137"16,0 0-19-16,0 0-50 15,0 0-115-15,0 0-3 16,0 0-375-16</inkml:trace>
  <inkml:trace contextRef="#ctx0" brushRef="#br0" timeOffset="19839.6865">11757 8712 55 0,'0'0'0'16,"0"0"-26"-16</inkml:trace>
  <inkml:trace contextRef="#ctx0" brushRef="#br0" timeOffset="20240.95">11757 8712 107 0,'-97'1'143'0,"97"-1"-51"15,0 0 5-15,0-3 20 16,1 0 4-16,2-2 29 15,-1 2 23-15,1-1-18 16,-2 2-10-16,1-1 7 16,-2-1 7-16,1 3-12 15,-1 1-26-15,0-2-11 0,0 2-22 16,0 0-32-16,0 0-27 16,0 7-15-16,3 10 2 15,0 6 31-15,0 12 5 16,2 2-8-16,1 7-13 15,-3 3 2-15,3-1 3 16,-3-1-5-16,0 0-15 16,-3-4 8-16,0-2-12 15,0-5-3-15,0-8-8 16,0-5 0-16,0-7 1 16,0-3-2-16,0-6 0 15,-2-1 0-15,-1-3-15 16,0-1-32-16,-4 0-29 15,-13 0-56-15,2-4-140 0,-1-6-457 16</inkml:trace>
  <inkml:trace contextRef="#ctx0" brushRef="#br0" timeOffset="22827.1379">11725 9123 593 0,'0'0'222'0,"0"0"-141"15,0 0 38-15,0 0 15 16,0 0-6-16,0 0-20 0,0 0-2 15,-80 5-13 1,68-5-18-16,-4 0-11 16,-1 0-1-16,-5 0 7 0,-2 0-29 15,-6 0-12-15,-3 0 2 16,-3 0-12-16,-2 0 0 16,-4-2-3-16,2-3 6 15,-1-2 0-15,0 2 7 16,2-3 4-16,-2 1-8 15,-2-2-6-15,0 2-10 16,-1-1-2-16,-3 0-5 16,0-1 8-16,0 2-1 15,0 0-8-15,3 4 1 0,0-2 5 16,3 2 1 0,2 1-1-16,-4 1-7 0,0 0 1 15,-5-2 0-15,0 1 1 16,-4-3-1-16,0-1 0 15,1 2 5-15,2-2-6 16,-2 3 0-16,-1 0 0 16,3 0 0-16,-3 0 1 15,0 0-1-15,-1-2 0 16,-3 3-4-16,-4-1 3 16,-1 0 1-16,1 2 0 15,2 1-1-15,7 0 2 16,5 0 0-16,3 0 0 15,7 0 0-15,2 4-1 16,-1 1 2-16,0-2-1 0,2 2-1 16,-3 1 0-16,2-1-1 15,-2 1 1-15,-3-1-2 16,-4 1-7-16,-5-3 8 16,-6 1-12-16,-1-3 6 15,-1 2 1-15,5-2 5 16,4 1 0-16,10-1-5 15,6-1 6-15,4 0 0 16,1 0 1-16,0 0 0 16,-2 0-1-16,-5 0-1 15,-4 3-20-15,-7 1 20 16,-3 0-21-16,-7 2 8 16,3-1 4-16,0 0 9 15,5-1 0-15,6 1 1 0,4-1 0 16,6 0 1-16,3 1 0 15,4-3-1-15,0 3 0 16,-1-1-1-16,-1 1-17 16,-2 0-3-16,-1 0 4 15,-2 0 9-15,0-3 8 16,2 2-8-16,0-2 8 16,-1 0-3-16,1 2 2 15,2-3 0-15,-1 1 1 16,2-2 0-16,0 0 0 15,0 0 0-15,2 0 0 0,4 0-6 16,1 0 5 0,3-7-5-16,0 1 6 0,2-1 8 15,2 0-7-15,1 4 8 16,1-1-8-16,-3 1 1 16,3 1-1-16,-3 0-1 15,-5 2 0-15,2 0-4 16,-2 0 4-16,-1 0 0 15,3 0 1-15,0 0 0 16,3 0 0-16,1 0-1 16,0-3 8-16,0 0-7 15,2-1 0-15,-1-1 7 16,1 0-8-16,1-1 14 16,-1-2 4-16,1-3-5 15,0 0-4-15,2-3-7 0,0-1-2 16,-1 1 2-16,1-3-2 15,4 1 1-15,-2-1 1 16,0-2-1-16,2-4 0 16,-3-2-1-16,1-2 0 15,-5-1 0-15,6 1-1 16,-4 3 1-16,3 2-1 16,1 7 1-16,0 4 1 15,-1 3-1-15,4 0 0 16,0 2 0-16,0 1 0 15,0-2 0-15,0 2 0 16,0-2 0-16,0 2-8 16,4 0 7-16,1-2 1 0,4 4-13 15,3-2 12 1,4 3 1-16,6 2 0 0,4 0 0 16,7 0 0-16,2 1 0 15,7 8 0-15,7 2-1 16,1-1 1-16,5-4 0 15,2 1 0-15,2-3 0 16,3-1 2-16,2-3-2 16,2 0 1-16,3 0-1 15,0 0 2-15,0 0-1 16,-1 0-1-16,-1 0 1 16,-4 2-2-16,-2 1 2 15,-4 1-1-15,2 1 0 16,1-2 1-16,-3 0 0 0,8-1-1 15,-2 1 0-15,0 0 0 16,-1 0 0-16,1 0 0 16,-5 2 1-16,-3-1-1 15,-2 0 0-15,-4 0 1 16,-4 0 0-16,4-2-1 16,0-1 1-16,2-1 0 15,1 0-1-15,6 0 0 16,0 0 0-16,-1 0 0 15,-2 0 0-15,-2 0 8 16,0 0-2-16,2 0-5 16,-2 0 0-16,2 0-1 15,0-1 1-15,0-1-1 0,1-2 1 16,0-1-1 0,-4 1 1-16,2-2 0 0,-5-1-1 15,-3 1 1-15,2 0 0 16,-3-1 0-16,1 2-1 15,-1 0 0-15,2-3 1 16,0 2-1-16,-1 0 0 16,-3-1-1-16,0 2 1 15,-2 0 0-15,-2 0 0 16,-1 1 7-16,-4 0-6 16,2 1-1-16,-1 0 0 15,-2 1 0-15,4-1 0 16,-3 1 1-16,0-1-1 15,-1-1 2-15,-3 1-2 16,0-2 1-16,-2 2-1 0,0-2 1 16,0 1 0-16,-2 0-1 15,3 1 1-15,-4-1-1 16,3 0 0-16,-2 1 0 16,-3 0 0-16,-1 0 0 15,-2 1 0-15,2 0 0 16,-3 1 1-16,4-1-1 15,0 1 0-15,0 1-1 16,0-1 0-16,1 1 0 16,0 0 1-16,-3 0-1 0,-2 0 2 15,-3-2-2 1,-4 2 1-16,-3-1 0 0,-4 1-1 16,-1 0 1-16,-4 0 2 15,0 0-2-15,0 0 0 16,0 0 0-16,0 0-1 15,0 0 1-15,0 0-1 16,0 0-8-16,0 0 3 16,0 0 1-16,0 5 5 15,-4 5 12-15,-1 2-2 16,-2 1 1-16,1 2 2 16,-2-1 0-16,4 1-2 15,-2-1 6-15,0 3-2 16,2 0-6-16,-1 3 6 15,0 1 3-15,0 0 2 0,3 0-5 16,-1-2-3-16,-2-2-3 16,3-4-2-16,0-2-1 15,1-5-5-15,1-1 1 16,0-3-1-16,-2 0-1 16,2-2-13-16,-10 0-59 15,1-5-77-15,-6-8-411 0</inkml:trace>
  <inkml:trace contextRef="#ctx0" brushRef="#br0" timeOffset="38311.3669">7650 7592 65 0,'0'0'26'15,"0"0"-26"-15,0 0 20 16,0 0-6-16,0 0-2 16,0 0-4-16,-80 57 8 15,67-45 2-15,-2 1 3 16,-3-1-16-16,-2 9-5 16,4-4-9-16,1-1-65 0</inkml:trace>
  <inkml:trace contextRef="#ctx0" brushRef="#br0" timeOffset="44633.3619">7573 11593 117 0,'0'0'85'0,"0"0"-50"15,0 0 14-15,0 0-23 16,0 0-10-16,0 0-15 15,0 19 0-15,0-13-1 16,0 6-21-16,0-2-9 16,-3 1-42-16</inkml:trace>
  <inkml:trace contextRef="#ctx0" brushRef="#br0" timeOffset="50872.2502">8140 7627 611 0,'0'0'97'0,"0"0"-35"16,0 0 56-16,0 0 18 16,0 0-46-16,-101-48-1 15,78 41-6-15,-4 0-38 16,0 1-6-16,-3 0 25 16,-4 2-3-16,3 1-9 15,-6 0-11-15,1 2-15 16,-3 1 9-16,2 0-3 15,-3 0 0-15,-1 0-11 16,-1 1 8-16,-1 5-4 16,0 1 8-16,0-3 4 15,1 3-12-15,0 2 1 16,-1 0-4-16,6-1-1 0,-2 2-8 16,-3 0 9-1,-1 1-6-15,1 1-1 0,-3 3 0 16,2-1 4-16,0 0 1 15,2 2-3-15,1 0-2 16,3 1 4-16,1 0-10 16,2-1 4-16,4 4-5 15,5-4-1-15,1 3-6 16,6 1 10-16,0 0-11 16,3 1 7-16,2 2-7 15,2 2-1-15,-1 6 1 16,6-1 0-16,2 4 0 15,4 3 1-15,0 1 0 0,0 3-1 16,13 0 11-16,4 1-9 16,5 1-1-16,5-2 5 15,4-2 6-15,2-3-11 16,9-2 9-16,2-2 4 16,6-4 9-16,2-1 8 15,6-3-5-15,0-2-10 16,0 0-6-16,-3-4-1 15,-5 0-3-15,1-3 3 16,-4-3-3-16,-2-2 0 16,1-1 0-16,-4-2-6 15,0-3 1-15,4-3 5 0,-4-1 0 16,4 0-4 0,-1 0 6-16,-1-2-2 0,0-6 0 15,-1 4 4-15,-3-1-9 16,-3 0-1-16,1 0 2 15,-1-1 5-15,-1 0 2 16,1-4-3-16,1 1 0 16,-1-3-6-16,0 0 12 15,-1 2 5-15,-2-1-1 16,-2 0-3-16,-3-1 2 16,0 2-6-16,-4 1 6 15,0-2 0-15,-3 2-3 16,0-3 0-16,-3 0-3 15,-1 0 3-15,0-2 1 16,-3 0-6-16,0-4 4 0,-3-1-4 16,0-1 4-16,-2-2 1 15,-1-1 0-15,0-2-4 16,-5 2 1-16,1-4-1 16,-4 0-7-16,-1 0 8 15,0-4-3-15,0-2 4 16,-9 0-2-16,-5-2-7 15,-3 0 5-15,-2 3 0 16,-4 2 6-16,1 2 7 16,-2 1-4-16,-4 2-2 15,-2 2-5-15,-3 0-2 16,0 0-5-16,-2 2 7 16,-1 0-7-16,1 0 1 0,1 0-1 15,0 2 11 1,0-1-12-16,2 3 1 0,-1 0 5 15,-1 1 5-15,0 4-11 16,-2 1 1-16,0 2 6 16,-1 3-6-16,-3 2 6 15,1 1-5-15,1 2-2 16,-2 1-6-16,3 0 5 16,1 0-1-16,3 6 2 15,2 2-1-15,4 1 0 16,5-2-5-16,4 1-1 15,6-2-38-15,9-1-75 0,3-4-110 16,0-1-426-16</inkml:trace>
  <inkml:trace contextRef="#ctx0" brushRef="#br0" timeOffset="66676.8024">7279 8821 179 0,'0'0'212'16,"0"0"-124"-16,0 0-1 15,0 0 14-15,0 0-12 16,0 0-12-16,-48-22-15 15,35 22-7-15,-2 0-8 16,-1 5 1-16,-2 5 17 16,0 2-20-16,-1 2-6 0,-1 4-11 15,2 4-2 1,2 1-9-16,-2 5 6 0,3-2 2 16,0 3 0-16,3-4-7 15,3-2 4-15,3-1 9 16,3-5 3-16,3 3-15 15,0 0-7-15,5 4-3 16,8 1 1-16,7 6-3 16,2 4-5-16,2 5 16 15,0 5 0-15,1 6-9 16,-1 4 1-16,-5 2 0 16,-5 0-3-16,-6 0 3 15,-8-3-9-15,0 1 9 16,-7-4-1-16,-11-2-8 0,-7-4 11 15,-3-6-5-15,-5-3-5 16,0-8 9-16,-3-6-5 16,6-5-6-16,2-6 7 15,4-7 1-15,5-4-7 16,8 0 7-16,4 0-8 16,4 0 0-16,3 0-11 15,0 0-25-15,0 0 5 16,4 2 30-16,8 9-5 15,3 6 6-15,5 8 2 16,-3 5-2-16,3 9 9 0,-7 5 1 16,-3 9 2-1,-1 5 4-15,-7 2 12 16,-2 14-11-16,0-7 2 16,-6 3 9-16,-3-2-2 0,-3-10-4 15,-2 6-3-15,1-2-3 16,0-4 2-16,-1 0 2 15,1 0-5-15,3 0-1 16,-1-3-3-16,1-2-3 16,-2-2 1-16,4-2-3 15,1-3-5-15,-2 0 7 16,2-1-6-16,-1-6-1 16,-1-2 5-16,0-3-4 0,2-1-1 15,1-2 0 1,0-1 6-16,-1-1-6 0,2-2 1 15,-1-3-1 1,3-3 5-16,0-1-5 0,1 0 0 16,0-2 9-16,2 0-10 15,0-1 6-15,0 2 0 16,0-4 6-16,0 2-2 16,7 0 5-16,2 0-8 15,3 0 10-15,-2-1-8 16,2-1 7-16,2-3-7 15,-1 0-1-15,3-3 2 16,-2-1 0-16,2-3-1 16,-2 0-3-16,2-3 4 15,-1-2-1-15,4 0 10 0,4 0-6 16,-1-7-2-16,4 0 2 16,-1 0-4-16,-3 1-3 15,-6 2-6-15,-2 4 1 16,-5 0 0-16,-4 0-1 15,-4 0 1-15,-1 0 0 16,0 0-1-16,0 0 0 16,0 0-14-16,0 0-15 15,0 0-11-15,0 0-39 16,0-3-85-16,-6 3-204 16,2 0-266-16</inkml:trace>
  <inkml:trace contextRef="#ctx0" brushRef="#br0" timeOffset="70486.1023">7266 12358 59 0,'0'0'163'0,"0"0"-105"0,0 0 26 16,0 0 44-16,0 0-54 15,0 0-4-15,0 0-5 16,-27-10-3-16,25 10-11 15,1 0-5-15,-1 0-14 16,1 0-6-16,-3 0-7 16,-1 0-8-16,-1 0 12 15,0 3 3-15,-3 1 9 16,0 2 0-16,-3-1 2 16,-1 1 13-16,-2 0-19 15,0-1 4-15,0 1 4 16,-1 0-13-16,4 1 3 15,-2 0-10-15,3 0-3 0,0 2 4 16,2 0-12-16,-1 4-1 16,2 2 0-16,-1 4 5 15,1 1 11-15,-1 2 2 16,5 2 4-16,1-3-7 16,1 2-6-16,2-2 0 15,0-1-3-15,0 2-3 16,8-2 7-16,2 3-7 15,2-1-8-15,1 2 8 16,1 2 0-16,-1-1 3 16,3-1 3-16,-4 0 2 15,-1-2-1-15,-1 0 4 0,-4-3 2 16,-2 1 8 0,-1-1-1-16,-1-4-15 0,-1-1-2 15,-1-3 2-15,0 2-14 16,0-4 11-16,0-1 3 15,0-5-4-15,0 0-9 16,0-1 15-16,0-1-8 16,0-1 10-16,0 0-1 15,0 0-4-15,0 0-8 16,0 0 9-16,0 0-6 16,0 0-9-16,0 0 9 15,0 0-8-15,0 0-1 16,0 0 0-16,0 0 3 0,0 0-3 15,0 0 1-15,0 0-1 16,0 0 0-16,0 0-5 16,0 0 5-16,0 0 3 15,0 0-3-15,0 0 0 16,0 0 1-16,0 0-1 16,0 0 1-16,0 0 0 15,0 0-1-15,0 0-6 16,0 0 6-16,0 0 0 15,0 3-1-15,0 0 0 16,0 2-8-16,0 0 9 16,0-3 0-16,0 0 1 15,0 1 0-15,0-3 0 0,0 0-1 16,0 0 0 0,0 0 7-16,0 0-6 0,0 0 6 15,0 0-7-15,0 0 0 16,0 0 2-16,0 0 8 15,0 0-8-15,0 0-2 16,0 0-1-16,0 0 1 16,0 0 1-16,0 0-1 15,0 0 0-15,0 0 0 16,0 0 0-16,0 0-5 16,0 0 4-16,0 0 1 15,0 0-7-15,0 0 7 16,0 0 0-16,0 0-4 15,0 0 4-15,0 0 0 16,0 0 0-16,0 0 0 0,0 0-1 16,0 0 1-16,0 0 0 15,0 0 2-15,0 0-2 16,0 0 0-16,0 0-1 16,0 0-6-16,0 2 7 15,0 1-1-15,0 0 1 16,0 0 7-16,0-2-6 15,0 2-2-15,0-1-4 16,0 2 4-16,0 1 1 16,0 1 0-16,0 0 1 15,-1 2 0-15,-3 1-1 16,2 3-5-16,-1 3 5 16,0 2 6-16,3 2-5 15,-2 1-1-15,2 3 0 0,0 0 0 16,0 2-5-16,0 3 5 15,0-2 7-15,2 1-6 16,1 1-1-16,0 2 0 16,1-1 0-16,-1 4 0 15,3 0-1-15,0 0-2 16,0 3 3-16,0-1 1 16,0 1-1-16,3 0 3 15,-3 0-3-15,1-4 1 16,-1 3 1-16,-3-3-1 15,1 0 0-15,-4-5 7 16,0 0-8-16,0-2 0 16,0-5 0-16,0-1 0 0,-5-4 5 15,-1 1-5-15,1 0 0 16,-1 1 1-16,2-1 0 16,-1 0-1-16,0 0 1 15,0-2-1-15,2 1 2 16,0 1-2-16,-2 0 0 15,-1 1-2-15,2 2 2 16,-4 2 2-16,3 0-1 16,0 2-1-16,-1-1 1 15,-3 2 0-15,3-3-1 16,-1 1 0-16,-2-2 0 16,0-3 1-16,0-3 0 15,0-3-1-15,1-3 0 0,0-2-1 16,0-4-6-16,-1 0 1 15,4-2 4-15,-2 0 1 16,1 0-1-16,1-2-7 16,1-1-2-16,-2-3-7 15,2 1 18-15,-3 3-9 16,5-1 9-16,-1 2 0 16,3-1 0-16,0 2 0 15,0 0-1-15,0 0 1 16,0 0 6-16,0 0-6 15,0 0 0-15,0 0 0 16,3 10-1-16,6 5 1 0,-2 5 0 16,2 3 0-16,-3 6 10 15,0 0-2-15,0 5 1 16,0-1-1-16,-2 1-7 16,1-1 8-16,-2 0 6 15,0-2-14-15,0 1 5 16,0 0 3-16,-2-3-1 15,-1 0-2-15,0 0 1 16,0-1 3-16,0-1-8 16,0-3 7-16,0-2-2 15,2-2-5-15,-2-3 4 16,3-5-5-16,-3-2-1 16,1-3 1-16,-1-3 0 0,0-1 0 15,2-3 0 1,-2 2 7-16,1-2-7 0,-1 0 1 15,0 0-1-15,2 0 8 16,-2 0-2-16,1 0-5 16,1 0-1-16,1 0 5 15,2 5 0-15,3-5-6 16,0 2 11-16,1-2-3 16,1 0-1-16,5 0 2 15,3 0 0-15,-2-2-2 16,5-6-6-16,-3 0 5 15,2 2-5-15,0-3 6 16,-3 2-6-16,1-1 1 16,-2 4-1-16,-1 0 1 15,-4-1-2-15,-1 1 1 0,-4 4 0 16,-3 0-1-16,-2 0 0 16,0 0-1-16,-1 0 0 15,0 0-30-15,0 0-21 16,0 0-52-16,4 0-111 15,0 0-193-15,-2 0-356 0</inkml:trace>
  <inkml:trace contextRef="#ctx0" brushRef="#br0" timeOffset="85853.6923">7961 9026 15 0,'0'0'43'0,"0"0"-3"15,0 0-4-15,0 0 2 16,0 0-22-16,-5-12-6 16,5 9-3-16,-1 0 0 15,1-1-7-15,0 2 0 0,0-2-10 16,0 1-5-16,0 1-35 15,0 1-14-15</inkml:trace>
  <inkml:trace contextRef="#ctx0" brushRef="#br0" timeOffset="86105.275">7961 9026 781 0</inkml:trace>
  <inkml:trace contextRef="#ctx0" brushRef="#br0" timeOffset="86173.9771">7961 9026 781 0,'0'-45'109'16,"0"45"-79"-16,0 0 12 0,0 0-15 0,0 3-24 15,0 5-3-15,0 14-52 16,4 0-97-16,1 0-229 0</inkml:trace>
  <inkml:trace contextRef="#ctx0" brushRef="#br0" timeOffset="86503.2928">8110 9897 857 0,'0'0'84'16,"0"0"-84"-16,0 0-7 15,0 0 6-15,0 0-70 16,0 0-102-16,0 0-29 0</inkml:trace>
  <inkml:trace contextRef="#ctx0" brushRef="#br0" timeOffset="86825.2768">8088 10464 537 0,'0'0'94'0,"0"0"-63"15,0 0-3-15,0 0 9 0,0 0-31 16,0 0-6-16,0 0-22 16,-8 34-20-16,8-10-131 15,0 3-160-15</inkml:trace>
  <inkml:trace contextRef="#ctx0" brushRef="#br0" timeOffset="87106.9925">8004 11192 652 0,'0'0'129'15,"0"0"-77"-15,0 0 10 16,0 0-7-16,0 0-32 16,0 0-22-16,0 0-1 15,2 2-3-15,-2 2-89 16,0 12-18-16,0-1-2 15,0-1-190-15</inkml:trace>
  <inkml:trace contextRef="#ctx0" brushRef="#br0" timeOffset="87807.0086">8034 11898 732 0,'0'0'200'0,"0"0"-132"0,0 0-23 16,0 0 51 0,0 0-2-16,0 0 13 0,0 0 12 15,0 0-23-15,0 0-18 16,0 0-18-16,0 0 13 16,0 0-10-16,0 0-31 15,0 0 55-15,0 0-49 16,0 0-16-16,0 0 2 15,0 2 4-15,0-2-12 16,0 0-9-16,0 1-6 16,0-1-1-16,0 0 6 15,0 0-6-15,0 0-2 0,0 2 1 16,0-2 1 0,0 0 0-16,0 0 0 0,0 0 0 15,0 0-1-15,0 0 1 16,0 0 6-16,0 0-6 15,0 0 0-15,0 0 0 16,0 0 0-16,0 0-1 16,0 0 1-16,0 0-1 15,0 0 0-15,0 0-6 16,0 0 6-16,0 0-8 16,0 0 8-16,0 0 1 15,0 0-6-15,0 0 5 16,0 0 0-16,0 0 0 15,0 0-5-15,0 0 6 16,0 0-13-16,0 0-10 0,0 0-11 16,0 0-19-16,0 3-11 15,5 4-6-15,-1 2-78 16,5 11-87-16,0-3-56 16,-3 0-71-16</inkml:trace>
  <inkml:trace contextRef="#ctx0" brushRef="#br0" timeOffset="88910.1574">8086 15453 508 0,'0'0'870'16,"0"0"-732"-16,0 0-86 16,0 0 58-16,0 0-46 0,0 0-42 15,0 0 0-15,-9 5-6 16,9-5-9-16,0 0 16 16,-3 0 17-16,3 0 11 15,0 0-10-15,0 0-14 16,0 0-8-16,0 0-7 15,-1 0-4-15,1 0-2 16,0 0-6-16,0 0 1 16,0 0 5-16,0 0-5 15,0 0-1-15,0 0 0 16,0 0 0-16,0 0 0 16,0 0-1-16,0 0 1 15,0 0 0-15,0 0-1 16,0 0-7-16,0 0 7 15,0 3 0-15,-2-3 1 0,1 2-1 16,-2 0 1-16,3 0 0 16,0-1-1-16,-2-1-9 15,2 2 1-15,0-2-4 16,-1 0 3-16,1 0 4 16,-2 0 5-16,2 3 0 15,-1-3 1-15,1 0 0 16,0 0 0-16,0 0 0 15,0 0 0-15,0 0-7 16,0 0-29-16,0 0-37 0,-2 0-12 16,1 0-59-1,-7 0-54-15,-1 0-77 0,0-3-102 16</inkml:trace>
  <inkml:trace contextRef="#ctx0" brushRef="#br0" timeOffset="90818.5973">8101 12487 1129 0,'0'0'243'0,"0"0"-174"15,0 0-55-15,0 0-14 16,0 0-7-16,0 0-66 16,0 0-1-16,-12 39-104 15,15-18-164-15</inkml:trace>
  <inkml:trace contextRef="#ctx0" brushRef="#br0" timeOffset="91157.0623">8088 13297 727 0,'0'0'214'15,"0"0"-138"-15,0 0 12 16,0 0-8-16,0 0-60 15,0 0-10-15,0 0-9 16,4 0-1-16,-1 3-26 16,-1 6-72-16,-2 16-44 15,0-1-89-15,0-1-478 0</inkml:trace>
  <inkml:trace contextRef="#ctx0" brushRef="#br0" timeOffset="91466.986">8140 14067 1030 0,'0'0'195'16,"0"0"-150"-16,0 0-28 16,0 0-17-16,0 0-23 0,0 0-12 15,0 0-67-15,12 51-115 16,-9-30-115-16</inkml:trace>
  <inkml:trace contextRef="#ctx0" brushRef="#br0" timeOffset="91797.129">8185 14720 838 0,'0'0'277'16,"0"0"-187"-16,0 0-50 15,0 0 4-15,0 0-14 16,0 0-21-16,0 0-8 15,3 0 5-15,-2 0-5 16,-1 0 0-16,0 0-1 16,0 0-11-16,0 0-22 15,0 0-26-15,0 0-56 0,-4 0-106 16,-2 0-352-16</inkml:trace>
  <inkml:trace contextRef="#ctx0" brushRef="#br0" timeOffset="101591.4163">7906 16453 150 0,'0'0'150'15,"0"0"-76"-15,0 0 18 0,0 0 19 16,0 0-20-16,1 0 10 16,-1-3 13-16,0-2 2 15,0 1-21-15,0-1-11 16,0 2-1-16,0 1 4 16,0 0-3-16,0 1-7 15,0-1-2-15,0 1-3 16,0-2-7-16,-6 0-8 15,-4 3-22-15,0-5-4 16,-1 2-5-16,-4 0-2 16,-2 0-8-16,0 2-1 15,-4-1 1-15,1 2 3 16,-2 0 0-16,-2 0-4 16,-1 0 4-16,4 0-10 0,-3 2 14 15,0 0-1-15,0 4-9 16,2 1-3-16,-2-1-1 15,3 2 1-15,-1 1-1 16,2 1 3-16,1 0-11 16,1 2 7-16,2 3-7 15,-2-1 7-15,4 1-2 16,1 4 1-16,-3-2-7 16,2 3 6-16,1 1 2 15,1-1-7-15,0-3 12 16,4 4-6-16,1-1 4 15,2 0-2-15,1 3-7 16,1 1 10-16,3 2-10 16,0 2 4-16,0 0-5 0,7 2 8 15,4-1-7-15,4 2-1 16,0-2 5-16,5 3-5 16,2-1 6-16,1-2-1 15,3 3-4-15,2-4 5 16,2 2-5-16,0-5 6 15,1 0-2-15,0 0-4 16,1-6 4-16,-4-4-5 16,-1-3-1-16,0-4 1 15,-2-2 1-15,-1-6-1 16,4 0 7-16,1 0 0 16,2 0 3-16,0 0 1 15,4-10-5-15,0 0 6 0,-2-4-2 16,-3 2-10-16,-3-2 7 15,-6 2-7-15,-2-1 5 16,-2-1 3-16,-1-2-8 16,-1 1 6-16,-2-4-6 15,-1 0 9-15,0-2-10 16,-3 0 1-16,-3-3-1 16,0 2 6-16,0 0-5 15,-5-2 10-15,-1-2-4 16,0-1-6-16,0-1 10 15,-1-5-4-15,-6-1-1 16,-2 0 2-16,1 1-7 0,-1 1 0 16,2 3 7-16,1 5-2 15,-2 0-5-15,2 4 1 16,-4 3-1-16,4 0 5 16,-2 1-5-16,-2 1 0 15,0 0 0-15,-2 1 5 16,3 0-6-16,-3 1 1 15,1 2 5-15,-2 0 0 16,2 1-5-16,1 0 5 16,-3 2 0-16,2 0 0 15,-1 0-5-15,2-1 0 16,-1 4 8-16,0-1-9 16,1 1 1-16,0 0-1 0,-2 1 0 15,2 1 0 1,-1 1 1-16,1-1-1 0,-1 2 1 15,1-1 0-15,-5 0 1 16,3 1-2-16,-4 1 0 16,2 0 0-16,1 0 0 15,-1 0-2-15,1 0 1 16,-1 1 0-16,1 7-8 16,1-2-7-16,2 4-32 15,-1 2-23-15,4 13-71 16,4-2-116-16,-2-4-449 0</inkml:trace>
  <inkml:trace contextRef="#ctx0" brushRef="#br0" timeOffset="127221.972">752 11537 1283 0,'0'0'212'0,"0"0"-142"16,0 0-41-16,0 0 3 16,46 16 35-16,-5 7 6 15,8 7-3-15,3 3-23 16,-1-4-19-16,-8-4-15 15,-9-6 6-15,-13-9-6 16,-6-9 7-16,-9-1 16 16,-3-34 43-16,-3-37 7 15,-9-38-32-15,-16-11-35 0,-2 16-7 16,5 31-12-16,8 40-29 16,11 13-33-16,3 4-31 15,0 8-106-15,25 8-190 16,2 7-7-16,6 10-120 0</inkml:trace>
  <inkml:trace contextRef="#ctx0" brushRef="#br0" timeOffset="127544.8332">1229 11255 1371 0,'0'0'201'15,"0"0"-143"-15,0 0 62 16,0 0-58-16,0 0-34 0,0 0 23 15,-4 99-4 1,19-68-6-16,6-2-17 0,-1-4-12 16,2-4-5-16,-3-9-6 15,-3-6-1-15,-2-6 13 16,-7 0-7-16,-2-10 17 16,-5-13 21-16,0-9-7 15,-18-8-13-15,-12-5-14 16,-11 2-8-16,-2 4 4 15,0 8-5-15,0 13-1 16,10 13 0-16,6 5-24 16,9 5-42-16,8 15-25 15,10 2-45-15,19 8-90 16,11-6-133-16,1-9-323 0</inkml:trace>
  <inkml:trace contextRef="#ctx0" brushRef="#br0" timeOffset="127768.8981">1250 10873 1480 0,'0'0'183'0,"0"0"-126"16,0 0 66-16,0 0-56 16,0 0-55-16,0 0-12 15,0 0 16-15,84 44 8 16,-42-8-14-16,4 6 0 15,-5 3-10-15,-5 2-39 0,-6 2-67 16,-8 19-121-16,-11-12-128 16,-8-9-378-16</inkml:trace>
  <inkml:trace contextRef="#ctx0" brushRef="#br0" timeOffset="127958.17">1374 11190 1247 0,'0'0'171'15,"0"0"-50"-15,20-102 51 16,6 71-64-16,7 7-13 16,7 9-36-16,2 5-23 15,3 8-10-15,-5 2-11 16,2 5-14-16,-6 11-1 0,-7 0-37 16,-6 2-103-1,-12-8-143-15,-7-5-209 0,-4-5-416 0</inkml:trace>
  <inkml:trace contextRef="#ctx0" brushRef="#br0" timeOffset="128080.4152">1429 10690 1294 0,'0'0'26'16,"0"0"-26"-16,0 0-13 16,0 0-9-16,0 0-43 15,0 0-81-15,94-11-103 0</inkml:trace>
  <inkml:trace contextRef="#ctx0" brushRef="#br0" timeOffset="128434.7433">1653 10868 965 0,'0'0'224'0,"0"0"-199"15,0 0 11-15,0 0 9 16,67 80-3-16,-51-56 26 15,-2-4 8-15,-3-3-27 16,-4-4-11-16,-4-5-13 16,-3-8 8-16,0 0 78 15,-3-21-15-15,-9-11-46 16,3-9-31-16,3-2 18 16,6 3 7-16,0 4-4 0,3 8 6 15,12 7-6-15,6 5-17 16,4 7-8-16,8 6-2 15,4 3 2-15,6 0-2 16,5 7-4-16,3 6-3 16,1 0 2-16,-1-3-8 15,1-4-31-15,-6-6-69 16,-7 0-93-16,-14-35-130 16,-10-1-77-16,-13-3-330 0</inkml:trace>
  <inkml:trace contextRef="#ctx0" brushRef="#br0" timeOffset="128829.5166">2114 10378 838 0,'0'0'164'0,"0"0"-42"0,0 0 17 16,0 0-38-1,0 0-47-15,0 0-28 0,0 0-19 16,-48 52-5-16,48-22-1 16,1-1 0-16,7-6-1 15,4-7-40-15,0-9-25 16,-3-7-13-16,-5-4 76 15,-2-20 2-15,-2-7 15 16,0 2 30-16,-9-3 71 16,-1 10 48-16,1 5 5 15,1 8-18-15,8 9-35 16,0 0-75-16,8 11-41 16,18 16 0-16,12 12 35 15,8 6 11-15,3 5-2 16,2 0-11-16,-4-2-1 0,-8 0-8 15,-6-3 2 1,-11-1-2-16,-11-1 3 0,-11 3 2 16,0 0-9-16,-21 0-5 15,-15 0-2-15,-10-4-6 16,-12-7-7-16,-11-6-26 16,-1-9-66-16,-16 10-86 15,17-7-136-15,14-1-450 0</inkml:trace>
  <inkml:trace contextRef="#ctx0" brushRef="#br0" timeOffset="129021.6469">1838 11590 1691 0,'0'0'229'0,"0"0"-185"0,0 0-19 15,0 0 17-15,103-97-21 16,-54 58-20-16,2 0-1 16,10-4-95-16,-13 9-187 15,-14 7-276-15</inkml:trace>
  <inkml:trace contextRef="#ctx0" brushRef="#br0" timeOffset="129213.7792">2023 11840 1343 0,'0'0'329'0,"0"0"-255"15,0 0-1-15,0 0 21 16,0 0-24-16,82-23 8 16,-40-4-22-16,7-8-52 15,9-21-4-15,-10 7-160 16,-15 3-452-16</inkml:trace>
  <inkml:trace contextRef="#ctx0" brushRef="#br0">6001 15955 428 0,'0'0'124'0,"0"0"-38"15,0 0 57-15,0 0-13 0,0 0-10 16,-7-15-40-16,3 8-17 15,0-1-15-15,-3-4 3 16,1 0-2-16,-3 2 0 16,-2-4 5-16,-1 4-5 15,-3 0-15-15,-4 1 12 16,-2 1-6-16,0 1-1 16,-3 1-8-16,-1 2 1 15,1 0-15-15,-1-2 1 16,4 4 6-16,-3-2-10 15,0 1-4-15,-3-4-4 16,1 1-5-16,-7 2 8 16,-2-1-9-16,-5-2 1 15,-3 1 5-15,-5-2-5 0,-7-1 0 16,0-2 0-16,-3 4 0 16,0 0 0-16,5 4-1 15,5 1 1-15,8 2 0 16,4 0 0-16,6 0 2 15,2 7-2-15,6-4 0 16,-2 1 0-16,3 1 5 16,0 0 3-16,-4 0-9 15,-2-1 0-15,1-1 1 16,-4 1 1-16,-2-3 14 16,-2 1-4-16,-1-1-1 15,1 1-2-15</inkml:trace>
  <inkml:trace contextRef="#ctx0" brushRef="#br0" timeOffset="151815.9447">7904 15802 214 0,'0'0'226'0,"0"0"-126"15,0 0-17-15,0 0 10 16,0 0-7-16,0 0-5 15,0-25 19-15,0 21-18 16,0 0-12-16,0 0 4 16,0 1 5-16,0-1-9 0,-6 4-11 15,3-2-21 1,-3 2-3-16,-2 0 13 0,1 0-9 16,-2 0 14-16,-5 0-21 15,3 0-13-15,-4 0-8 16,1 0 11-16,-2 2-9 15,1-2 0-15,-2 0 3 16,-2 0 3-16,2 0 0 16,-3 0 11-16,2 0-10 15,-1 0-1-15,4 0 6 16,-1-2 1-16,4 0 1 16,-2 0-7-16,1 2-6 0,2 0-1 15,0 0-1 1,-2 0-2-16,0 0-4 0,1 3 0 15,-4 3-6-15,2 1 3 16,-2 0-1-16,1 1 6 16,2 0-8-16,1 1 1 15,0-1 0-15,-1 3 0 16,3-2 0-16,1 3 0 16,-2-2 0-16,3 2 0 15,-1 0 1-15,-1 1-2 16,2 1 1-16,-1 2 0 15,2 0 0-15,-2-2 1 16,6 1-1-16,-2-1-1 16,3 0 1-16,1 2 0 15,1 1 0-15,0 0 0 0,0 1-1 16,0 2 1-16,6 0 1 16,2 0-2-16,4-4 1 15,-2 1 0-15,2 0-1 16,3-3 1-16,-1 0 0 15,0 1-1-15,0-3 1 16,2 2 0-16,-1 1 0 16,0-1 0-16,0 0 7 15,1-1-7-15,-4-1 8 16,3-2-8-16,-3-1 7 16,1-4-8-16,1 1 0 15,2-4 1-15,1 2 11 16,1-1 0-16,0-3 1 0,1 0-4 15,-3 0 0-15,2 0-3 16,-3 0 1-16,2 0-1 16,0-3 0-16,-3-1 1 15,2 0 2-15,-2-2-2 16,-1 3-1-16,-1-4 0 16,-1 1 2-16,-1 0-1 15,0-1 0-15,0 0 1 16,0-1-7-16,-1-2 12 15,0-2-7-15,1 1-4 0,-1 1 4 16,-2-3-5 0,0 4 8-16,0 0-8 0,-3 1 0 15,1 2 9-15,-2-1-4 16,0 0-4-16,0 0 8 16,-3-2-1-16,3-4-7 15,-3 2 8-15,0-2-9 16,2 0 5-16,-2-1 0 15,0 0-6-15,0 3 6 16,0 1-4-16,0 0-1 16,0 2 11-16,0-2-5 15,0 1-1-15,-5-3 0 16,0 1-5-16,1-2 0 16,-4 3 1-16,1-4 4 15,-1 1-6-15,1 2 1 0,-2 0 0 16,2 2-1-1,-2 0 0-15,1 1 2 0,-2 0-1 16,0 2 0-16,0-2-1 16,-1 1 1-16,0 2 0 15,1 0 0-15,-1 1-1 16,1 2 0-16,2 1 0 16,-2 1 0-16,3 0 0 15,-1 0 2-15,2 0-1 16,0 0 6-16,-1 0-6 15,1 0-1-15,3 0-1 16,1 0-8-16,1 0 8 16,-2 0-11-16,3 0-1 15,0 0-3-15,0 0-10 16,0 0-24-16,0 0-36 0,0 0-27 16,-2 0-107-16,-4-5-290 15</inkml:trace>
  <inkml:trace contextRef="#ctx0" brushRef="#br0" timeOffset="164585.9651">13125 7539 75 0,'0'0'80'0,"0"0"23"15,0 0-19-15,0 0 16 16,0 0 18-16,0 0 3 15,53-28 0-15,-51 21 2 16,-2 2 3-16,0-4-22 16,0 3-27-16,0 0-8 15,-7-1-27-15,-2 2 9 16,-4 0-2-16,-1 0-12 16,-1 2-4-16,-2-1-2 15,1 2 9-15,-2 1-22 16,0 1 2-16,0 0-11 15,-3 0 7-15,-2 0-9 16,0 0 1-16,-5 1 8 0,-4 5-6 16,-6-1 15-16,2 1-9 15,-4 0-2-15,-3-1 18 16,-1 1-5-16,2-3-13 16,1 2 11-16,0-2-3 15,1 0-6-15,-4 3-1 16,4 0-6-16,0 1 1 15,-3 1 5-15,3 2 4 16,-2 1-8-16,3 2-3 16,0-2 1-16,3 1-1 15,2 2-7-15,0-1 10 16,7 1-10-16,-1 0 6 0,2 3-6 16,2 0 0-16,1 4 0 15,-1 3-1-15,0 1 1 16,-3 2 6-16,2 0-6 15,1 1 0-15,2-1 0 16,3 0 1-16,3-1-1 16,6 2 0-16,4 4-1 15,6 0 0-15,0 5-1 16,4 2 1-16,15 3 1 16,4 1 0-16,7 3 13 15,1 1-6-15,5 1 2 16,4 0-4-16,-1-1-5 15,3-4 1-15,2-2 7 0,1-3-2 16,1-4-6 0,3-3 0-16,1-1 5 0,1-4 0 15,1-4-5-15,-1-2-1 16,1-4 10-16,-3-3 1 16,2-3-10-16,-2-2 8 15,-3-7 0-15,0-1-2 16,-2 0 9-16,2-1 7 15,0-10-9-15,3-3 4 16,3-1 4-16,0-3 2 16,3-2-11-16,-2 0-1 15,-2 0 0-15,-5-4-2 16,-3 2-1-16,-5-2 0 16,-4-2-3-16,-6-2-5 15,-1 0 5-15,-3-4-5 0,-3-1 7 16,0-1-8-16,-2 0 0 15,-1 2 1-15,0 3-1 16,-3 1 1-16,-2 2 0 16,-2 0 0-16,-2 2 1 15,-1 0-1-15,0-1 8 16,-3-1-8-16,-1-3 11 16,-1 0-3-16,-3-5 2 15,0 1 0-15,0 0-11 16,0-1 6-16,-1 1-5 15,-5 1 0-15,1 3 5 16,-3 1 0-16,1 1-6 16,0 3 1-16,-2 0-1 0,0 1 0 15,-3 2 1-15,0 1 0 16,0 2-1-16,0 3 1 16,0-1 5-16,-1 2-6 15,1 1 1-15,-1 0 1 16,-1 2-2-16,-1 0 1 15,2 1-1-15,-4 1 0 16,2 1-1-16,-2 2 1 16,1-2-1-16,-1 2 0 15,2 3 0-15,-3-3 1 16,4 4-1-16,-2-1 0 16,2 0 1-16,1 0 0 0,1 2 0 15,0-1 1-15,2-1-1 16,-1 1 0-16,0-1 1 15,-2 2-1-15,3-2 0 16,-2 2 1-16,0-2-1 16,0 2 0-16,-1-2 0 15,4 1 1-15,-3 0-1 16,3-1 0-16,1 3 1 16,4-2 0-16,-2 2-1 15,2 0 0-15,1 0-1 16,0 0-5-16,1 0 5 15,2 0-1-15,0 0-4 16,0 0 5-16,0 0-5 16,0 0 5-16,0 0 1 15,0 0 1-15,0 0-1 0,0-1 0 16,0 1 0-16,0 0-25 16,0 0-36-16,0 0-65 15,0 0-93-15,0 0-263 16,0 0-451-16</inkml:trace>
  <inkml:trace contextRef="#ctx0" brushRef="#br0" timeOffset="182931.9881">14846 15852 386 0,'0'0'152'0,"0"0"-66"0,0 0 41 15,0 0 2-15,0 0-34 16,0 0-11-16,-10-12-17 15,7 5-14-15,0 1 7 16,-2 0-4-16,2-2-1 16,-2 3-4-16,-2-1 4 15,1-1-4-15,-1 0-16 16,-2 1-6-16,-3-1-3 16,0 2 10-16,-4 1-5 15,4 1 8-15,-6 1-5 16,3-1-6-16,-3 3 2 15,0-2 1-15,-3 0-3 16,2-1-6-16,-1-2 1 0,-1 3 1 16,2-4 1-16,1 3-9 15,-1-1 0-15,4 2-3 16,-3-2 14-16,3 1-3 16,-1 2-6-16,-1-1-4 15,-1 2-5-15,-2 0 3 16,-3 0-2-16,2 0 2 15,-3 0 3-15,-1 5-2 16,1 0-1-16,3 2-11 16,-1 2 6-16,1 0-5 15,1-1 4-15,1 2-5 16,-2 0 0-16,3 1 0 16,-1 1 0-16,1 2 0 0,2-2 0 15,1 1 1-15,1 0-1 16,4 0 0-16,-2 1 0 15,5 3 2-15,-1 2-3 16,-1 2 1-16,3 0-1 16,0 0 1-16,-1 2 0 15,4 0-1-15,1 1 1 16,1 1-1-16,1-1 1 16,0 0-1-16,1 1 0 15,8-1 0-15,5 2 0 16,2-1 0-16,0-1 1 15,7-1-1-15,-1-1-1 16,4 0 1-16,3 0 1 0,0-3 0 16,2 1 0-1,-1-3-1-15,1-3 1 0,-1-1 0 16,3-2-1-16,-3-5 0 16,-2 0 1-16,-1-2 0 15,-2-1 5-15,1-2-6 16,-4-1 8-16,2 0-1 15,-5 0 6-15,4 0-1 16,-1-8 1-16,1-1 1 16,3-2-4-16,-3-3 0 15,2 2-4-15,-1-1 1 16,-2-1-6-16,-2 0-1 16,0 1 6-16,0-2-5 15,-4 0 1-15,0-2-1 16,-2 2 11-16,1-4-12 0,-2 2 6 15,1-3-5 1,-4 1 10-16,1-1-10 0,-1 0 5 16,-3 0-5-16,1 0 6 15,-2-2-5-15,0 1 4 16,-2 0-5-16,-1 0 7 16,-1 0-8-16,-2-3 6 15,0-1-5-15,0-1 0 16,0-1 0-16,0 1 0 15,-5-2 5-15,-2 6-5 16,0 1 0-16,-1 2 6 16,0 2-5-16,-2 3-1 0,0-1 5 15,-2 3-5-15,-3 1 0 16,1 1 0-16,0 0 1 16,-2 2-1-16,0 1 0 15,0 2 5-15,-2-2-5 16,-1 3 0-16,2 1-1 15,-4 2 1-15,2 1 0 16,1 0 0-16,-1 0-1 16,0 0-1-16,1 0 1 15,4 0 1-15,0 0 0 16,2 0-1-16,2 0 1 16,3 0-1-16,1 0 1 15,-1 0-1-15,4 0 1 16,-1 0-1-16,3 0-1 15,1 0 1-15,0 0 0 0,0 0-1 16,0 0-5-16,0 0-18 16,0 0-13-16,0 0-20 15,0 0-28-15,0 0-44 16,1 0-78-16,10 3-149 16,-2 0-229-16</inkml:trace>
  <inkml:trace contextRef="#ctx0" brushRef="#br0" timeOffset="187165.5396">14473 16481 100 0,'0'0'78'0,"0"0"-45"16,0 0 40-16,0 0 31 16,0 0-33-16,0 0-39 15,-9-36 14-15,6 36 6 16,-1-2-12-16,2 1-7 16,-1-2-4-16,-3 0 6 15,2 3-6-15,-2-3-5 16,0-1 4-16,1 1-7 15,-2 2-8-15,1-2 15 16,-2 2-1-16,-2 1 2 0,-3 0-9 16,-1 0 11-1,-2 0-4-15,-2 5 18 0,-2 2 3 16,0-1 8 0,2 0-8-16,-2 2-18 0,4 0 2 15,-2-4-7-15,2 5-11 16,2-1-4-16,2 3-1 15,-1 4-9-15,1 0 1 16,0 2-1-16,3 4 1 16,1 2-1-16,5 3 1 15,0 2 6-15,3 4-6 16,0 2 0-16,0 5 5 0,11 3 7 16,1 5 7-1,6 0 5-15,-3 3 9 0,6-2-12 16,1-3 1-16,2-2 9 15,0-2-7-15,3-5 7 16,4-7-7-16,0-1-6 16,5-5 3-16,-2-4 5 15,2-2 4-15,-3-7-8 16,-2-1 3-16,-1-3 5 16,-5-4 9-16,1-2 2 15,-5 0-13-15,6-8 9 16,-1-8 2-16,1-6-8 15,2-2-5-15,-3-4-3 16,0-2 3-16,-1-2 1 16,-2-2-6-16,-4-1-3 0,-6-3 3 15,-2 0-16-15,-5-1 7 16,-6-4-12-16,0 3 0 16,0 2 14-16,-6 4-15 15,-3 1 9-15,-3 7-7 16,1 3 14-16,-3-1-10 15,-2 6-5-15,-1 1 10 16,-2 1-2-16,-1-1 1 16,-1 0-4-16,-1-2-6 15,2 0 6-15,-2-1-5 16,1 1 0-16,3 1-1 16,-2-1 1-16,3 5 0 15,3 2-1-15,1 2 0 0,0 6 1 16,2 1-1-16,-1 1-1 15,0 2 1-15,-4 0-14 16,-1 6-6-16,-3 10-20 16,-4 5-44-16,0 6-41 15,-8 21-83-15,6-7-179 16,3-4-395-16</inkml:trace>
  <inkml:trace contextRef="#ctx0" brushRef="#br0" timeOffset="247577.4578">6751 9825 124 0,'0'0'88'16,"0"0"-55"-16,0 0-14 16,-39-82-18-16,35 62 9 15,4 1-8-15,0 2 5 16,4 1-6-16,10-2-1 16,5-1-10-16,8-17-1 15,-4 3-12-15,-3 0 8 0</inkml:trace>
</inkml:ink>
</file>

<file path=ppt/ink/ink2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12:15.967"/>
    </inkml:context>
    <inkml:brush xml:id="br0">
      <inkml:brushProperty name="width" value="0.05292" units="cm"/>
      <inkml:brushProperty name="height" value="0.05292" units="cm"/>
      <inkml:brushProperty name="color" value="#FF0000"/>
    </inkml:brush>
  </inkml:definitions>
  <inkml:trace contextRef="#ctx0" brushRef="#br0">3070 6747 7 0,'0'0'28'0,"0"0"-28"15,0 0-35-15</inkml:trace>
  <inkml:trace contextRef="#ctx0" brushRef="#br0" timeOffset="347.1689">2955 6797 170 0,'0'5'214'0,"3"10"-76"16,16 2-138-16</inkml:trace>
  <inkml:trace contextRef="#ctx0" brushRef="#br0" timeOffset="559.7947">3052 6886 992 0,'0'0'204'0,"0"0"-171"16,0 0-17-16,0 0-3 15,0 0 0-15,91-16 48 16,-61 7 23-16,6-3-20 16,7-1-22-16,5-2-25 15,7-3-9-15,0 1 0 16,-1 1-7-16,-2 0 0 15,-6 0-1-15,-7 1 0 16,-6 3-28-16,-5 0-33 16,-5 6-29-16,-3-1-26 15,-5 3-26-15,-1 1-20 16,-1 1-14-16,-5 2-94 16,-2 0-131-16</inkml:trace>
  <inkml:trace contextRef="#ctx0" brushRef="#br0" timeOffset="996.6456">3480 6967 403 0,'0'0'283'0,"0"0"-181"16,0 0-28-16,0 0 29 15,0 0 1-15,0 0 3 16,0 0-13-16,3 0-14 16,10 0-5-16,5 0 8 15,5 0-16-15,2 0-5 16,5 0-6-16,4-2-7 16,4-7-17-16,5-3-8 15,0-1-12-15,-1-1-10 0,1 3-2 16,-4 0-4-16,2-1-110 15,-8 4-184-15,-13 1-412 0</inkml:trace>
  <inkml:trace contextRef="#ctx0" brushRef="#br0" timeOffset="4108.8639">15749 6419 85 0,'0'0'163'0,"0"0"-101"0,0 0 31 15,0 0 25-15,0 0 6 16,-58-81 12-16,45 62-12 16,-1-1 42-16,1 1-15 15,1 0 1-15,2 4 0 16,1 4-5-16,2 5-15 15,2 2-17-15,-2 4-62 16,1 7-28-16,-3 19-16 16,-2 13 7-16,0 11 22 15,1 5-7-15,6 4-9 16,2 0-13-16,2-1-8 16,0-2 1-16,9-6-2 15,4-6-36-15,1-6-81 0,3-7-121 16,-4-11-242-16,-6-10-121 15</inkml:trace>
  <inkml:trace contextRef="#ctx0" brushRef="#br0" timeOffset="4481.203">15812 6319 819 0,'0'0'169'16,"0"0"-122"-16,0 0 19 16,0 0 64-16,0 0-37 15,-38 85 4-15,6-53-2 0,-5 1-27 16,-7-4-26 0,4-1-23-16,5-7 0 0,6-5-6 15,12-6 12-15,8-5 16 16,9-5 7-16,0 0-7 15,16 0-21-15,17 0 2 16,13 4 19-16,14 4 3 16,11 3-13-16,2 2 16 15,1 1 0-15,-5-1-21 16,-10 2-9-16,-11-1-10 0,-11-2-6 16,-9-4 1-1,-8-2-2-15,-10 0-96 0,-3-6-99 16,-5 0-161-16,-2-6-251 15</inkml:trace>
  <inkml:trace contextRef="#ctx0" brushRef="#br0" timeOffset="5370.4574">17318 6311 700 0,'0'0'252'0,"0"0"-24"0,0 0-8 16,0 0-45-1,0 0-46-15,-98-74-16 0,63 74-33 16,-5 0-18-16,2 20-17 16,4 6-17-16,4 8-6 15,8 4-9-15,10 3-3 16,9 2-8-16,3-1-2 15,11-1 6-15,17-3-6 16,6-8-19-16,10-6-66 16,3-17-40-16,3-7-63 15,-3-17-67-15,-7-22-24 16,-10-20 50-16,-12-25 151 16,-17-31 78-16,-1-6 35 15,-8 17 16-15,-5 28 66 16,3 34 36-16,3 17 27 15,0 6 1-15,3 2-16 0,-2 5-22 16,3 12-55-16,3 0-59 16,0 21-28-16,0 30 5 15,12 28 9-15,11 22-8 16,2 8 2-16,0-18-8 16,-10-25 7-16,-11-23-8 15,-1-9-9-15,0 2-54 16,2-5-71-16,11-16-129 15,-1-12-76-15,2-3-68 0</inkml:trace>
  <inkml:trace contextRef="#ctx0" brushRef="#br0" timeOffset="6478.9663">17562 6258 446 0,'0'0'177'0,"0"0"-2"16,0 0 26-16,0 0-4 0,0 0-57 15,0 0-66-15,0 0-45 16,19-42 9-16,-19 70 14 15,-7 5-5-15,0 4-9 16,-1 2 2-16,2-3-15 16,2-3-7-16,4-6-10 15,0-9-7-15,0-7 5 16,4-6-4-16,7-5 14 16,3-7-3-16,5-12-3 15,0-6-7-15,0-7-2 0,-1 2 5 16,-2 1-5-1,-2 2 1-15,-5 9-1 16,-1 4-1-16,-3 9 1 0,-2 3 0 16,-1 2-1-16,2 5-6 15,1 12 6-15,2 6 0 16,2 4 1-16,0 1-1 16,3-3 1-16,2-2-1 15,2-7 1-15,3-6-1 16,4-10-13-16,2 0-46 15,-1-15-15-15,-2-10-2 16,-1-5 34-16,-9-3 25 16,-4 0 15-16,-8 2 2 15,0 7 0-15,0 4 12 16,-2 7 27-16,-4 5 28 16,2 6-6-16,1 2-35 15,0 0-26-15,3 7-1 0,0 9 1 16,0 1 0-16,4 3 1 15,8-2-1-15,1 0-1 16,0 1 1-16,-3-1 1 16,-4 1-1-16,-5 0-1 15,-1-1 0-15,-7 3-12 16,-13-4 1-16,-2-3 6 16,0-4 6-16,4-4 0 15,6-3 0-15,9-3 0 16,3 0-6-16,16-8-24 15,17-9-25-15,9-5 2 0,7-6-30 16,3-2-37 0,-5-6-2-16,-6-5 24 0,-7-3 8 15,-8-5 46 1,-10 1 27-16,-6 7 17 0,-10 7 46 16,0 12 62-16,-4 8 4 15,-9 7-31-15,-3 7 2 16,-2 0-37-16,1 9-21 15,5 10-11-15,5 3-5 16,7 4-8-16,0-3 11 16,9 1-6-16,11-2 0 15,3-5 1-15,1-3-6 16,-2-4 0-16,-5-3 0 16,-3-2 1-16,-7 1-1 0,-3-2 0 15,-4 3-1-15,0-1 0 16,-15 5 0-16,-6 0 10 15,-3 3 11-15,5-1-1 16,0 2-1-16,8 0-13 16,5 1-5-16,6 0 1 15,0-3-1-15,20-1 8 16,6-4-3-16,7-7-5 16,3-1 5-16,3-3-6 15,-2-12-25-15,-1-7 6 16,-6-7 12-16,-5-2 5 15,-7-3 2-15,-6 3 0 16,-5 6 3-16,-2 6 51 0,-4 11 51 16,1 7-38-16,1 1-52 15,3 9-14-15,6 10-1 16,1 5 7-16,3 0-6 16,0 0 0-16,-2-2 1 15,-3-6-2-15,-4-6-45 16,-2-6-147-16,-5-4-213 0</inkml:trace>
  <inkml:trace contextRef="#ctx0" brushRef="#br0" timeOffset="6615.5465">18469 5750 732 0,'0'0'125'0,"0"0"-124"16,0 0-1-16,0 0 0 0,105-4-55 15,-62 8-222-15</inkml:trace>
  <inkml:trace contextRef="#ctx0" brushRef="#br0" timeOffset="7094.7048">18657 5687 955 0,'0'0'163'15,"0"0"-11"-15,0 0-79 16,0 0-54-16,0 0 74 16,16 75 14-16,-2-15-11 15,-2 25-30-15,-7 24-24 0,-3-7-23 16,-2-20-6 0,0-27-7-16,0-22 6 0,0 0-11 15,0 1 5-15,6-2-5 16,3-10 0-16,4-9 0 15,-1-10 0-15,5-3-1 16,-2-6-11-16,-1-14-37 16,-6-7-4-16,-8-1-11 15,0-2-29-15,-19 3 17 16,-6-1 22-16,-2 6 29 16,1 1 18-16,4 1 6 15,9 0 5-15,8 1 33 16,5 3 11-16,9 3-20 0,12 3-10 15,7 5 19-15,4 5 22 16,0 3 5-16,1 18-3 16,0 5-7-16,-5 4 2 15,-3-1-17-15,-5 0-18 16,-6-6-9-16,-7-5-7 16,-3-3-6-16,-4-9-29 15,-4-6-82-15,-10-4-95 16,-5-13-176-16</inkml:trace>
  <inkml:trace contextRef="#ctx0" brushRef="#br0" timeOffset="7209.9204">18844 5816 140 0,'0'0'183'16,"0"0"-148"-16,0 0-35 15,108 70-198-15</inkml:trace>
  <inkml:trace contextRef="#ctx0" brushRef="#br0" timeOffset="7906.2929">19040 6007 671 0,'0'0'118'0,"0"0"-79"16,0 0 3-16,0 0 27 15,0 0 21-15,0 0 2 16,72 75-32-16,-36-67-30 16,0-5-11-16,1-3-13 15,-5 0-5-15,-3-11 10 16,-8-6-4-16,-5-5-1 16,-10-3 20-16,-6-1 42 15,0-2 1-15,-13 6 16 16,-8 4 19-16,-1 8-10 15,-2 7-21-15,3 3-19 16,-2 9-27-16,4 16-8 16,6 5-2-16,5 7-6 15,8 4 0-15,1 2-2 16,21-2 6-16,8-4-1 0,8-8 4 16,4-10-5-1,4-7-5-15,2-12-1 0,1 0-1 16,0-18 1-16,2-12-6 15,-5-8 1-15,-6-7-1 16,-7-5 0-16,-9-3-1 16,-12 4-2-16,-9 10 1 15,-3 10 1-15,-4 8-2 16,-10 12 1-16,-2 6-7 16,4 3-2-16,2 2 1 15,5 13 8-15,5 4-1 16,0 3 1-16,12 1 1 0,6 0-1 15,4 1 1-15,2-1 0 16,-3 2 0-16,-3 2 0 16,-6-1 0-16,-3 5 0 15,-6-1 0-15,-2-2 0 16,1-3 0-16,-1-5 0 16,4-4 0-16,2-4 0 15,8-4 11-15,3-5 2 16,9-1 2-16,7-2-3 15,6 0-6-15,4-10-6 16,2-2 0-16,-4 1-45 16,2-6-62-16,-14 4-212 15,-10 1-357-15</inkml:trace>
  <inkml:trace contextRef="#ctx0" brushRef="#br0" timeOffset="10317.63">4026 7868 380 0,'0'0'157'16,"0"0"-90"-16,0 0-36 15,0 0-2-15,0 0 26 16,0 0 32-16,57 15 4 0,-29-9-22 16,6 2 6-1,7-3 34-15,12 0-28 0,4-1-19 16,23 0 9-16,19-3-1 15,20-1-15-15,-1 0-4 16,-7 0-5-16,-26-1 1 16,-27-3-8-16,-11-2-1 15,-3 0 2-15,6-1 3 16,3-3-9-16,11-2 1 16,-10 2-6-16,-4-1-5 15,-8-2-4-15,-5 4-2 16,-11 2-5-16,-7 1-1 15,-8 2-5-15,-4 4-6 16,-5 0 5-16,-2 0-5 16,0 0 0-16,0 0-1 0,0 0-1 15,0 0-65 1,0 6-54-16,-1 11-92 0,-9 0-146 16,-2-4-528-16</inkml:trace>
  <inkml:trace contextRef="#ctx0" brushRef="#br0" timeOffset="13710.8574">12598 9010 587 0,'0'0'105'16,"0"0"-56"-16,0 0 25 15,0 0 11-15,0 0 3 16,82-4 3-16,-50 4-7 15,4 0-14-15,3 9-22 16,3 1-9-16,3 1 6 0,1 1-5 16,3-2 4-16,2-3 8 15,6 1 0-15,4-2-4 16,2-3-4-16,4-3-3 16,-2 0-8-16,0 0-8 15,-1 0 4-15,-3-3 1 16,-1-4 3-16,-1-3 5 15,-4 1-2-15,-1-5-3 16,-1-4 0-16,3-3 8 16,-1-3-1-16,-3-5-6 15,-2-1-15-15,-3-6 6 16,-6-1-3-16,-2 0 1 16,-8-2-4-16,-1-3 9 15,-2-1-9-15,-6 2 14 0,-2-3-4 16,-5-4-8-16,-2-3 0 15,-3-4-7-15,-2-6-6 16,-3-4 4-16,0-3-11 16,-3 3 5-16,-2-2-5 15,0 3 0-15,-2 5 1 16,-14 4-1-16,-3 2 0 16,-5 9 1-16,-6 1 8 15,-3 7-9-15,-7 4 1 16,-4 0-1-16,-6 3 0 15,-5 3-1-15,-6 2 1 16,-2 2-1-16,-3 2 0 16,4 3-1-16,-2 3 1 15,2 2-1-15,1 0 1 0,-2 3 0 16,-2 2 0-16,-13 0 0 16,7 3 0-16,-7 2-1 15,2-3 1-15,12 5 0 16,-6 0 1-16,5 0-1 15,6 0 0-15,1 0 1 16,1 0-1-16,-1 2 1 16,3 7-1-16,-2 0-1 15,2 2 1-15,1 1-2 16,1 3 1-16,2 0 1 16,0 1-1-16,6 1 1 15,1 1-6-15,5 2 6 0,2 0 0 16,5 3 1-16,1-1-1 15,1 1 0-15,2 1 0 16,2 1 0 0,4 0-1-16,0 0 1 0,5 4-2 15,-1-1 1-15,2 2 1 16,0 4 0-16,2-1-1 16,1 3 0-16,2 0 1 15,1 2-1-15,1 5 1 16,4 2-1-16,4 3 1 15,1 3-1-15,0 0 0 16,0 2 1-16,6-2 0 0,6-3 0 16,0 0-1-16,4 1 1 15,2 2 0-15,1 2 1 16,5 1-1-16,-1 4 0 16,2 1-1-16,0 0 2 15,1 1 0-15,-4-4-1 16,-1-2 0-16,1-4 0 15,1-7 0-15,-2-2-1 16,4-4 0-16,5-3 0 16,1-4 0-16,5-2 1 15,6 0 1-15,-2-5 0 16,6-2-1-16,-1-4 0 16,1-2 6-16,0-5 3 15,2-5-8-15,-3-3 0 16,1-2 8-16,-4 0-8 0,4-3 8 15,-4-6-8-15,0 3 1 16,4-3 4-16,-3-1-6 16,3 1 0-16,2 0 1 15,0-2-1-15,5 0 6 16,-2 1-4-16,2 0-1 16,-6-2 0-16,-2 0 0 15,-4 3 1-15,-3 1 4 16,-4-1-5-16,-2 3 6 15,-4-2-5-15,2 2-1 16,0-1 7-16,-1 0-2 16,1-1 0-16,2-2 1 15,-2 0 0-15,5-1 1 0,0-1 4 16,5-1-3 0,-2-1 3-16,1-1-1 0,2 0 1 15,-3-2 3-15,-3 1 0 16,-3 2-9-16,-4 0 2 15,-2 1-2-15,-6 3 1 16,-5 2-1-16,-3 1-5 16,-2 0 0-16,-4 4 5 15,-4 0-5-15,2 0-1 16,-3 0 0-16,-1 3-6 16,0 0-40-16,0-7-62 15,0 1-149-15,-12-3-623 0</inkml:trace>
  <inkml:trace contextRef="#ctx0" brushRef="#br0" timeOffset="16559.7743">15537 8117 517 0,'0'0'165'16,"0"0"25"-16,0 0 44 15,0 0-3-15,0 0-37 16,0 0-72-16,-22-17-62 15,21 39-29-15,1 13 49 0,0 9 4 16,0 7-30-16,0 0-22 16,7 1-11-16,1-9-7 15,-3-5-4-15,-1-6-8 16,-2-8-1-16,-1-8 1 16,-1-4-1-16,0-8 6 15,0-4 2-15,0 0 8 16,-4-16-9-16,-4-11 1 15,2-15-8-15,2-8 6 16,4-7-6-16,0-1 5 16,12 3-5-16,8 13 5 15,4 9-5-15,2 13 6 0,4 7-5 16,0 9 9 0,0 4-2-16,5 10 3 0,-4 14 4 15,-4 12 14-15,0 8 8 16,-6 7-1-16,0 0 2 15,-8-1-10-15,-1-6-4 16,-8-8-10-16,-1-7-9 16,-1-7-4-16,-2-5-2 15,2-5-50-15,14-12-137 16,2 0-295-16,6-16-429 0</inkml:trace>
  <inkml:trace contextRef="#ctx0" brushRef="#br0" timeOffset="18814.2497">16610 7995 590 0,'0'0'219'0,"0"0"-44"16,0 0 45-16,0 0-6 16,0 0-47-16,0 0-63 15,0 0-44-15,3-21-27 0,-3 24-15 16,-13 9-9-16,-8 7 10 16,-10 4 5-16,-6 0 1 15,-4 1-6-15,1-5 0 16,1-4-5-16,8-3 0 15,10-5-2-15,6-3-3 16,9-3 7-16,6-1 12 16,0 0 1-16,8 0-4 15,14 0-5-15,8 0 4 16,6 0-5-16,1 7 6 16,2 6 2-16,-2 2 1 15,-3 4 3-15,-2 1-9 16,-3-1-7-16,-5 1 1 15,-5-3-9-15,-2-1-5 16,-5-5-1-16,-3-3 0 0,-3-2 0 16,-3-3-1-16,-2-2-12 15,-1 1-63-15,2-2-55 16,-2 0-55-16,0 0-187 16,0-6-553-16</inkml:trace>
  <inkml:trace contextRef="#ctx0" brushRef="#br0" timeOffset="19499.3778">16402 8497 95 0,'0'0'600'15,"0"0"-412"-15,0 0 47 16,0 0-9-16,0 0 4 16,0 0-44-16,0 0-42 15,-18 0-36-15,21 0-20 0,16 0-13 16,12 0 32-16,11 0-13 15,7-2-21-15,4-3-21 16,-2 0-7-16,-5 1-7 16,-4 0-1-16,-4-1-8 15,-7 3-14-15,-6-1-6 16,-6 1-9-16,-9 2 1 16,-4 0 1-16,-5 0-2 15,-1 0 0-15,0 0-48 16,0 0-47-16,0 0-58 15,2-7-98-15,-1-2-273 0,4-4-707 16</inkml:trace>
  <inkml:trace contextRef="#ctx0" brushRef="#br0" timeOffset="19906.3391">17006 7874 859 0,'0'0'260'0,"0"0"49"15,0 0-65-15,0 0-80 0,0 0-70 16,0 0-36-16,0 0 77 16,1 88 8-16,9-37-32 15,3 6-44-15,2 2 1 16,-3-2-13-16,-2-3-16 16,0-3-5-16,-4-6-16 15,1-6-16-15,-2-7-1 16,-3-8 5-16,2-6-6 0,-4-8-16 15,0-4-54 1,0-6-37-16,0 0-26 0,-1-26-98 16,-7-3-396-16,-1-8-381 15</inkml:trace>
  <inkml:trace contextRef="#ctx0" brushRef="#br0" timeOffset="20337.2825">17288 7994 902 0,'0'0'257'15,"0"0"-76"-15,0 0-22 16,0 0-24-16,0 0-36 16,0 0-33-16,0 0-25 15,0-2-15-15,0 2-14 16,0 0-6-16,0 0-5 0,0 0 6 15,0 0-1-15,0 0-5 16,0 0 7-16,0 0 2 16,0 0-9-16,0 0 1 15,0 0-1-15,0 0 1 16,0 0-1-16,0 0 1 16,0 0-1-16,0 0 6 15,0 0-7-15,0 0 1 16,0 0-1-16,0 0 1 15,0 0 0-15,0 0 0 16,0 0 0-16,0 0 0 16,0 0 1-16,0 0-1 15,0 0 1-15,0 0-2 0,0 0-1 16,0 0-35-16,0-3-51 16,0-3-181-16,-3 1-124 15,-2-3-667-15</inkml:trace>
  <inkml:trace contextRef="#ctx0" brushRef="#br0" timeOffset="23448.5056">16958 7932 408 0,'0'0'133'15,"0"0"-28"-15,0 0 5 16,0 0-8-16,0 0 1 16,0 0-8-16,0 0 5 15,21-45-25-15,-11 40-15 16,4-2-1-16,-1 2 8 0,3-1-6 15,4 0-7-15,2 1-8 16,4 2-5-16,3 0-15 16,0 2 3-16,4 1-1 15,-2 0-3-15,0 1-8 16,-1 10-2-16,-2 5-3 16,1 4 7-16,-5 3-2 15,-2 5 8-15,-1 2 1 16,-4 6-5-16,-3 2-8 15,-6 3 5-15,-2 1-5 16,-5 3 0-16,-1-1-6 16,0 0-1-16,-3-6 4 15,-4 0 1-15,-2-7-3 16,-1-5 3-16,1-4-1 0,-1-6 0 16,-1-3-1-16,0-1 1 15,1-3-1-15,-5-1 8 16,4-3-3-16,-1 1 0 15,-1 0 0-15,-1-2-1 16,0-2-3-16,2 1 3 16,-3-1-7-16,6-1 5 15,-3 0-5-15,-1 2-4 16,-2-3 0-16,-2 0 7 16,-1 0-3-16,-1 0-5 15,-3 0 7-15,3 0-1 16,0 0-1-16,2 0-5 15,3-3 5-15,1-1-4 0,2 1-1 16,4 1 1-16,2 0-1 16,2 2 0-16,1 0-1 15,2 0-34-15,0 0-42 16,0 0-56-16,13 0-151 16,4 0-81-16,1 0-469 0</inkml:trace>
  <inkml:trace contextRef="#ctx0" brushRef="#br0" timeOffset="23623.0615">17246 8604 1124 0,'0'0'196'15,"0"0"-147"-15,0 0-30 0,0 0 11 16,0 0-30-16,0 0-3 15,0 0-188-15,-24 5-740 0</inkml:trace>
  <inkml:trace contextRef="#ctx0" brushRef="#br0" timeOffset="32831.775">16670 10162 168 0,'0'0'134'0,"0"0"-19"0,0 0 18 15,108 28-29-15,-71-19-26 16,3-3 13-16,0-1 20 16,4-3-1-16,0 1-5 15,3-2-29-15,-1-1-16 16,-3 0-2-16,2 0-7 15,-5 0 4-15,3 0-5 16,-2 0-11-16,1-1 5 16,2-7-4-16,0 0-3 0,2-3-1 15,-2-4-7 1,3-2-7-16,-3-4-3 16,1-1 2-16,-5-2-10 15,-1-3 5-15,-4 1-7 0,-3-4 12 16,-6-3 1-16,-2-1 0 15,-4-2-3-15,-3-3-3 16,-2-1-15-16,-7-2 16 16,-1-4-9-16,-4 1-7 15,-3-2 6-15,0 3-6 16,0-2 0-16,-6 0 1 16,-5 0-1-16,-2 2 8 15,1-1-3-15,-2 2-4 16,-2 1 6-16,-3-2-7 0,2 4 7 15,-3 1-1-15,0 3-7 16,-4 6 1-16,2 4 0 16,-2 4 8-16,1 2-9 15,-2 3 0-15,-3 1 8 16,-4 2-7-16,-3 0 0 16,-2 1 1-16,-4 0 1 15,-4 2-2-15,-1 1 5 16,1 4-5-16,-2-1 6 15,5 3-7-15,0-1-1 16,2 4 1-16,-1-2 5 16,1 3-3-16,0 0-1 15,-2 0-1-15,-2 0 6 0,-7 0-6 16,-2 3 2-16,-2 3-1 16,-3 3-1-16,0 3 1 15,0-2 0-15,1 5 0 16,4 2-1-16,3 0 0 15,4 4 0-15,4 4 1 16,5 2-1-16,4 6 0 16,6 3 0-16,4 5-8 15,3 5 7-15,5 5 1 16,2 7 0-16,2-1 0 16,2 4 1-16,3 0 4 15,-1 0-4-15,3-1 4 16,4 1-3-16,0 0 8 0,0-3-4 15,6-1 3-15,8-3-3 16,7-2 1-16,2-5 5 16,5-1-6-16,6-5 11 15,8-2-8-15,1-3 12 16,8-5-1-16,1-2 7 16,7-7 11-16,2-3-15 15,4-5-6-15,-1-4-3 16,0-6-1-16,-2-2-7 15,-7-2-5-15,-7 0 5 16,-5-3-5-16,-12-4 0 16,-3 2 5-16,-8 1-5 0,-5 1 0 15,-8 0 0 1,-2 2-1-16,-4 1-12 0,-1 0-75 16,-1 0-103-16,-11-1-345 15,-6-4-587-15</inkml:trace>
  <inkml:trace contextRef="#ctx0" brushRef="#br0" timeOffset="60714.6095">7143 10669 781 0,'0'0'155'0,"0"0"-3"16,-26-82 59-16,17 46 5 15,4 7-46-15,4 4-24 16,1 12-40-16,0 12-64 16,16 1-25-16,12 22-3 15,8 15 27-15,6 6-9 16,1 4-8-16,-4 2-11 16,-3-6-4-16,-5-6-8 15,-5-9 0-15,-1-10 5 0,-7-8-6 16,-6-10 9-1,-2-1 10-15,2-25 7 0,-6-13-6 16,3-20-12-16,-3-1-7 16,-3 0-1-16,-3 3 0 15,0 18-16-15,0 10-42 16,0 14-29-16,0 15-97 16,6 4-155-16,12 41 107 15,3-4-46-15,-2 0-112 0</inkml:trace>
  <inkml:trace contextRef="#ctx0" brushRef="#br0" timeOffset="61059.4686">7743 10631 532 0,'0'0'176'16,"0"0"-23"-16,0 0 44 0,0 0 7 16,0 0-49-1,0 0-45-15,0 0-46 0,-43-21-38 16,40 51 18-16,3 7 12 15,0 4-16-15,6-3-9 16,10-4-9-16,5-5-7 16,3-9 1-16,1-9-5 15,2-10-10-15,-2-1 12 16,-1-19 3-16,-6-13 0 16,-3-7-5-16,-10-7-4 0,-5-2 0 15,-12-2 1 1,-12 1-8-16,-8 9 1 15,-3 9-1-15,5 14-1 0,6 13 0 16,6 4-12-16,9 16-19 16,9 11-34-16,0 5-13 15,11 4-67-15,35 6-41 16,-7-11-93-16,-3-9-231 0</inkml:trace>
  <inkml:trace contextRef="#ctx0" brushRef="#br0" timeOffset="61273.0582">7998 10353 1020 0,'0'0'191'0,"0"0"-28"0,0 0-99 16,0 0-44-16,0 0 28 16,33 75 28-16,-9-33-24 15,3 7-28-15,1 2-13 16,0 2-3-16,-5-2-8 15,-2-4-31-15,-4-4-103 16,-8-5-72-16,-3-10-101 16,-6-12-483-16</inkml:trace>
  <inkml:trace contextRef="#ctx0" brushRef="#br0" timeOffset="61480.5265">8074 10643 842 0,'0'0'321'15,"0"0"-240"-15,0 0-40 0,0 0 30 16,88-15 19-16,-52 21 13 16,-1 11-11-16,-3 6-24 15,1 4-21-15,-8 2-24 16,-7 3-15-16,-6-4-8 16,-6-4-22-16,-6-6-89 15,0-11-54-15,-22-10 6 16,-3-14-142-16,3-6-728 0</inkml:trace>
  <inkml:trace contextRef="#ctx0" brushRef="#br0" timeOffset="61600.9733">8147 10484 717 0,'0'0'172'0,"0"0"-44"16,0 0 1-16,0 0-86 16,0 0-32-16,0 0-11 0,0 0-10 15,118-10-28-15,-71 34-85 16,0 0-245-16</inkml:trace>
  <inkml:trace contextRef="#ctx0" brushRef="#br0" timeOffset="62371.2268">8481 10519 939 0,'0'0'244'15,"0"0"-189"-15,0 0-35 16,0 0 17-16,0 0 18 15,36 80 10-15,-21-53 16 0,-3 1-23 16,-1-1-27 0,-2-5-12-16,-2-4-13 0,-4-4-5 15,-3-9 11-15,3-5 4 16,-3-2 71-16,1-18-14 16,2-11-49-16,3-5-7 15,5-5 5-15,1-1-1 16,5 8 1-16,2 7 11 15,1 10 0-15,1 11-1 16,-1 6-6-16,-1 6-4 16,2 16 3-16,-2 8-7 15,2 1-12-15,0-2-4 16,2-2-1-16,3-7 1 0,4-9-2 16,5-11-20-1,-2 0-21-15,8-22-41 0,-5-12-67 16,-3-9-61-16,-7-8 24 15,-6-3 41-15,-8 1 58 16,-6 3 58-16,-6 8 29 16,0 11 57-16,0 11 33 15,-14 9 14-15,-2 10-15 16,-4 1-31-16,-3 13-14 16,2 13-5-16,1 3-10 15,8 7-9-15,8-2-6 16,4 2-4-16,3-6-4 15,13-6-5-15,2-8 1 16,2-8 4-16,2-8 9 16,-4 0-6-16,1-14 1 0,-8-8-3 15,-1-5 0-15,-6 3-6 16,-4 0 13-16,0 4 48 16,0 6 32-16,0 9 1 15,0 5-29-15,0 0-57 16,0 13-7-16,8 15-2 15,10 11 1-15,6 7 5 16,9 4-5-16,-2 3 0 16,-1-4 1-16,-7-5 6 15,-6-3-2-15,-9-7-4 16,-7-3 4-16,-1-4 0 16,-17-5-4-16,-8-3 4 15,-13-7-5-15,-4-6-1 16,0-6-22-16,-1 0-56 15,2-17-111-15,12-3-200 0,11 3-368 0</inkml:trace>
  <inkml:trace contextRef="#ctx0" brushRef="#br0" timeOffset="62578.2341">9267 10905 1255 0,'0'0'343'16,"0"0"-246"-16,0 0-52 15,0 0-18-15,0 0-10 0,106-52-8 16,-66 35-9-16,13-3-76 16,-7 6-242-16,-13 1-418 0</inkml:trace>
  <inkml:trace contextRef="#ctx0" brushRef="#br0" timeOffset="62725.0958">9284 11018 1257 0,'0'0'281'16,"0"0"-198"-16,0 0-54 15,0 0 63-15,170-51-46 16,-76 19-46-16,4-2-264 0</inkml:trace>
  <inkml:trace contextRef="#ctx0" brushRef="#br0" timeOffset="64633.4636">8523 11064 178 0,'0'0'170'0,"0"0"-108"15,0 0 24-15,0 0 83 16,-95-63-73-16,76 54 2 16,2-1-26-16,2 3-33 15,1 0-3-15,1 1 3 16,-2 4 22-16,2 0-13 15,-6 2-9-15,1 0-19 16,-2 7-3-16,-5 9 1 0,-3 2 6 16,-2 8 8-16,3 2-3 15,-3 3-7-15,6 2-5 16,3 3-5-16,5 3 7 16,2 1 4-1,1 3 5-15,4 3 1 0,0 1-5 16,-1 2-3-16,-1 1-2 15,-1 0 7-15,-1 1 4 16,-2-1 1-16,0 1-3 16,1-2-11-16,3-3 1 15,2 1-7-15,3 2 4 16,4-1-6-16,2 6-2 16,0 1 0-16,0 1 3 0,6 1-2 15,6-2-7 1,1-5 5-16,4-2 6 0,2-6-11 15,2-6-1-15,0-5 1 16,3-4 5-16,0-5-4 16,-2-5 17-16,5-5-7 15,-6-5-4-15,7-6 7 16,1-1 20-16,3-6 11 16,6-15 2-16,8-7-10 15,3-9-12-15,0-3-13 16,2-3-2-16,-6 1-4 15,-1 2 3-15,-5 6-1 16,-4-1-3-16,-7 3-4 0,-5-3-1 16,-7 1 8-16,-4-3-8 15,-8-4 5-15,-4-6-5 16,0-4 1-16,-16-14-1 16,-4 1 1-16,-6-3-1 15,5 0 12-15,1 12-7 16,-4-2-4-16,4 8 7 15,-1 5 1-15,4 5-1 16,-1 3 1-16,3 1 0 16,0 3-4-16,2 0-4 15,0 3 5-15,1 2-6 16,-2 1 7-16,-1 4-7 16,2 3 1-16,3 2-1 0,-1 7 0 15,2 0 5-15,-1 5-4 16,0 1-2-16,0 4 0 15,-3 0 0-15,-1 0 0 16,-2 0 0-16,1 1 0 16,-1 5 6-16,2-1-6 15,3 2 0-15,3-5 1 16,0 1 0-16,3-1 0 16,1 1-1-16,0-3-1 15,3 3-25-15,-2-2-25 16,0 2-34-16,1 1-31 15,1 2-58-15,-2 6-85 16,3-2-105-16,-3-2-483 0</inkml:trace>
  <inkml:trace contextRef="#ctx0" brushRef="#br0" timeOffset="67748.4857">10152 10612 449 0,'0'0'85'0,"0"0"38"0,0 0 19 15,0 0-4-15,0 0-25 16,0 0 29-16,0 0-6 15,0-73 10-15,0 73-45 16,0 0-58-16,-2 14-35 16,-1 13-1-16,-5 10 6 15,2 6 12-15,-3 5-6 16,-2 0-5-16,-2-2-3 16,2-2-3-16,0-5-6 15,0-4-1-15,4-7-1 16,3-7-6-16,4-6-113 15,0-15-105-15,0-2-109 0,6-15-432 16</inkml:trace>
  <inkml:trace contextRef="#ctx0" brushRef="#br0" timeOffset="67996.2351">10412 10545 1134 0,'0'0'139'16,"0"0"-86"-16,0 0 0 16,0 0 45-16,0 0 23 15,-94 92-19-15,72-48-14 0,2 3-17 16,4 3-24-16,2 1-18 16,3-2-18-16,3-4-5 15,1-4-6-15,3-7 0 16,1-5-79-16,-3-9-95 15,-1-6-102-15,-1-8-207 0</inkml:trace>
  <inkml:trace contextRef="#ctx0" brushRef="#br0" timeOffset="68274.1724">9943 10836 1020 0,'0'0'185'0,"0"0"-127"16,0 0-28-16,0 0 61 0,0 0 30 16,0 0-8-16,100 67-3 15,-61-39-30-15,1 3-20 16,4-1-20-16,0-1-13 16,1-7-15-16,-2-4-2 15,-1-6-2-15,-3-4 1 16,-1-8-9-16,-4 0 0 15,-2-5-28-15,-1-10-48 16,-5-4-91-16,-7-20-115 16,-6 5-81-16,-8 3-433 0</inkml:trace>
  <inkml:trace contextRef="#ctx0" brushRef="#br0" timeOffset="68493.4558">10517 10773 897 0,'0'0'136'15,"0"0"-6"-15,0 0-70 16,0 0-13-16,0 0 19 16,0 0 60-16,0 0 3 15,-61 96-17-15,34-60-37 16,-2 1-20-16,-1-4-22 16,0-2-17-16,3-4-15 15,7-6 8-15,3-5-9 16,8-6 0-16,2-10-147 15,5 0-188-15,2-4-368 0</inkml:trace>
  <inkml:trace contextRef="#ctx0" brushRef="#br0" timeOffset="72915.1809">11557 10427 905 0,'0'0'183'16,"0"0"15"-16,0 0 38 0,0 0-61 15,0 0-93-15,0 0-57 16,0 0 21-16,-14 83-3 15,11-28-1-15,2-1-15 16,1-2-20-16,0-5-1 16,0-5 7-16,0-6-12 15,3-5-1-15,0-7-13 16,0-8-80-16,0-10-104 16,-1-6-37-16,-2-4 44 15,0-19-124-15,0-9 26 16,0-8-7-16,0-7 153 15,0-6 142-15,0 0 117 16,1-3 84-16,2 10 30 0,0 5-6 16,0 12-7-16,-1 13-44 15,2 11-7-15,-1 5-65 16,1 11-43-16,2 20 24 16,2 14-10-16,1 10-20 15,-3 6-18-15,-2 0-12 16,-4-2-4-16,0-5-11 15,0-1-7-15,-4-5-1 16,-8-8-71-16,-3-8-69 16,-8-9-76-16,-23-9-14 15,2-8-39-15,-1-6-44 0</inkml:trace>
  <inkml:trace contextRef="#ctx0" brushRef="#br0" timeOffset="73238.4747">11120 10877 468 0,'0'0'251'16,"0"0"-62"-16,0 0-49 15,0 0-8-15,0 0 2 16,127 0 3-16,-69 17-50 16,8 6-17-16,2-4-11 15,1 0-16-15,-2-2-14 16,-6-5-10-16,-1-7-7 16,-5-5-2-16,-10 0-4 15,-9-17-5-15,-11-9-1 16,-10-9-1-16,-12-3-5 15,-3-5 4-15,-11-4-9 16,-10 4-5-16,-3 4 10 16,1 7 6-16,5 12 16 0,4 11 17 15,7 9 5-15,2 3-24 16,1 21-13-16,1 10 6 16,3 11 2-16,0 8-2 15,0 16-6-15,0 18-1 16,0 12-42-16,-10-16-287 15,-14-19-637-15</inkml:trace>
  <inkml:trace contextRef="#ctx0" brushRef="#br0" timeOffset="75539.2132">9151 12375 474 0,'0'0'89'0,"0"0"-66"16,0 0 32-16,90 22 6 15,-50-13-11-15,11 4 4 16,8-1-9-16,7 1-1 16,7 1-13-16,5 0-11 15,11 1-6-15,12-1-2 16,14-1-1-16,2-4 0 15,-8-2 7-15,-5-1 8 16,-12-2 19-16,2 1 6 16,8 3-11-16,4 3-6 15,1-2-21-15,2 1-3 16,-9-3-4-16,-4 1-5 16,-16-2 0-16,-16-3 2 15,-13-3 6-15,-3 0-2 0,7-3 7 16,3-11 23-16,11-5 31 15,-4-4-13-15,-2-2-3 16,1-3 12-16,0 0 9 16,2 2-12-16,2-1-11 15,-2 2-18-15,1 2-9 16,-7 5-7-16,-5 0-7 16,-6 1-2-16,-2 0-6 15,-4 0 5-15,-1-2 7 16,-1-4-2-16,1-3 3 15,-2-1 0-15,2-6 5 0,-6-1-7 16,-2-1 0 0,-6-3-6-16,-5-3 4 0,-5-3-9 15,-3-2 7-15,-5-4-7 16,-5-1 8-16,-4-4-8 16,-1-1 8-16,0-2 0 15,-6 0 3-15,-9 2 5 16,-7 3 1-16,-5 2-1 15,-6 4-1-15,-6-1 6 16,-4 0-8-16,-3-1-5 16,-3 1 2-16,0 0-3 15,-2-1-7-15,3 1 0 0,0 2 0 16,-1 4 0 0,-1 4 7-16,0 4-3 15,-2 4-4-15,-3 2 7 0,2 5-2 16,-6 0 2-16,-4 5-6 15,-5 1-1-15,-15 3 5 16,-18 1-5-16,-13 5 0 16,-3 3-1-16,8 0 0 15,26 2 0-15,23 0-2 16,13 2 2-16,3-1 6 16,-8 1-5-16,-4 1-1 15,-6 0 6-15,3 0-5 16,4 0 1-16,3 6-1 15,0 3-1-15,-5 3 0 16,-6 2 1-16,-17 5 1 0,-18 3-1 16,-21 4-1-16,-2 4 0 15,9-3 0-15,23-5 0 16,26-4 0-16,9-4 0 16,7-1 1-16,-9 4-1 15,-2 0 0-15,-2 3 0 16,10-3-1-16,7-1 1 15,9-3 1-15,6 4-1 16,3-3 0-16,1 1-1 16,4 1 1-16,-4 1-1 15,-2 4 1-15,-1 3 0 16,-6 2 1-16,-4 4 0 16,-7 1-1-16,-3 2 0 15,-6 1-7-15,1-2 6 0,1 1 0 16,2 0 1-16,9-2 0 15,4 0 0-15,6-1 1 16,3 1-1-16,5-2 0 16,3 1 0-16,4 0 4 15,5 3-4-15,4 1 0 16,4 3 0-16,2 1 0 16,0 4 0-16,3 1 6 15,7 1-5-15,4 4-1 16,1 0 2-16,1 1-1 15,3 1 0-15,4 0 5 16,1 1-4-16,4 2 7 16,2-3-8-16,4 1 11 0,5-2-5 15,1 0-5-15,6-2 7 16,2 2-8-16,3-6 12 16,4 0-11-16,-1-8 4 15,3-4 1-15,2-7-1 16,1-6 6-16,4-4 4 15,4-5-1-15,1-4 0 16,0-2 1-16,-2-3 2 16,-4 0-5-16,-6-3 2 15,-4-8 0-15,-7 0-3 16,-4-1 0-16,-12 0 4 0,-2 0-6 16,-10 3 1-16,-4 1-1 15,-4 3 1-15,-7 1-1 16,-1 2 0-16,-2 2 7 15,0 0-8-15,0 0-9 16,0 0-1-16,0 0-11 16,0 0-73-16,0 9-127 15,0 1-508-15</inkml:trace>
  <inkml:trace contextRef="#ctx0" brushRef="#br0" timeOffset="77606.343">15626 11151 196 0,'0'0'132'0,"0"0"-39"15,0 0 17-15,0 0 4 16,-12-75-14-16,3 58 11 16,-3-2-10-16,0 0-7 15,-2-1 7-15,-2 4-15 16,-1 0-13-16,-3 2 13 15,-5 3-3-15,-7 5-27 16,-9 4-16-16,-9 2-13 16,-21 10 4-16,1 11-3 15,-3 10-4-15,-5 10 6 16,8 13-6-16,-7 25 3 0,6 21 0 16,15 11 6-1,21 3 12-15,18-3-7 0,17-14-6 16,0-2 6-16,16-9-4 15,12-5-11-15,3-13 4 16,2-10-7-16,0-14-1 16,5-6 2-16,8 3 23 15,9-2 1-15,7 2 2 16,-2-15-3-16,0-7 11 16,-3-10-6-16,2-9 3 15,1 0 0-15,1-18-6 16,0-11-13-16,2-7-15 15,-3-4 2-15,0-7 0 16,-2-3-13-16,-8-2-1 0,-7-1 9 16,-4 1-13-16,-8 0 15 15,-8-5-3-15,-1-10-4 16,-6-16-9-16,-3 4 14 16,-7 8-3-16,-6 7-5 15,0 15-6-15,0-6 7 16,-9-6-1-16,-8-2 2 15,-2 5 1-15,-8 0-4 16,-6 3-6-16,-4 4 1 16,-8 6-2-16,-5 8 1 15,-9 8-1-15,-21 7 1 16,-22 10-1-16,-27 12 0 16,-9 15-7-16,0 20 8 15,17 13-57-15,18 10-41 0,6 4-78 16,28-12-168-16,11-11-1088 0</inkml:trace>
  <inkml:trace contextRef="#ctx0" brushRef="#br0" timeOffset="88070.2532">3404 11104 485 0,'0'0'100'0,"0"0"-55"0,0 0 17 16,0 0 36-1,0 0-13-15,-21-28 15 0,17 22-12 16,-1 1 15-16,2 0-16 16,-1-1-18-16,0 1 2 15,2-1-11-15,-3-1 18 16,1 1-31-16,-2-2-7 15,-4 1 11-15,-1-3-17 16,-3 2-2-16,-2-4 0 16,-3 2-1-16,-1-3-11 15,-5 3 4-15,-3-2-11 16,1 0 0-16,-3 3 3 16,-4-1-4-16,1 2-3 15,-6-1-3-15,-1 2 2 16,-5 0 0-16,-1 1-1 0,-5 1-1 15,-3 2-5 1,-2 0 6-16,-2 2-6 0,-2 1 10 16,-1 0-5-16,1 0-6 15,1 4 6-15,5 3-5 16,3 2 0 0,-1-4 0-16,-2 2 2 0,3-2 4 15,2-1-6-15,3 0 1 16,9 0-1-16,2 1 4 15,4 1-5-15,1 2-1 16,0 3 0-16,-2 3 0 16,0 0 1-16,-2 3 1 15,0 0-1-15,-1 5 0 16,-1-1 1-16,-1 5 0 0,0 0-1 16,1 3 1-16,0 3-1 15,1 3 1-15,2 2 0 16,3 2-1-16,3 3-1 15,3 3 0-15,3 3 1 16,4 2-1-16,3 1 1 16,6 3 0-16,5 3-4 15,3 0 3-15,0 1 2 16,0-1-1-16,11-3 6 16,7 1-5-16,3-1-1 15,6-1 1-15,3-1-1 16,10-2 1-16,4-1 0 15,2-6 7-15,10-3-7 0,1-6 1 16,1-6-1-16,9-5-1 16,13-1 0-16,16-5 7 15,16-5 1-15,-11-5-2 16,-17-7 3-16,-25 0-7 16,-14 0 11-16,10-9-3 15,8-7 3-15,8-6 1 16,-2-6-3-16,3-1-3 15,-2-9 4-15,1-3 5 16,-1-1-2-16,-1-1 4 16,-2-1 2-16,-3 4-2 15,-3 2 0-15,-8 1-1 16,-1 2-9-16,-9 3 6 0,-6-1-1 16,-5-1 4-1,-8-2 7-15,-2-5 3 0,-4-5-4 16,-4-3-3-16,-4-2-6 15,-4 2-2-15,-3 2 8 16,-2 1-2-16,-1 3 2 16,0 1-3-16,-6 0-8 15,-8 1 2-15,-5 1 0 16,-4 0 7-16,-6-1-8 16,-5 2-4-16,1 0-6 15,-4 2 0-15,-3 5 0 16,4 3 0-16,-3 5-1 15,-4 6 0-15,1 7-9 16,-7 8 9-16,-5 3-2 0,-17 10-8 16,0 12 8-16,-6 10-12 15,1 7-34-15,12 3-47 16,-4 28-59-16,18-11-117 16,17-13-519-16</inkml:trace>
  <inkml:trace contextRef="#ctx0" brushRef="#br0" timeOffset="89149.0752">6779 12813 914 0,'0'0'221'16,"0"0"-59"-16,0 0 75 16,0 0-48-16,0 0-75 15,0 0-15-15,-7 0-28 16,7-2-28-16,3-4-3 0,6 0 3 16,9-4 28-16,-3-2-14 15,-2 3-23-15,-1 1-22 16,-4 3-4-16,-2 2-7 15,-3 0 0-15,1 2 0 16,-1-1 1-16,0 2 0 16,-2-3-1-16,2 3-1 15,-1 0 0-15,-2 0-11 16,0 0-1-16,0 0 1 16,0 0-5-16,0 0-5 15,0 0-13-15,0 0-19 16,0 0-19-16,0 0-11 15,0 0-18-15,0 0-76 16,0 3-87-16,0 6-14 16,0-2-23-16,-5 0-491 0</inkml:trace>
  <inkml:trace contextRef="#ctx0" brushRef="#br0" timeOffset="89928.5531">6886 12657 392 0,'0'0'140'0,"0"0"-12"16,0 0 11-16,0 0-24 16,0 0-12-16,0 0-9 15,0 0-5-15,-20-31-10 0,20 30 29 16,-2-1 23-16,2 2 0 15,0 0-23 1,-1 0-12-16,1 0-18 0,-3 0-3 16,3 0-14-16,-1 0-9 15,1 2-23-15,0 7-14 16,0 11 4-16,10 5 25 16,2 5 8-16,6 4 3 15,-3 0-17-15,1-2-15 16,-1-3-9-16,-2-3-2 15,-2-2 2-15,1-4-7 16,-2-3-6-16,-3-3 1 16,1-2-1-16,-3-2-1 15,2-2-11-15,-7 6-95 0,0-5-127 16,0-1-501-16</inkml:trace>
</inkml:ink>
</file>

<file path=ppt/ink/ink2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14:10.913"/>
    </inkml:context>
    <inkml:brush xml:id="br0">
      <inkml:brushProperty name="width" value="0.05292" units="cm"/>
      <inkml:brushProperty name="height" value="0.05292" units="cm"/>
      <inkml:brushProperty name="color" value="#FF0000"/>
    </inkml:brush>
  </inkml:definitions>
  <inkml:trace contextRef="#ctx0" brushRef="#br0">10965 5334 20 0,'0'0'561'16,"0"0"-499"-16,0 0-49 15,0 0 4-15,0 0 19 16,0 0 13-16,78 0 15 15,-53 0 11-15,3 0-36 16,0 0-10-16,4 0 10 0,-1 4 7 16,2 4-4-16,-2-2-12 15,2 3 4-15,0-2 0 16,3 0-6-16,2-2 4 16,3 0 1-16,1-3-7 15,4 0-1-15,3-1 5 16,-1-1-4-16,4 2-1 15,1 1-16-15,1-1 2 16,2 1 4-16,-1 1-2 16,0 1 0-16,-2-2-6 15,-2 4 2-15,0-3-3 16,-6-2 2-16,1 1 3 16,-1-2-4-16,-1-1 2 0,1 2-1 15,2-2-2 1,-1 2 3-16,3-2-2 0,1 1 2 15,3-1 4-15,4 2-1 16,-1-2-2-16,1 0-9 16,-2 2 14-16,-1 1-15 15,-5 0 2-15,2-1-1 16,-2 2 1-16,-3-1-1 16,3-1 6-16,-2-1-6 15,2 2 0-15,3-1 5 16,0-2-5-16,7 1 7 15,0-1-2-15,4 0 4 0,3 0-4 16,12 2-5 0,-4-1 0-16,0 1 0 0,2 1 1 15,-10-3 8-15,7 5-10 16,-3-2 0-16,-3 0 0 16,-1-2 0-16,-5-1 1 15,1 0 0-15,0 0 0 16,-1 0 6-16,3 0-5 15,0-1 4-15,0-5-5 16,4 1 12-16,3 0-2 16,1-1-1-16,1 2-1 15,3-1 5-15,3 0-2 16,-5 2-5-16,0 0 5 16,-2 0-3-16,-3 1 4 15,-3 1-4-15,0-1 1 0,2-1 4 16,-1 0 4-16,2 1-2 15,1-1 2-15,3-1-1 16,-1-3-2-16,0 2-5 16,1 1 0-16,3-4-1 15,-2 3 0-15,1 0-7 16,-1-2 5-16,1 2 5 16,-1-2 2-16,-1 2 0 15,-2-1 0-15,3 0 2 16,-4-1-6-16,0 2-1 15,-3 0 9-15,-1-2-5 16,-3 3 0-16,-2-1-2 16,-2-1 2-16,1-1-3 0,-2 1 0 15,2-2 1 1,1-1-2-16,2-1 1 0,1 0 0 16,2-1-2-16,1 2-7 15,1-3 9-15,-1 0-4 16,0 0 0-16,-1-1 3 15,0 0 1-15,-2 0-9 16,0 1 0-16,-7 0 7 16,-1 3-7-16,-3 1 11 15,-1 1-5-15,-1 0 9 16,-1 1-1-16,-2 1-6 16,1 1 7-16,-3 2-5 0,-2 0 1 15,-4 2-5 1,-6 0 0-16,-3 0-1 0,-5 0-4 15,-7 0 5-15,-4 0-5 16,-6 0-2-16,-4 0 1 16,-4 0 0-16,-1 0-1 15,0 0 0-15,0 0-6 16,-6 0-50-16,-41 7-86 16,2-3-103-16,-9-1-414 0</inkml:trace>
  <inkml:trace contextRef="#ctx0" brushRef="#br0" timeOffset="27159.2687">7466 1892 1252 0,'0'0'238'16,"0"0"-114"-16,0 0 17 15,0 0-23-15,0 0-8 16,0 0 5-16,64-42-9 0,40-12-22 16,47-26-19-1,20-13-20-15,-2 1-19 0,-23 9-18 16,-30 18-7 0,-23 12-1-16,-26 16 0 0,-20 13-58 15,-9 10-115-15,10 3-154 16,-8 6-362-16,-9 1-336 0</inkml:trace>
  <inkml:trace contextRef="#ctx0" brushRef="#br0" timeOffset="27510.7425">9176 1101 1145 0,'0'0'161'0,"0"0"-101"15,0 0 73 1,0 0-40-16,-105-9-16 0,73 29 15 16,3 8-13-16,2 4-23 15,9 4-17-15,7-3-14 16,11 2-16-16,1-8-8 16,24 0 8-16,10-1 12 15,12-6 28-15,5 1-5 16,4-4-7-16,-3 3-28 15,-7-3-2-15,-9 2 2 16,-10 3-6-16,-15 1-3 16,-11 7 0-16,-3 2 0 15,-30 8 1-15,-14 1 5 0,-12 0-6 16,-8-4-14-16,2-5-51 16,-1-15-47-16,20-10-152 15,15-7-332-15</inkml:trace>
  <inkml:trace contextRef="#ctx0" brushRef="#br0" timeOffset="28661.1789">9286 1330 679 0,'0'0'649'15,"0"0"-575"-15,0 0-66 16,0 0-8-16,0 0 11 0,0 0 39 15,0 0 9-15,92 31 4 16,-63-31-14-16,1 0-4 16,-1-12 5-16,-4-7 14 15,-4-5 6-15,-7-1-18 16,-6-1-5-16,-8-3 24 16,0 4 6-16,-10 1-21 15,-10 5-5-15,-6 5-31 16,-3 7-10-16,-4 7-10 15,2 0 1-15,0 18 4 16,2 15-4-16,7 9 0 16,8 9-1-16,9 5 0 15,5 2-2-15,22-2 1 16,27-7-11-16,31-15-13 0,25-25-30 16,-3-9 2-16,-17-22-29 15,-29-10-12-15,-21-4-10 16,-2-8-8-16,-5-10 36 15,-8-12 53-15,-15 1 22 16,-5 4 1-16,-15 5 13 16,-6 11 40-16,-2 14 4 15,0 12-19-15,4 10 10 16,4 9-10-16,-1 2-28 16,5 19-9-16,2 9-1 15,3 6 1-15,6 3-1 16,0 1 0-16,3-6 0 0,12-8 0 15,0-5 1 1,2-13-1-16,0-8 1 0,-2-1 16 16,0-20-1-16,-1-11-8 15,-2-6 8-15,-5-4 18 16,-4 0 14-16,-3 2 32 16,0 9-3-16,0 10-3 15,0 10 0-15,0 6-24 16,0 5-47-16,0 5-3 15,0 17-28-15,12 15 20 16,6 26 8-16,9 23 6 16,-3-3 1-16,-2-6-7 15,-3-14-1-15,-1-20 1 0,-1-3-1 16,3-1 1 0,-1-14-1-16,-2-10-39 0,1-12-23 15,-3-3-16-15,-1-24 11 16,2-15-51-16,-2-24-55 15,-4-24-71-15,-4 4 16 16,-3 8 74-16,-3 13 107 16,0 19 48-16,0-2 39 15,-3 2 98-15,-3 11 64 16,1 10-8-16,2 10-39 16,-1 5-37-16,4 7-47 15,0 0-55-15,0 12-15 16,2 15 0-16,11 9 13 15,3 8 18-15,5 9-3 16,1-1 3-16,1 0-10 0,-2-5-20 16,-2-8 9-1,-3-11-9-15,-1-11 5 0,-4-9-5 16,-1-8-1-16,-1-9 10 16,5-21 6-16,4-12-8 15,-1-9-7-15,0-2 0 16,-1 6 5-16,-2 9-6 15,-5 12 0-15,-1 12 0 16,0 11 0-16,0 3-9 16,6 3-8-16,4 20 9 15,7 7 8-15,3 6 0 16,1 5 1-16,-2 0 0 16,0-2-1-16,-2-8-12 0,-4-7-85 15,0-9-50-15,3-15-97 16,-6-10-101-16,-6-11-308 15</inkml:trace>
  <inkml:trace contextRef="#ctx0" brushRef="#br0" timeOffset="29554.6294">10781 985 844 0,'0'0'123'0,"0"0"-90"15,0 0-10-15,0 0 50 16,0 0 3-16,-19 74 21 15,19-48 1-15,5-2-22 0,9-6-38 16,3-4-12 0,4-7-5-16,-1-7-5 0,0 0 26 15,-1-17-6-15,-2-9-11 16,-4-3-6-16,-8-5 1 16,-5 1 29-16,0 0 2 15,0 4-18-15,-11 5 8 16,-1 4 27-16,2 11-11 15,-1 4 8-15,3 5-20 16,-2 3-45-16,1 18 1 16,1 8-1-16,5 10 0 15,3 6 1-15,0 2-1 16,14-3 0-16,10-4-3 0,3-10-19 16,9-13-13-1,4-13 0-15,1-4-8 0,3-21 8 16,-7-11-3-16,-7-3 12 15,-10-4 20-15,-7 2 6 16,-7 5 10-16,-6 5 31 16,0 9 5-16,0 7 8 15,0 8-6-15,0 3-45 16,0 5-3-16,0 13-9 16,0 7 9-16,0 6 0 15,0 3 0-15,5 1 0 16,3-5 0-16,0-8 0 15,1-8-17-15,1-10-1 16,1-4 8-16,4-8 10 16,0-17 0-16,5-6 1 15,-3 0 0-15,-1-3-1 0,-2 5 1 16,-2 5 7-16,-2 7-2 16,-4 5 12-16,-3 7 0 15,-1 5-11-15,4 0-7 16,2 9-8-16,6 11 8 15,5 2 10-15,3 3-2 16,3 0-8-16,2-5 11 16,-1-4-10-16,0-7 9 15,-1-9-9-15,-4 0 14 16,-2-16 0-16,-6-13-4 16,-2-9-5-16,-11-8 2 15,0-16 0-15,-25-23 3 0,-6 6 26 16,-1 5-12-16,1 12 13 15,9 26 47-15,3 5 23 16,3 5-28 0,10 16-38-16,6 10-42 0,0 5-9 15,11 22-13-15,16 14 21 16,8 11 0-16,11 9 2 16,2 4-2-16,0 1 1 15,-5-3-30-15,-3-2-60 16,-8-8-44-16,-8-8-44 15,-6-7-19-15,-4-15-147 16,-9-10-237-16</inkml:trace>
  <inkml:trace contextRef="#ctx0" brushRef="#br0" timeOffset="29752.029">11682 825 65 0,'0'0'1118'15,"0"0"-1009"-15,0 0-21 16,0 0-21-16,0 0 32 15,84-37 4-15,-44 42-4 16,6 16-30-16,3 8-5 16,-4 5-20-16,-6 2-26 15,-9 2-11-15,-11-1-7 16,-11-5-58-16,-10-4-187 16,-14-8-118-16,-7-12-420 0</inkml:trace>
  <inkml:trace contextRef="#ctx0" brushRef="#br0" timeOffset="29894.2925">11796 601 1099 0,'0'0'164'0,"0"0"-108"15,0 0-8-15,0 0-22 16,0 0-26-16,0 0-1 16,107 37-5-16,-41 16-75 15,-14-6-191-15,-6-4-522 0</inkml:trace>
  <inkml:trace contextRef="#ctx0" brushRef="#br0" timeOffset="30476.848">12324 811 1121 0,'0'0'214'0,"0"0"61"16,0 0-5-16,0 0-59 0,0 0-46 15,0 0-53-15,0 0-51 16,-72-58-42-16,60 73-18 15,-3 7 0-15,2 7 0 16,-1 1 0-16,7 2 1 16,4-2-2-16,3-6-21 15,0-4-22-15,4-8 2 16,7-9-7-16,4-3 7 16,0-5 22-16,0-15 17 15,1-6 2-15,-3-4 0 0,-5-1 0 16,-3 0 0-1,-5 4 1-15,0 5 12 0,0 7 14 16,0 7 22 0,0 6-3-16,0 2-39 0,-3 0-7 15,3 15-10-15,0 5 8 16,0 3 2-16,0 0 0 16,12-2 1-16,4-6-1 15,2-4 0-15,0-6 6 16,0-5 3-16,4-2 10 15,-4-17-7-15,-2-10-3 16,-8-10 4-16,-8-19 18 16,-17-21-4-16,-11 6-15 15,-8 6-11-15,2 14 13 16,9 22 10-16,0 3 48 16,3 1-13-16,7 15-13 15,8 7-12-15,4 5-34 0,3 11-7 16,3 19-11-16,19 15 11 15,12 11 7-15,14 10 0 16,6 2 0-16,6-3-2 16,-5-1-71-16,-9-5-61 15,-16 7-54-15,-12-15-113 16,-17-15-566-16</inkml:trace>
  <inkml:trace contextRef="#ctx0" brushRef="#br0" timeOffset="33261.6589">13314 1641 1162 0,'0'0'157'16,"0"0"-107"-16,0 0-12 16,0 0-38-16,0 0 10 15,0 0 8-15,0 0 59 16,57-2 0-16,-29-17 1 16,0-10-24-16,-5-6-11 15,-8-6 20-15,-9-4 8 16,-6-1-11-16,-3-2 9 15,-18 5 22-15,-6 6 17 16,-9 13-55-16,-6 13-25 16,-4 11-9-16,-2 16 4 0,-4 34-9 15,7 25-8-15,19 21 0 16,23 7-6-16,9-21 0 16,28-22 1-16,3-30-1 15,8-9-1-15,11-4 1 16,7-4 0-16,7-7-10 15,-7-6-18-15,-9-14-2 16,-15-13 5-16,-13-11 13 16,-13-8 11-16,-9-5 1 15,-4-2 2-15,0 3 4 16,-4 11 7-16,1 14 9 16,1 14 2-16,2 11-24 0,0 0-5 15,6 22-24 1,12 12 23-16,4 8 5 0,3 5 1 15,-5 1-7-15,2-3 0 16,-4-3-2-16,-6-7 8 16,-4-10-24-16,-1-11-21 15,-3-9 30-15,-4-5 16 16,0-17 42-16,0-28-22 16,2-4 2-16,2-10-6 15,8-5 8-15,8 11-4 16,5 2-9-16,2 13-1 15,3 15-1-15,0 16-9 16,-1 7-1-16,3 19-11 16,-4 13 12-16,2 6-1 15,0 3 0-15,-2-4 1 0,1-7-39 16,-1-14-23-16,-1-12-43 16,3-4-43-16,-4-29-108 15,0-29-86-15,-11-28 129 16,-12-24 142-16,-3 10 63 15,0 22 8-15,0 34 108 16,-5 29 85-16,-2 4 10 16,-1 3-19-16,-2 8-74 15,2 3-75-15,-1 22-26 16,5 12-2-16,2 9 2 16,2 5-8-16,9-1 6 15,14-3 6-15,5-7-1 0,5-4 4 16,3-5-5-16,-2-6-3 15,-1-2-1-15,-6-5-5 16,-10-1 4-16,-6-3-5 16,-10 0 21-16,-1 0 6 15,-12 1 16-15,-18 4 15 16,-7-2-20-16,-4 0-20 16,2-3-18-16,7-6 8 15,13-1-8-15,12-6-1 16,7-1-5-16,7 0-52 15,23-11-14-15,16-9 49 16,11-8 21-16,8-6 1 16,-2-5-1-16,-9 1-11 15,-9-4 0-15,-13 4 11 0,-9 0 1 16,-13 3 0-16,-10 1 7 16,0 3 46-16,-3 6 17 15,-10 3-8-15,1 8-9 16,1 6-6-16,5 7-14 15,-2 1-33-15,5 8-7 16,0 15 6-16,3 11 1 16,0 7-1-16,3 6 0 15,16 3 1-15,6-4-1 16,8-3 0-16,4-9-32 16,5-12-45-16,4-14-22 15,-2-8-17-15,-5-10-13 16,-10-17-33-16,-12-9 7 15,-13-8 101-15,-4-5 55 0,-3-3 13 16,-12-1 50 0,-1 9 32-16,2 8 43 0,4 12-31 15,4 11-13-15,3 11-23 16,3 2-71-16,0 10-3 16,2 19 3-16,12 9 0 15,3 8 1-15,5 5 7 16,0-1-7-16,1-5 0 15,-1-7 6-15,-2-10-7 16,-5-11-6-16,2-11-25 16,-4-6-7-16,3-15 26 15,-3-18 12-15,1-9-1 0,-4-8 1 16,-1-1 9-16,-3 0-9 16,1 8 0-16,-2 9 7 15,-2 9 2-15,0 9 19 16,-3 8 19-16,2 6-12 15,-2 2-24-15,1 0-11 16,2 12-33-16,3 10 33 16,4 7 0-16,1 7 7 15,5 3-6-15,2-3 7 16,4-4-7-16,2-8 0 16,-3-10 11-16,2-8-3 15,-3-6-3-15,-3-8 4 16,-2-18 6-16,-5-6-8 0,-1-8-2 15,-6 0-5-15,-3 4 8 16,0 6-8-16,0 9 1 16,0 8 15-16,0 6 29 15,0 7-7-15,0 0-39 16,0 8-15-16,0 11 6 16,0 6 9-16,9 5 0 15,5-3-1-15,2-5 0 16,3-7-23-16,4-13 0 15,1-2-11-15,4-14-4 16,-1-13-1-16,-5-12 17 16,-7-19 17-16,-10-21 5 15,-5 1 1-15,-3 8 1 0,-12 12 14 16,3 24 36 0,1 6 39-16,2 7-23 0,4 14-30 15,3 7-37-15,2 12-21 16,0 18 14-16,4 10 7 15,8 12 1-15,2 5-1 16,2 4 0-16,-2-3-29 16,2-5-48-16,-2-14-30 15,-3-15 42-15,-3-13 13 16,-4-11 40-16,-1-9 12 16,0-14 12-16,4-7 3 15,0-2 20-15,1 0-5 16,3 6-4-16,1 7 4 15,2 5-10-15,-1 4-18 16,3 9-2-16,2 1 0 0,-2 4-13 16,-1 12 4-1,-6 8 9-15,-3 5 14 0,-6 4-13 16,0 4 5-16,0 1-6 16,-4 1 1-16,-2-4 8 15,3-2-8-15,3-10 0 16,0-4-1-16,1-9-19 15,19-10-8-15,8 0 20 16,5-16-5-16,4-12 11 16,-2-13 0-16,-3-20 1 15,-8-30 1-15,-15-31 4 16,-9-13-5-16,-9 0 0 0,-13 26 6 16,5 38 15-16,4 27 33 15,4 18 31-15,1 6 1 16,0 6-6-16,5 9-22 15,1 5-58-15,2 20-5 16,5 32 0-16,22 24 5 16,14 23 1-16,4-5 0 15,-3-19 0-15,-5-22 0 16,-4-21 1-16,7-3-2 16,9-4-7-16,5-8-14 15,0-15-4-15,-5-4-5 16,-7-26 5-16,-8-11 4 15,-8-6 20-15,-10-2-5 0,-9 3 6 16,-5 7 1 0,-2 12 32-16,0 9 16 0,-2 14-3 15,-7 2-45-15,-5 12-1 16,1 17-8-16,-1 9 8 16,3 7 1-16,8 3-1 15,3-3 7-15,5-4-6 16,17-7 0-16,9-9 13 15,11-9 11-15,7-10 14 16,9-6 12-16,5-8-16 16,1-14-6-16,-4-4-1 15,-7-2-19-15,-9 3-2 16,-13 3-5-16,-7 3-2 0,-12 4-8 16,-12 0-73-1,-12 3-106-15,-19 5-406 0</inkml:trace>
  <inkml:trace contextRef="#ctx0" brushRef="#br0" timeOffset="80670.7296">14573 10685 95 0,'-4'-4'84'16,"2"-1"-51"-16,1 0-2 15,1-1 18-15,0-2-2 16,0 2-8-16,0-2 17 16,0 2-2-16,0 0-18 15,-2 1 3-15,1-2 21 16,-1 3 0-16,-2 0-3 16,4 2-2-16,-3-1 0 15,1 1 3-15,2 2-3 16,0 0 17-16,0 0 5 0,0 0-1 15,0 0-13-15,0 0-8 16,0 0 6-16,3 0-5 16,12 0 12-16,7 0 25 15,8 0-15-15,8 6-17 16,3 2-6-16,4 2 1 16,4 1-6-16,5 1-11 15,1-3-18-15,4 3-5 16,2-2-6-16,1 0 6 15,0-1-4-15,0-3 3 16,2 0 0-16,-3-1-9 16,0-3 3-16,0-1 0 15,2-1-3-15,0 2 1 16,2 2-1-16,3-1 1 0,3 7-1 16,1 1-4-16,14 5 4 15,12 5 0-15,17 3 1 16,5 0-6-16,-8-4 8 15,-7-3-3-15,-12-5 10 16,0 0-10-16,-1-3-5 16,-2-1 5-16,-1-2-4 15,1 0-1-15,-3-4 9 16,1 1-4-16,-4-1-4 16,-11 0 8-16,-12-1-3 15,-14 1-5-15,-1-1 10 16,7-1-11-16,6 1 14 0,8-1-6 15,-4 2 0 1,4-1 5-16,11 0 9 0,16 1 5 16,16 0-6-16,-9 0-6 15,-20 0-4-15,-20-1 0 16,-12 1-2-16,7-2 2 16,10 2-3-16,9 1 3 15,-2-3-11-15,-3 1 8 16,-1-1 5-16,-1 0-5 15,-5 0-8-15,-2 0 7 16,0-3 1-16,-3-2-3 16,2-1 3-16,-2 1-3 15,-2-4 14-15,0 2-10 16,-1-2 3-16,-4 0-5 16,1-2 1-16,2 3-2 0,0-1 8 15,-1 0-9-15,1 1 0 16,-3 0-5-16,-1 2 8 15,-2 0 0-15,1-1 2 16,-2 3-1-16,-1-1 2 16,1 0-3-16,0 2 3 15,0-3-3-15,0 3-2 16,2-4 1-16,-3 3-2 16,-1-1 0-16,-3 4 4 15,-4-3-3-15,-2 3 2 16,0-1 2-16,-2 1-10 15,1-1 17-15,1 1-4 16,2-2-2-16,-2 0 3 16,1 1-5-16,-1-1-4 0,3-1 6 15,-3 1-3-15,-1-1 3 16,0 1 0-16,-5 0-3 16,-1 1 0-16,-5-1 0 15,-4 1 0-15,-4 2-2 16,-5 0-1-16,-1-1 4 15,-6 1-2-15,-2 0-7 16,-1 0 7-16,-1 0 1 16,0 0-3-16,0 0-5 15,0 0 7-15,0 0-2 16,0 0 0-16,0-2-5 0,0 2 5 16,0 0-5-1,0-3-1-15,0 0-31 0,-1-5-62 16,-26-9-117-16,0 0-171 15,-5-3-798-15</inkml:trace>
  <inkml:trace contextRef="#ctx0" brushRef="#br0" timeOffset="88284.3063">10222 13147 54 0,'0'0'47'0,"0"0"17"15,0 0-20-15,0 0-8 16,0 0 9-16,0 0 3 16,0-7 7-16,0 4 14 15,0 0 3-15,0 2-9 16,0 0-18-16,2-1-16 16,4 2-4-16,5 0 19 15,5 0 8-15,4 2 3 0,9 8 0 16,6 0-3-16,11 3 13 15,11-2 15-15,19 1-14 16,28-4-4-16,23-3-2 16,9-5-1-16,-2 0-4 15,-8 0-7-15,-6 0-10 16,6 0-2-16,4 0 8 16,0 0-16-16,1 0-4 15,-3 0-3-15,0 1-10 16,-2 2 4-16,-2 0 1 15,-4-1 2-15,4 1-5 16,-1-3-2-16,0 2-5 16,1 0-4-16,0 0 15 15,0 2-10-15,1 2 1 0,-4 2-1 16,-2 4 3-16,-4 0-4 16,-3 5 3-16,-2 0 0 15,-7 0-8-15,-5 1 14 16,-2-1-5-16,-7-1-10 15,-3-4 6-15,0-1 4 16,-13-5 5-16,-12-1 4 16,-11-3 1-16,-1-1 4 15,9 1 2-15,9 1 2 16,12 3-9-16,-3-1 2 16,0 2-4-16,-3 3-3 15,-3 2 6-15,-1-2-12 16,-7-1 4-16,-7 0 1 0,-2-3-7 15,-7-4 2-15,-7 1 1 16,-8-1-8-16,-5-2 8 16,-7 2-8-16,-9-2 5 15,-4 0-5-15,-2 0 0 16,-4 0 0-16,0 0-1 16,0 1-20-16,-8 3-57 15,-14 3-53-15,-39 10-62 16,2 0-141-16,-2-5-266 0</inkml:trace>
</inkml:ink>
</file>

<file path=ppt/ink/ink2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16:08.733"/>
    </inkml:context>
    <inkml:brush xml:id="br0">
      <inkml:brushProperty name="width" value="0.05292" units="cm"/>
      <inkml:brushProperty name="height" value="0.05292" units="cm"/>
      <inkml:brushProperty name="color" value="#FF0000"/>
    </inkml:brush>
  </inkml:definitions>
  <inkml:trace contextRef="#ctx0" brushRef="#br0">15774 6850 535 0,'0'0'88'16,"0"0"-59"-16,0 0-16 15,-9-21 6-15,6 17-6 16,3 0 18-16,0 1 23 16,-2 0-15-16,2 1-10 15,0 1-9-15,0 1 3 16,0 0 6-16,0-2-2 16,0 2-12-16,8-3 1 15,11-1 4-15,12 3 22 16,13-2 13-16,24-3 1 15,27 1 9-15,23-1-7 16,10 1-7-16,-5 5-2 16,-12 0-8-16,-14 0 5 15,1 11-1-15,0 4-5 16,2 3-13-16,-2-3-2 0,3 2 4 16,-4-1-1-16,1-5-1 15,2 1 1-15,4-4 1 16,1-2-1-16,4-3-2 15,5 0-1-15,2-1 0 16,2 3 0-16,-1 0-9 16,0 2 0-16,-3 3 5 15,0-1 5-15,-1 5-2 16,0-3-1-16,2 0-1 16,3 0 3-16,4 0 6 0,10-2 10 15,6 2 6 1,3-1 12-16,2 2-25 0,0 2 0 15,-1-1-4-15,-4-1 10 16,-7 2-9-16,-6-2-6 16,-15 0-1-16,-7-2-2 15,-21-3-7-15,-20-2 13 16,-15-5-6-16,-10 0-2 16,2 0-3-16,1 0-6 15,2 0-4-15,-11 0-5 16,-9-3 4-16,-6 1-5 15,-9-1 6-15,-4 2-7 16,-16-5-32-16,-11 1-116 16,-17-4-434-16</inkml:trace>
  <inkml:trace contextRef="#ctx0" brushRef="#br0" timeOffset="2340.4393">5535 7678 713 0,'0'0'107'15,"0"0"-76"-15,0 0-20 16,90 0 9-16,-54 0 12 16,1 0 27-16,2 0-1 15,7 0-14-15,3 5 0 16,2 2-7-16,6 2-7 15,-1-2-1-15,2 0 0 16,2-2-6-16,1 1 7 16,2-1-1-16,1 1-2 15,2 1 2-15,5 3-2 16,-2-1 11-16,1 4-13 16,-2-1-5-16,3-1-10 0,-4 2 3 15,5-4 6-15,-1-1 3 16,5-4-5-16,3-2 1 15,-1 1-2-15,1-3 0 16,0 0 3-16,-1 0-5 16,0 0-4-16,-3 0-4 15,1 0-4-15,-4 0 8 16,-2 4-9-16,0-1 6 16,-3 1 5-16,-1-2-11 15,1-1 5-15,0 2 0 16,3 1-4-16,2-1 6 15,-2 1-1-15,0 2 0 0,-1 1-1 16,-2-1 3 0,0 0-3-16,1 0 7 15,1-2 0-15,1-3-1 0,3 1 4 16,-1-1-4-16,0-1 4 16,1 0-3-16,1 0-7 15,0 0 10-15,10 0-6 16,15 0 0-16,18 0-4 15,0 0-5-15,-1 0 8 16,-9 0-3-16,-10 0 0 16,5 0 5-16,4 0-2 15,-2 0 0-15,0 0 0 16,-5 0-2-16,-3 3 2 16,-2 2-3-16,0-1-5 0,-2 0 8 15,-1-1-2-15,-1-3 3 16,1 0 4-16,-1 0-2 15,6-3 3-15,5-5-5 16,1 0 15-16,3 0 3 16,0 0-9-16,-3 3-13 15,-3 1 2-15,-8 0 2 16,-16 0 8-16,-14 2 5 16,-12-1 5-16,-2-1-3 15,20-1 9-15,21-2-10 16,24-1-2-16,-1 0-4 15,-20 4-2-15,-20-1-14 16,-24 5 5-16,1-3 4 16,9 2-4-16,10 1 5 15,9-1-3-15,2-1 1 0,-3-1-8 16,-1 0 4-16,0 2-5 16,-5-5 5-16,-2 1 1 15,-4-1-5-15,-2 1 4 16,-5-2 1-16,-2 1 4 15,-2 0-4-15,-3-2-1 16,2 4-5-16,-4-1 0 16,-1-1 0-16,-4 2-1 15,-1 0 1-15,-2 1-1 16,0 0 1-16,2 0-1 16,0 2 0-16,1 1 1 15,4 0-1-15,0 0 0 0,6 0 0 16,2 0 0-16,1 7 0 15,3-1 0-15,-1 2 1 16,1 0-1-16,0-1 1 16,-1 0-1-16,-2-3 0 15,0 0 0-15,-1-1 0 16,-3 0-1-16,1-2 1 16,-3 1 0-16,1 0 0 15,-1 1 1-15,-1 1-1 16,2 2 0-16,-1 1 0 15,1-1 0-15,0 2 0 16,4-1 0-16,1 2 0 16,-1 0 0-16,-1-2 0 15,0 0 1-15,-4 0-1 16,-1-3 0-16,-5 0 1 0,-3 0-1 16,-4 0 0-16,-5-1 1 15,-5 0-1-15,-8 0 0 16,-2-1 0-16,-2-2 0 15,-3 0 2-15,0 0 5 16,0 0 1-16,0 0 2 16,1 0 4-16,0 0-2 15,-1 0-4-15,-3 0-7 16,1 0 0-16,-4 0 0 16,-1 0-1-16,-2 0-6 15,-2 0-45-15,0 0-72 0,-3 0-130 16,-12 0-319-1,0 0-656-15</inkml:trace>
  <inkml:trace contextRef="#ctx0" brushRef="#br0" timeOffset="7086.5929">16028 8013 601 0,'0'0'96'0,"0"0"-56"0,0 0 41 16,84-31 1-16,-60 21 55 15,1-2-8-15,2-1-22 16,5-2 5-16,2-1-41 16,3-3-17-16,6 0-9 15,2-2 7-15,3-3 5 16,-2 1-4-16,0-2-17 15,-5-2 12-15,-7-2-1 16,-6 0 3-16,-5-3 3 16,-8-2-11-16,-3-4-1 15,-11 2 4-15,-1 0 7 16,0 1-3-16,-10-1-5 0,-2 3-13 16,-4-4-13-16,2 3-8 15,-2-4 5-15,1-2-2 16,-3-3 2-16,0-2-6 15,-1 2-3-15,-2 2-5 16,0 3 11-16,-3 5 4 16,-3 0-7-16,-4 2-1 15,-6 1-7-15,-4 0 8 16,-8 4-8-16,0 1 0 16,-2 4-1-16,-3-3 2 15,2 2-2-15,2 2 1 0,0 0-1 16,2 1 2-1,1-1 1-15,0 0-3 0,-1 1 0 16,-4 1-1-16,-3 3 1 16,-3 1 0-16,-5 2 0 15,-4 2 0-15,-16 1 6 16,-14-2-5-16,-18 3-1 16,-4 0 6-16,11 1-6 15,9 2-5-15,13 1 4 16,1 2 2-16,-1-1-1 15,1 0 0-15,-2 1 1 16,-1 1 0-16,-3 1 0 16,-3-2-1-16,-4 2 2 15,-7-2-1-15,-2-1-1 16,1 2 1-16,2-1-1 0,7 2 1 16,19 0-1-16,15 0 0 15,16 0 0-15,-1 0 0 16,-7 0 0-16,-6 0 0 15,-8-1 0-15,6-1 0 16,5 1 0-16,3-1 0 16,4 2 1-16,-1-5-1 15,-3 3 1-15,-15-2-1 16,-18-2 1-16,-18-4-1 16,-1 1 0-16,14 1 0 15,22 2-1-15,23 2-3 16,0-1 3-16,-8 1 1 0,-8 0 0 15,-6 0 1-15,5 0 0 16,5 1 0-16,4 0 0 16,4 1-1-16,2 2 0 15,1 0 0-15,-1 0-1 16,3 0 1-16,-6 2-1 16,0 4 0-16,-2-1-5 15,-2-1 5-15,2 1 0 16,-2 0 0-16,2-2 0 15,2-1 0-15,-1-2 1 16,0 1 0-16,-1-1 0 16,-2 0 0-16,2 0 0 15,0 0-1-15,1 0 1 16,2 0-1-16,3 0 1 16,1-3 0-16,-1 0 0 0,1 0-1 15,-3 3 0-15,-1 0 0 16,0 0-1-16,-5 0 1 15,-4 5-10-15,-2 3 10 16,-1-1-6-16,-1 3 0 16,1-1 6-16,-2-1-4 15,0-1 5-15,-4 1 0 16,-3 0 1-16,1-5 0 16,-2 0-1-16,1 2-1 15,7-2 1-15,2 1-1 16,6-2 1-16,1 3-1 15,-1 0 1-15,-2-1-1 16,-2 2 0-16,-2-2-8 0,-2 2 8 16,-4 0-5-16,1-1 6 15,0 2-1-15,2 1-5 16,-2-3 6-16,1 1 1 16,0-3-1-16,-3 0 0 15,2-1-1-15,4 0 3 16,4 1-2-16,5 1 0 15,3-1 0-15,4 0 0 16,2 2-1-16,2-1-5 16,0 0-6-16,2 2-7 15,-2-1 4-15,-3 4 7 16,-1-1 2-16,0 1 4 16,-2 3 1-16,-1-2-5 0,4 2 6 15,-1 1-1-15,1 1-5 16,0 0 5-16,-1 0 1 15,0 0 5-15,0 2-5 16,-2-4 0-16,5 2-1 16,0-1-1-16,5 1 1 15,4 1-8-15,1-1 8 16,8 1-8-16,1 2 8 16,2 0-5-16,5 3 5 15,2 1-7-15,-1 3 7 16,5 1-1-16,0 5 2 15,3 2 0-15,2 4-2 16,0 3 1-16,5 0 0 16,2 3-6-16,2-2 6 0,0-1 1 15,2-3-1-15,7 0 1 16,7-3-1-16,2 1 0 16,0-1 1-16,7-1 0 15,4-2 0-15,3 0-1 16,6-2 1-16,8 0 0 15,5-2 0-15,4 0 6 16,11-1-5-16,1-1 0 16,16-1 1-16,18 0-1 15,19 1 0-15,7-3 1 16,-4-4-2-16,-6-4 1 16,-11-2-1-16,0-3 0 15,13 0-13-15,-1-3 5 0,0-2 1 16,4-3 5-16,-1 0-9 15,8 0-3-15,1 0 14 16,-3-2-1-16,-3 2 0 16,-3 0-12-16,-2 0-11 15,-4 0-8-15,-5 0 12 16,-5 0 6-16,-7 0-5 16,1 3 4-16,3-1-1 15,3 1-1-15,1-3 3 16,3 0 4-16,7 0 4 15,5 0 5-15,5 0 0 16,-1-4-5-16,-5 4 5 16,-5 0 0-16,-6 0 0 15,-6 0-6-15,-6 0 1 16,-4 0-8-16,-4 0-7 0,-3-1 9 16,4-8 2-16,2-3 9 15,2-3-1-15,0 1 1 16,-3 1 0-16,-4 0-5 15,-2 3 6-15,1 0 0 16,2 2 0-16,5-2 0 16,2 0 1-16,-2 0 0 15,-1 2-1-15,-2-1 1 16,1-1 0-16,0 0-1 16,0-3-5-16,-13 6 5 0,-15-1 0 15,-16 4 1 1,-6 1 0-16,7 2 0 0,4-2 0 15,6 0 0 1,-3 1 0-16,-5 1 0 0,2 0 0 16,-1 0-1-16,0 1 0 15,1 0 1-15,3 0-1 16,0 0 0-16,0 0 0 16,2 2 0-16,0 1 0 15,0 0 0-15,0 0 0 16,0 0 0-16,0-1 0 15,-5 1 0-15,0 1 0 16,0 3 0-16,0-4 0 16,0 3 0-16,-1 2 0 0,2-2 0 15,-2 2 0-15,-1 3 0 16,1 0 1-16,-3 1-1 16,2 2 1-16,-1 0 0 15,0 2 0-15,2-4-1 16,-3-1 0-16,3-1-1 15,-2-2 1-15,-2-2-1 16,-1-2 1-16,0-1 0 16,-2-1 0-16,0 1 0 15,1-2 0-15,-2 2 1 16,3 1-1-16,-4-1 0 16,0-3 1-16,1 3 8 15,-3-1 13-15,-1-1-7 16,3-1-4-16,-6 0 7 0,2 0-3 15,-3 0 4 1,-4 0 3-16,-3 0 2 0,-4 0-6 16,-2 0-5-16,-5 0 14 15,-2 0-13-15,-5-1-8 16,-3-1-4-16,-3 2-1 16,-4-1 6-16,0 1-7 15,0-2-33-15,-42-5-91 16,3 0-269-16,-11-2-388 0</inkml:trace>
  <inkml:trace contextRef="#ctx0" brushRef="#br0" timeOffset="16264.9425">17639 9363 398 0,'0'0'539'0,"0"0"-450"16,0 0-51-16,0 0 15 15,0 0 44-15,141-7 24 16,-45 9 25-16,33 5-25 16,11-2-42-16,-1 0-17 15,-14-2-16-15,-22-3-7 16,-18 0-7-16,-20 0-8 16,-16 0-8-16,-7 0-3 15,2 0-4-15,1 0-8 16,-2-1 1-16,-13 1-1 0,-11-2-1 15,-11 2-43-15,-8 0-58 16,-12 0-129-16,-64 0-43 16,4 6-80-16,-9-2-468 0</inkml:trace>
  <inkml:trace contextRef="#ctx0" brushRef="#br0" timeOffset="16502.4362">17604 9597 529 0,'0'0'632'16,"0"0"-560"-16,0 0-38 15,84 13 28-15,0-13 31 16,30 0 14-16,13 0 15 16,-2 0-30-16,-11-3-36 0,-15 1-23 15,-17-1-19-15,-18 1-7 16,-16-1-1-16,-6-1-6 15,-3 4 0-15,0 0-54 16,-11 0-77-16,-9 0-122 16,-17 0-244-16</inkml:trace>
  <inkml:trace contextRef="#ctx0" brushRef="#br0" timeOffset="24537.6392">13286 11930 925 0,'0'0'195'16,"0"0"-138"-16,0 0-49 0,0 0 21 15,0 0 18-15,0 0 15 16,98-64 29-16,-50 53 11 15,22 3-16-15,30 0-32 16,32-1-6-16,16 1-9 16,5 0-2-16,0-1-8 15,-10 1 2-15,2-2-6 16,-5 0 4-16,-8 4-7 16,-12-1 0-16,-11 3-10 15,-22 1 1-15,-23 0-4 16,-19 3-1-16,-12 0-2 15,-1 0-5-15,-1 0-1 16,-3 0 1-16,-12 0-1 16,-9 0-1-16,-5 0-59 15,-2 0-60-15,-12 4-178 0,-9 6-5 16,-6-5-466-16</inkml:trace>
</inkml:ink>
</file>

<file path=ppt/ink/ink2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16:57.377"/>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B050"/>
    </inkml:brush>
  </inkml:definitions>
  <inkml:trace contextRef="#ctx0" brushRef="#br0">12928 6650 674 0,'0'0'118'0,"0"0"-93"16,0 0-19-16,0 0-5 16,0 0 15-16,98-9 10 15,-68 8 26-15,3 1-4 16,3 0-8-16,4 0-2 15,5 5 5-15,-3 2-5 16,5-1 1-16,-2 1 1 16,2-4-5-16,2-1 0 0,1-1 8 15,4-1-8 1,1 0 1-16,5 0-10 0,0 0-1 16,1-1 4-1,1-1-13-15,1 1 3 0,-4 1-2 16,3-2 2-16,0 2 2 15,1-2-2-15,1-3-2 16,0 1 5-16,3-1-10 16,-1-1-1-16,-2 1 4 15,-1-1-2-15,-3 0-4 16,-4 1-2-16,-3 3-6 16,0 0 0-16,-2-1 5 15,2 0-5-15,4-1 8 16,0 1-3-16,7 1 0 15,2-2-5-15,-1 1 8 0,5-2-8 16,-4 0 8-16,3 1-7 16,-4 1-1-16,1 0 0 15,-1 1 0-15,-1-3 7 16,1 2 0-16,-1-2 0 16,-2-1 2-16,3 1 0 15,-3-2 5-15,2-1-8 16,1 2 3-16,3-2 1 15,1 1 2-15,2 2 0 16,4 0 9-16,-2 2-12 0,-1-1 3 16,5 1 9-1,-3 2 6-15,3-2-10 0,-2 2-4 16,2-1 6-16,-2 2 2 16,1 0-2-16,-2 0-3 15,-1 0-2-15,0 0 0 16,0 0-2-16,1 0 0 15,-1 0 8-15,3 0 4 16,-3 0-9-16,1 0 6 16,-2 0 0-16,-3 0 1 15,-4 0 2-15,-4 0-3 16,-6 0 2-16,-4 0-5 16,-6 0-6-16,-8 0 8 15,-8 0-11-15,-6-2 4 16,-6 1-1-16,-5-1 2 0,-4 0-5 15,-4 2-4-15,-3 0-5 16,-1 0-1-16,0 0 0 16,-16 0-89-16,-8 7-172 15,-12 0-388-15</inkml:trace>
  <inkml:trace contextRef="#ctx0" brushRef="#br0" timeOffset="10196.8591">16720 7715 755 0,'0'0'141'16,"0"0"-100"-16,86-19-20 15,-34 1 36-15,3-3 6 16,5-1 7-16,1-2-1 16,0 0-6-16,2 0-27 15,4 1-16-15,-4 3-5 16,1 1-7-16,-6 2-6 0,-6 4 9 16,-11 3-11-16,-10 2-32 15,-10 5-52-15,-21 3-98 16,-6 2-112-16,-15 4-208 0</inkml:trace>
  <inkml:trace contextRef="#ctx0" brushRef="#br0" timeOffset="10470.5091">16794 7931 730 0,'0'0'166'16,"0"0"-118"-16,0 0-34 0,89 2 53 16,-41-7 41-16,8-12 2 15,4-2-4-15,6-3-7 16,2-4-37-16,1-1-18 16,3 0-21-16,-2 3 2 15,-1 0-13-15,-7 4-12 16,-7 4 0-16,-10 5-16 15,-10 7-111-15,-13 4-92 16,-14 0-150-16</inkml:trace>
  <inkml:trace contextRef="#ctx0" brushRef="#br0" timeOffset="17240.3881">20817 9255 591 0,'0'0'166'0,"0"0"-4"16,0 0-22-16,0 0 5 15,92-11 17-15,1 11 31 16,45 3-18-16,25 10-32 16,12 2-44-16,-9-2-10 0,-18-5-27 15,-6-2-12-15,-11-3-2 16,-10-1-14-16,-10-2-11 16,-10 0-9-16,-22 0-8 15,-19 0-5-15,-20 0 0 16,-12 0 0-16,-1-2-1 15,-3 0-35-15,-7-1-53 16,-16 2-42-16,-34-8-69 16,-15 1-208-16,-18-3-222 0</inkml:trace>
  <inkml:trace contextRef="#ctx0" brushRef="#br0" timeOffset="17492.5177">20932 9464 1099 0,'0'0'167'0,"0"0"-136"15,0 0 58-15,0 0 69 16,128 73 21-16,-16-64-8 16,44-8-4-16,25-1-44 15,1 0-42-15,-14 0-37 16,-27-3-16-16,-7-2-13 15,-15 1-6-15,-25 2-8 16,-24 2 1-16,-25 0-2 16,-9 2-73-16,-14 10-160 0,-15-2-503 15</inkml:trace>
  <inkml:trace contextRef="#ctx0" brushRef="#br0" timeOffset="34970.3937">13826 10889 477 0,'0'0'108'15,"0"0"-77"-15,0 0-11 0,0 0 10 16,-96-22 19-16,77 15 6 16,1 0 23-16,-1 0-6 15,2 0-21-15,2 1-11 16,-1 2 17-16,1 1-24 15,-4-1-5-15,-4 4-7 16,-2 0-15-16,-5 0 10 16,-7 8-7-16,-2 5 7 15,-3 4 2-15,-5 1-5 16,-6 3 6-16,1 5 0 16,-3 1 4-16,0 2-1 15,2 2-6-15,7 4 7 16,2-1 5-16,11 4-9 15,3 3 1-15,9 6 7 16,5 3-6-16,6 7 6 0,10 14-5 16,0 16 6-16,29 13-6 15,2-7 5-15,3-19-18 16,-4-22 8-16,0-13 7 16,6 7 2-16,6 3-7 15,10 6-3-15,3-6 1 16,2-5-5-16,1-5-5 15,2-8 2-15,2-9 10 16,1-7 0-16,3-8 21 16,-2-7-13-16,0-7 3 15,-4-13 9-15,-2-10-4 16,-6-7-7-16,-6-8 0 16,-3-3-11-16,-7-9-3 15,-4-14-7-15,-6-26 6 16,-9-19-5-16,-7-6 6 15,-10 24-5-15,0 26 1 0,0 29-2 16,-13 5 1-16,-5-5 1 16,-8-8 2-16,-9-6 8 15,-12 5-2-15,-3 4 1 16,-10 7-19-16,-1 9-3 16,-3 13-4-16,3 9 6 15,0 10-9-15,4 2 8 16,5 16-11-16,6 6-83 15,13 0-37-15,26 7-126 0,7-7-117 16,9-12-481-16</inkml:trace>
  <inkml:trace contextRef="#ctx0" brushRef="#br0" timeOffset="35925.6508">14897 9847 408 0,'0'0'97'15,"0"0"-66"-15,0 0 3 16,-109-17 29-16,76 17-12 15,-4 0 5-15,1 6 20 16,-3 13 8-16,-4 7-17 16,-3 15 11-16,-13 18-23 15,-6 20-2-15,-3 21-5 16,9 10 11-16,16-2 4 16,16-5-5-16,20-11 7 15,7-5 9-15,0-17-4 0,19-17-9 16,0-9-7-1,11-3-22-15,12 5 2 0,22 15-11 16,25 3 0-16,18-5-4 16,5-13-3-16,-8-19-2 15,-22-21 5-15,-21-6 10 16,-12-4 0-16,-4-13 4 16,10-10-10-16,5-12 3 15,6-11-8-15,8-21 4 16,2-20-2-16,5-25-1 15,-4-7-1-15,-14 9-2 16,-14 14-2-16,-21 30-3 16,-9 14 9-16,-8 17 5 15,-5 1-3-15,-3-8 0 0,-3-5-12 16,-1-10 5-16,-18-3 0 16,-10 0-7-16,-10 3-8 15,-6 1-1-15,-5 2 1 16,-4 10 0-16,-3 4 10 15,-3 10-10-15,-2 8-5 16,-5 11 5-16,0 8 1 16,-5 7-1-16,1 2 0 15,2 18 0-15,5 7-1 16,9 9-36-16,13 11-45 16,13 20-81-16,29 36-85 15,0-11-126-15,23-7-258 0</inkml:trace>
  <inkml:trace contextRef="#ctx0" brushRef="#br0" timeOffset="36849.8577">16018 11043 734 0,'0'0'119'0,"0"0"-78"16,-95 0 30-16,50 11 30 16,-7 5-3-16,-3 4 18 15,-6 8 6-15,-4 5-12 16,3 10-17-16,0 6-13 16,-2 19-12-16,3 19-6 15,5 22-6-15,11 2-14 16,18-6 2-16,15-14-8 15,12-14 6-15,0-2-7 16,13 0-10-16,15-1-1 16,1-9-5-16,1-12 1 15,-1-10 11-15,5-6-4 16,10 8 7-16,13 6-9 0,18 8-1 16,19 2 7-1,15-4-7-15,5-11 2 0,-5-15-8 16,-21-18 7-16,-22-13 8 15,-15 0-3-15,-3-13 4 16,7-8-10-16,7-11 1 16,10-7-4-16,-7-7-5 15,1-18-5-15,-2-19 0 16,-4-23 0-16,-9-6-2 16,-20 0-3-16,-14 14-5 15,-12 14 0-15,-5-2-1 16,-1-4 7-16,-19 1-1 15,-6-5-5-15,-9 4 5 0,-7 1-5 16,-5 7 1-16,5 10 4 16,2 16 0-16,9 14-6 15,-2 3 2-15,-7 0 3 16,-7-1-5-16,-11 2-7 16,-3 10 1-16,-15 11-2 15,-18 17-17-15,-24 17 4 16,-12 33-4-16,-4 25-47 15,1 20-39-15,-4 11-88 16,32-21-337-16,5-9-1082 0</inkml:trace>
  <inkml:trace contextRef="#ctx0" brushRef="#br0" timeOffset="42037.6189">12245 9160 413 0,'0'0'88'15,"0"0"-26"-15,0 0 11 16,0 0 20-16,0 0-5 16,-39-49 7-16,36 42-12 15,2 2 8-15,1 2-22 16,-2 0-14-16,2 3-17 0,0 0-14 16,0 0-5-1,0 0-7-15,0 9-12 0,0 8 1 16,0 9 9-16,0 5-3 15,2 8 3-15,2 3-8 16,-3 1 5-16,0 4-6 16,-1-2 5-16,2-2-5 15,0-6-1-15,1-3-16 16,0-8-71-16,12-8-87 16,-2-9-63-16,-1-9-164 0</inkml:trace>
  <inkml:trace contextRef="#ctx0" brushRef="#br0" timeOffset="42638.4732">12369 9278 772 0,'0'0'137'16,"0"0"-85"-16,0 0-3 16,0 0-1-16,0 0-21 15,0 0-18-15,0 0 10 16,-4 61 37-16,4-20-14 15,0 2-20-15,6-2-12 16,1-2-9-16,4-7 5 16,-5-3-6-16,-2-6-7 15,-4-5-48-15,0-1-59 16,-2-4-32-16,-18-4-1 16,-5-2-54-16,-9-4-74 15,-2-3 38-15,-3 0 169 0,-1 0 68 16,4-3 114-1,6-2 42-15,8 0-9 0,5 1 20 16,7 3-18-16,8 0-12 16,2 1-72-16,0 0-49 15,14 1 4-15,8 7 41 16,4 4-13-16,8 0 4 16,2-3-9-16,7-1 2 15,4-4-14-15,0-4-13 16,2 0-9-16,-1-2 0 15,-5-11-3-15,-2-2-5 16,-4-4 0-16,-8-2-1 16,-6-1 0-16,-8 1 0 15,-5-2-1-15,-5 1 1 0,-5 0 0 16,0 2 0-16,-3 3 3 16,-5 3 11-16,1 4 17 15,-2 5 2-15,5 4 11 16,1 1-9-16,-2 5-35 15,-1 15 1-15,-2 9 7 16,-2 7-7-16,0 5 7 16,-2 3-6-16,-6 4-1 15,-37 32-1-15,3-10-145 16,-17-9-421-16</inkml:trace>
  <inkml:trace contextRef="#ctx0" brushRef="#br1" timeOffset="52031.9095">11394 12719 515 0,'0'0'91'16,"0"0"-39"-16,-29-77 33 15,15 48 16-15,-2 9-18 0,0 3 0 16,-3 5 20-16,-3 7-44 16,-2 5-34-16,-6 0-8 15,-2 11-8-15,-7 15 1 16,-7 8 5-16,-5 12-7 16,-7 7-2-16,-2 7 4 15,-1 5 3-15,-6 15 22 16,-3 20 12-16,10 21-10 15,14 9 4-15,22-7-2 16,21-11 8-16,6-12 11 16,25 1-12-16,16-5-6 15,2-16-2-15,0-17-3 16,-3-19-8-16,4-8-2 0,19 8-10 16,23-1-2-1,21-10 2-15,2-18-5 0,-21-15 10 16,-21-21 30-16,-21-7-9 15,4-19 8-15,12-31-6 16,2-40-12-16,-3-22-10 16,-26-8-3-16,-22 5-4 15,-16 20-6-15,-3 9-8 16,-17 15 2-16,-2 24 6 16,3 21-7-16,-5 17 0 0,2 1 13 15,-8-3 3 1,-6-8-5-16,-7-6-6 0,-1 7 3 15,1 1-9-15,-2 10 0 16,3 7 0-16,0 12-8 16,-2 11-6-16,-2 6-15 15,-12 41-73-15,-17 44-35 16,-14 54-106-16,12-12-86 16,12-7-324-16</inkml:trace>
  <inkml:trace contextRef="#ctx0" brushRef="#br1" timeOffset="52938.9881">11311 15134 823 0,'0'0'130'0,"-83"38"-93"16,31 0 69-16,-14 28 17 16,-1 30-23-16,7 36 14 15,16 22 16-15,30-1-18 16,14-5-41-16,35-20-28 16,18-7 9-16,23-10-8 15,16-9-15-15,22-3-8 16,9-12 5-16,4-21 13 15,7-15-16-15,-7-26 13 0,4-14-5 16,-10-11-4 0,-28-11 32-16,-26-14-24 0,-12-24-11 15,-16-39 33-15,-11-27-8 16,-14-38-19-16,-22-21-11 16,-39-1 0-16,-21-8-17 15,-19 5 10-15,-15 16 1 16,-7 17-4-16,-7 15-8 15,7 19 2-15,7 19-3 16,7 24 0-16,7 29-7 16,12 23-11-16,15 16-16 15,16 0 23-15,3 18 11 16,2 9 0-16,-1 7-17 16,7 7-17-16,15 1-43 15,17-5-72-15,32-6-100 0,17-9-343 16,6-16-245-16</inkml:trace>
  <inkml:trace contextRef="#ctx0" brushRef="#br1" timeOffset="53854.9586">13037 12662 811 0,'0'0'126'0,"-112"0"-76"0,71 6 24 15,-6 11 48-15,-4 12-28 16,-5 12-7-16,6 25 4 16,14 30 8-16,22 35-25 15,14 17-10-15,30-1 3 16,22-13 2-16,10-21-15 15,11-9-14-15,5-13-1 16,5-20-11-16,7-16-4 16,1-23 3-16,-12-17 22 15,-15-11 10-15,-15-4-5 16,-3-14 7-16,17-29-6 16,15-37-8-16,10-36-20 0,-10-28-10 15,-22-13-6 1,-26 0-10-16,-24 7 0 0,-6 2 1 15,-5 8-2-15,-16 17-1 16,-2 26-4-16,-3 29 5 16,1 25 0-16,-8 9-6 15,-16 2-13-15,-22-1 11 16,-34 8 2-16,-33 23-3 16,-11 12 9-16,9 36 0 15,33 7 1-15,29 22-1 16,22 14 0-16,32 6-20 15,24 14-53-15,31-15-52 16,54-12-72-16,-6-24-310 16,3-21-172-16</inkml:trace>
  <inkml:trace contextRef="#ctx0" brushRef="#br1" timeOffset="54591.188">14713 13118 1013 0,'0'0'163'0,"-117"27"-37"16,75 2 50-16,-15 23-45 15,-3 34-34-15,9 38 16 16,31 20-11-16,24 5-33 15,53-9-8-15,22-18-18 16,19-12-10-16,11-21-20 16,11-21 13-16,6-18 2 15,1-18 3-15,-7-18 9 16,-13-14 0-16,-22-7-1 16,-22-20-20-16,2-25 25 15,-4-31-6-15,-6-23-9 16,-10-32 1-16,-30-14-20 15,-15-3-2-15,-28-10 7 0,-11 1-8 16,-7 10-1-16,-6 20 1 16,5 37-1-16,1 31-6 15,-16 17-6-15,-28 19-11 16,-25 15 11-16,-19 15 5 16,0 26 0-16,17 23-11 15,23 7 0-15,3 25-3 16,8 19-49-16,11 24-56 15,-7 26-81-15,30-40-175 16,10-12-416-16</inkml:trace>
  <inkml:trace contextRef="#ctx0" brushRef="#br1" timeOffset="55611.0718">12789 16223 834 0,'0'0'117'15,"-80"6"-71"-15,31 2 98 16,-6 4 24-16,2 5-28 16,2 5 1-16,6 6-23 15,5 6-8-15,8 6-47 16,9 8-18-16,5 18-14 15,11 20-8-15,7 23 2 16,6 8-2-16,19 0-6 16,6-5 6-16,7-5 2 15,-1-10-3-15,-3-15-4 0,-4-19-3 16,-6-23 10-16,1-2-9 16,8 9 13-16,5-1-5 15,3 6-9-15,-1-9-9 16,2-9 4-16,3-8 17 15,5-10 1-15,5-6-4 16,11-10-14-16,14-6 26 16,-4-23-17-16,4-14 16 15,10-21-2-15,-22 4-11 16,4-9-5-16,-8-3-16 0,-14-1 10 16,2-22 2-1,-14-8-1-15,-18-5-11 0,-20 8 17 16,-12 8-4-16,-28-4-5 15,-13-3-8-15,-11-6 7 16,-7 4-2-16,-9 6-6 16,-2 11 3-16,-6 7-2 15,-3 3 0-15,2 7 1 16,13 16 10-16,14 15-3 16,16 19-8-16,9 12-1 15,-7 5-9-15,-1 5 0 16,-4 19-6-16,5 12 2 15,8 11-26-15,11 7-28 16,17 0-55-16,47 3-80 16,21-13-375-16,15-17-457 0</inkml:trace>
  <inkml:trace contextRef="#ctx0" brushRef="#br1" timeOffset="56657.5594">17244 15216 1033 0,'0'0'206'16,"-86"-26"-101"-16,32 15 64 0,-7 4 21 15,0 7-61-15,0 4-31 16,3 20-10-16,1 13-21 16,3 24-12-16,8 28-14 15,18 28 14-15,14 11-4 16,14-2-12-16,18-7-8 16,16-17-9-16,11-6-2 15,6-13 5-15,0-16 3 16,-2-13-6-16,-7-13-2 15,0-3 5-15,11 8-15 16,17 5 5-16,29 5 4 16,18-13 2-16,3-13 5 15,-19-19-9-15,-26-11-8 16,-26-14 2-16,-10-13-5 0,11-10 0 16,7-22 0-16,6-29-5 15,-7-19 5-15,-9-6-6 16,-16 7 6-16,-13 14 11 15,-9 10 25-15,-6 0-7 16,-3-2-6-16,-3-2-9 16,-19-3-8-16,-8-3-5 15,-9 0-6-15,-5 4 5 16,6 15-6-16,5 18-1 16,6 13 1-16,2 9 1 15,-7-9 0-15,-6-3-1 16,-4 0 1-16,-1 6 0 15,-1 10 0-15,0 11-1 16,-6 8-7-16,-5 10-4 0,-6 0-14 16,-6 15-24-16,-2 7-21 15,1 5-20-15,4 4-48 16,-16 6-108-16,18-8-390 16,8-11-596-16</inkml:trace>
  <inkml:trace contextRef="#ctx0" brushRef="#br1" timeOffset="58126.6123">17422 10788 510 0,'0'0'114'16,"0"0"-30"-16,0 0 20 16,0 0-4-16,0 0 2 15,-82-41 43-15,60 31-28 16,-4 0 17-16,1 1-23 15,2-2-15-15,-1 5-14 16,2-1-16-16,-2 5-8 16,3 2-20-16,-3 0-13 15,-1 0-10-15,0 9-5 16,0 8 9-16,-1 2 2 16,4 5-2-16,1 5 0 0,5 5 1 15,7 6 0 1,7 4-8-16,2 3 6 0,8 4-3 15,11 0-4-15,3-1 1 16,1 2-2-16,1-2 4 16,1-4 6-16,3 4 2 15,4-1-8-15,2 0 8 16,5-1-12-16,5 1 12 16,5-3-8-16,2-2 2 15,5-2-7-15,-1-7-2 16,-3-4 8-16,-2-6-5 15,-2-5 4-15,-3-8 9 16,1-3 13-16,-5-8-12 16,5-1 2-16,-6-2 10 15,1-14-2-15,0-5-6 0,-2-7-4 16,-2-6-6-16,3-7-5 16,-2-6-4-16,-2-3-3 15,-2-5-5-15,2-2 8 16,-3 1-8-16,-5-1 0 15,-4 2 5-15,-4 5-5 16,-6-2 1-16,-5 5-2 16,-3-3 0-16,-6 2 1 15,0-1-1-15,0 2 0 16,-12 0 6-16,-5 7-6 16,-3 2 0-16,-4 4 0 15,-1 3 0-15,-5 5 6 16,0 3-6-16,-2-1 7 0,0 3-7 15,-1 2 0-15,0 1-6 16,-1 1 5-16,-1 3 1 16,1 2 0-16,-2 2 0 15,-2 3 1-15,0 4-1 16,0 1-1-16,-2 2-1 16,1 0 1-16,0 0-7 15,3 7 0-15,3 1-5 16,3 2-11-16,6-1-10 15,2 2-2-15,4 0-26 16,5 1-13-16,2 2-33 16,7-2-23-16,4 6-86 15,12-4-286-15,7-3-41 0</inkml:trace>
</inkml:ink>
</file>

<file path=ppt/ink/ink2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18:03.863"/>
    </inkml:context>
    <inkml:brush xml:id="br0">
      <inkml:brushProperty name="width" value="0.05292" units="cm"/>
      <inkml:brushProperty name="height" value="0.05292" units="cm"/>
      <inkml:brushProperty name="color" value="#00B050"/>
    </inkml:brush>
  </inkml:definitions>
  <inkml:trace contextRef="#ctx0" brushRef="#br0">15180 12184 342 0,'0'0'82'16,"0"0"-56"-16,0 0-20 15,0 0-4-15,0 0-2 16,0 0-36-16,-30 12-37 16,28-7-115-16</inkml:trace>
</inkml:ink>
</file>

<file path=ppt/ink/ink2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18:51.812"/>
    </inkml:context>
    <inkml:brush xml:id="br0">
      <inkml:brushProperty name="width" value="0.05292" units="cm"/>
      <inkml:brushProperty name="height" value="0.05292" units="cm"/>
      <inkml:brushProperty name="color" value="#FF0000"/>
    </inkml:brush>
  </inkml:definitions>
  <inkml:trace contextRef="#ctx0" brushRef="#br0">14324 7095 100 0,'0'0'88'0,"0"0"-10"16,0 0-21-16,2-11-26 16,-2 8 39-16,0 1 7 15,4 1-25-15,-4-3-32 16,0 4 15-16,0-2-1 15,0 2-12-15,0 0-12 16,0 0-9-16,0 0 8 16,0 0 0-16,0 0 11 15,0 0 9-15,0 0 4 16,0 0-16-16,0 0 40 0,0 0-4 16,0 0 6-1,0 0-20-15,0 0-4 0,0 0-3 16,0 0-2-16,-4 0-7 15,1 0-8-15,-2 0-8 16,-3 0-4-16,1 0 4 16,-2 2-6-16,0 1 22 15,0 1-10-15,-4-1-5 16,-1 2-1-16,-2 2-6 16,1 0 5-16,-3 2-4 15,2 1-1-15,-2 0 0 16,0 1 0-16,0 0-1 15,0 0 1-15,2 1-1 16,-5 1 1-16,6-1-1 16,-1-1 0-16,2 0 0 0,1 0 0 15,1-1 0-15,3-2 0 16,-2 1 0-16,-1 0 0 16,1 2-1-16,-3 1 1 15,-1-1 0-15,2 0 0 16,-5 1 0-16,1-1 1 15,0 0 0-15,-2 0-1 16,0 2-1-16,3-4 1 16,-1 1 0-16,4 0 0 15,0-2 1-15,-1 1-1 16,-1-1 0-16,3 0 0 16,-1 1-1-16,0-1 1 0,2 0 0 15,-1 0 0-15,2 1 0 16,-1-3-1-16,4 0 1 15,-2 4-1-15,3-3 1 16,-3 0 0-16,3 1-9 16,-2 1 1-16,1-1-2 15,-2 1 3-15,3 1 7 16,0-1-1-16,2 3-11 16,-3-2 11-16,3 0 0 15,0 1 0-15,1-1-1 16,0 1 1-16,3 1-6 15,0-1 6-15,0 0-1 16,0 1-4-16,0 0-4 0,7-1 10 16,2 2 0-1,0-2-1-15,2 2 1 0,2 2 0 16,-3-2 0-16,5 3 0 16,-1 0 0-16,0 1 1 15,2 0-1-15,0 2 0 16,-1 1 1-16,1-3-1 15,1 2 1-15,-1 0 1 16,-2-2-1-16,3-1 7 16,-4 0-7-16,4-1-1 15,-4-4 1-15,4 2-1 16,-2 0 7-16,3-2-1 16,0 2-5-16,1-2 14 0,2 2-15 15,-1 0 1 1,0 1 0-16,3 0-1 0,-4 0 0 15,1-2 2 1,0 0-1-16,-3 0 0 0,1-3 0 16,-3-1 0-16,1 3 0 15,-4-3-1-15,1 1 1 16,-1-3-1-16,0 2 0 16,-1-4 1-16,-1 0-1 15,2-3 1-15,2 1 6 16,3-2-6-16,1 0 6 15,3 0 0-15,0 0-6 16,-1 0-1-16,0 0 7 16,-1 0-7-16,-3 0 0 15,1 0 0-15,-1 0 1 0,0 0 0 16,2 0 1-16,1 0-2 16,-1 0 6-16,-3 0-6 15,4 0 0-15,-2 0 1 16,-1 0-1-16,-2 0 10 15,0 0-10-15,0-2 1 16,-1 0 0-16,-1 0-1 16,-1 1 1-16,0-1 0 15,2 0-1-15,-3-1 1 16,2 0 0-16,-2 0 1 16,1 1 5-16,-4-1-6 15,0-1 8-15,1 1-3 0,1-1 2 16,-1-2-2-16,-1 0 0 15,1 1-3-15,2-3 4 16,-3 2 0-16,2-2 4 16,3-1 7-16,-3 1-2 15,0-2-3-15,0 1 6 16,0-1-7-16,-3-2 2 16,-1 0-1-16,-2-3-4 15,-2 1 9-15,-1-4-5 16,0-2-5-16,0 3-2 15,0-3-4-15,0 1 8 16,-6 1-9-16,0 0 11 16,-2-2-11-16,-1 1 8 15,2-1-2-15,-2-2-6 16,-1-1-1-16,1-1 2 0,-2-1 5 16,0 1-7-16,0-2-1 15,2 4 1-15,-1-1 1 16,2 2 7-16,-1 2 4 15,0-1 1-15,-1 1-7 16,-1 0 0-16,-2-1 4 16,3 0-1-16,-3 0-7 15,-1-1 7-15,2-2-9 16,-3 3 1-16,1-2 0 16,0 0 0-16,0 5-1 15,-1 0 1-15,2 0-1 16,1 1 0-16,-1-1 0 15,0 2 0-15,0-4 1 0,0 2 0 16,-1-2-1-16,2 1 7 16,0 0-7-16,-1 1 0 15,1-1 0-15,0 3 6 16,2 1-6-16,1 0 0 16,-4 2 0-16,6 1-2 15,-2 0 1-15,2 2 1 16,-2-1 4-16,3 0-3 15,0 2-2-15,0 1 1 16,3 1-1-16,-4 2 1 16,7 0 1-16,-3 4 12 15,0-3-6-15,-1 2 3 0,2-1-8 16,-1 1-1-16,-3 1-1 16,-3 0 0-16,3 0 0 15,-5 0 1-15,-2 0-1 16,-2 0 6-16,-3 3-6 15,1 1 0-15,-2 3 0 16,0 0 0-16,-1-1-1 16,4-1-1-16,4-1 2 15,5-1 0-15,4-3-2 16,1 1-19-16,2-1-17 16,0 2-33-16,0 1-76 15,0 8-53-15,3-2 5 16,5 0-95-16</inkml:trace>
</inkml:ink>
</file>

<file path=ppt/ink/ink2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19:16.394"/>
    </inkml:context>
    <inkml:brush xml:id="br0">
      <inkml:brushProperty name="width" value="0.05292" units="cm"/>
      <inkml:brushProperty name="height" value="0.05292" units="cm"/>
      <inkml:brushProperty name="color" value="#FF0000"/>
    </inkml:brush>
  </inkml:definitions>
  <inkml:trace contextRef="#ctx0" brushRef="#br0">5389 9776 150 0,'0'0'296'0,"0"0"-217"0,0 0-53 15,-86-44-8-15,62 30 10 16,3 0 4-16,0 0 7 16,-1 0 7-16,4-1 1 15,0 2-17-15,-1 0-3 16,4 2 5-16,-3 1-15 16,-2 0-11-16,-2-1 1 15,-3 2-7-15,-5 1 9 16,2-1-2-16,-5 3 6 15,-2-1 4-15,-2 3 9 16,0 1-7-16,1 0-6 16,-3 1-4-16,0-3 8 15,-2 3-10-15,-1-2 5 0,5-1 1 16,-1-1 14-16,1 1-12 16,4 1-4-16,4-1-2 15,2 2 1-15,1-1 0 16,-2 4 0-16,1 0-2 15,-1 0-8-15,-2 0 3 16,-3 4-2-16,0 4 0 16,-1 1 5-16,-3 2-5 15,1 2 0-15,2-1 2 16,-2 2 3-16,1 0 2 16,1 2 1-16,4-1 6 0,2 2-2 15,1 2-13-15,2 1 7 16,1 3-7-16,2 1 1 15,2 4-1-15,-4 3 1 16,-2 3 0-16,2 2 0 16,-3 0-1-16,4 0 1 15,1 1 0-15,0 1 0 16,-2-1 0-16,7-1 0 16,-2 0-1-16,1 0 2 15,0-1-1-15,2 1 0 16,-1-2 0-16,0 3 0 15,0 0-1-15,-1 2 1 16,2 1-1-16,-1 2 1 16,5 3 8-16,1 0-8 15,0 2-1-15,2 1 1 16,3-3 1-16,-1 0 8 0,1-1-4 16,0-2-5-16,3 1 8 15,0-1 0-15,-2 1-1 16,2 1 4-16,-1-1-5 15,0-1-4-15,3-2 3 16,0-1 0-16,1 1 1 16,0-1-1-16,0 1 7 15,6 1-12-15,9 1 10 16,3 1-5-16,7 6-4 16,6 1 0-16,7 3 15 15,5 3-4-15,2-2-7 16,5-4-5-16,5-3 0 15,16 0 0-15,21-1 6 0,26 0-6 16,7-7 5-16,3-10-5 16,-4-7 3-16,-2-5 4 15,8-3-9-15,6 3 2 16,3 1-1-16,-5 2 6 16,2-2-5-16,-3-1 6 15,-1-6-7-15,-2-2-26 16,3-7 3-16,0-2 11 15,-1 0 4-15,-3 0 0 16,-1 0 8-16,-2 0 1 16,1-3 0-16,0-6 9 15,2-4-8-15,6-3-1 16,6-7-1-16,3 0 1 0,2 1-1 16,-7 0 0-1,-2 3-5-15,-4-1 5 0,-2-3 9 16,0-2-2-16,-1-6-5 15,-3-7-1-15,-3-7 0 16,-15-3 14-16,-14-5 9 16,-19 7-3-16,-18 3-10 15,-13 8-10-15,-6 0 0 16,7-9 7-16,6-7-7 16,5-10 1-16,-5 1 0 0,0-1 7 15,-1-2 1 1,-6-2 0-16,1 1 15 0,-2-1-2 15,-4 5-4-15,-3 1 0 16,-9 4-8-16,-10 1-10 16,-9 2 5-16,-9-3-4 15,-2-3 5-15,-23-4-7 16,-13 0 4-16,-10 1-3 16,-15 5-1-16,-13-2 9 15,-16 3-7-15,-19-1 6 16,-1 5-7-16,5 9 9 15,7 6 6-15,6 2 6 16,-3-1-14-16,-4-2 3 16,1 1-10-16,16 5 0 15,17 8 1-15,-6 1-2 16,-9 4 0-16,-9 4 0 16,-14 1-1-16,14 8 1 0,9 5 0 15,11 0-9-15,10 0 9 16,10 0 1-16,5 7-1 15,-12 1 0-15,-8 2 1 16,-6 1 5-16,1 2-6 16,5-4 0-16,5 3-1 15,0 0 1-15,3-2 0 16,-1-2 1-16,3-1-1 16,-4 0 0-16,3-1 0 15,-2 0-1-15,2-1 0 16,2 0 1-16,0-2-1 15,7-1 1-15,-3-2 0 16,4 0 0-16,0 0 1 0,1-5-1 16,2-6 0-16,3-3 0 15,1-2 0-15,9 1 0 16,4-2-1-16,9 0 1 16,3 0 0-16,3-1 0 15,0 0 0-15,3-1-1 16,2-3 0-16,-4 0 1 15,4 2 0-15,-2-2 0 16,0 1 0-16,-1 2 0 16,-4 0 6-16,2 1-6 15,-4 2 1-15,-4-1 0 16,-1 0-1-16,-4 2 0 0,-2 1 0 16,-3 2 1-16,-1 1 0 15,-2 2-1-15,-2 2 0 16,1 2 0-16,-4 3 0 15,2-1 0-15,-4 3 0 16,-5 0 0-16,0 0 0 16,-2 7 0-16,0 3-6 15,0 2 6-15,2 1 5 16,0 1-4-16,2 0-1 16,5 0 1-16,3 0 0 15,2 0-1-15,5-2 1 16,2 2-1-16,2-4 2 15,2-1-2-15,3 1 0 16,2-3 0-16,1 1-28 0,2 1-7 16,4-1-29-16,3 1-71 15,2 8-38-15,2-2-122 16,0-8-500-16</inkml:trace>
  <inkml:trace contextRef="#ctx0" brushRef="#br0" timeOffset="15535.6415">10078 7668 567 0,'0'0'93'16,"0"0"-45"-16,-84-14 16 16,57 5 131-16,9-1-7 15,8 2 4-15,10-1-19 16,0 1-81-16,12-6-46 15,19-5-11-15,26-9 3 0,29-10 4 16,32-9-5 0,10-3-5-16,2 2-3 0,-11 3-17 15,-11 9-6 1,-10 1-4-16,-16 9-2 0,-19 9-51 16,-21 9-91-16,1 8-139 15,-9 0-115-15,-14 1-332 0</inkml:trace>
  <inkml:trace contextRef="#ctx0" brushRef="#br0" timeOffset="15726.7107">10134 7830 1190 0,'0'0'138'0,"0"0"-115"15,0 0-16-15,0 0-7 16,0 0 71-16,124-72 34 15,4 9-28-15,28-11-38 16,14 2-20-16,8 6-19 16,-55 22-49-16,-22 5-318 0</inkml:trace>
</inkml:ink>
</file>

<file path=ppt/ink/ink2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19:43.925"/>
    </inkml:context>
    <inkml:brush xml:id="br0">
      <inkml:brushProperty name="width" value="0.05292" units="cm"/>
      <inkml:brushProperty name="height" value="0.05292" units="cm"/>
      <inkml:brushProperty name="color" value="#FF0000"/>
    </inkml:brush>
  </inkml:definitions>
  <inkml:trace contextRef="#ctx0" brushRef="#br0">15344 6814 1207 0,'0'0'157'15,"0"0"-156"-15,0 0 12 16,0 0 28-16,0 0 1 0,93-69 7 16,-53 53 2-16,11 0-19 15,8 2-16-15,8 1-15 16,6 0-1-16,1 2-28 16,17-2-122-16,-21 4-115 15,-12 1-144-15</inkml:trace>
  <inkml:trace contextRef="#ctx0" brushRef="#br0" timeOffset="187.758">15529 6928 1197 0,'0'0'138'0,"0"0"-138"15,0 0 0-15,0 0 24 0,0 0 88 16,0 0-28-16,0 0-49 15,91-39-16-15,-37 16-17 16,38-15-2-16,-10 6-147 16,-9-1-176-16</inkml:trace>
  <inkml:trace contextRef="#ctx0" brushRef="#br0" timeOffset="4483.2241">5947 9503 644 0,'0'0'100'0,"0"0"-84"16,0 0 38-16,0 0 13 15,0 0-12-15,0 0 40 0,20-8-23 16,-16 4-40-16,1-1-20 15,-1 1-11-15,0 1 5 16,-1 2-5-16,-3 1 6 16,2-2-6-16,-2 2 0 15,0-1 4-15,0 0-5 16,0-1-46-16,0-1-22 16,0-2 27-16,0 2 27 15,0 0-15-15,0 1 29 16,0-1 5-16,0 0-5 15,0 0 1-15,0-1 19 16,3-1 24-16,3-2 6 16,3-4-15-16,4 0 3 0,-1-1 25 15,3-2 16-15,2 1-1 16,6-1 0-16,6-3-6 16,5 2-17-16,8-6-7 15,9 1-10-15,5-2 0 16,2 1-6-16,2-1-10 15,-2 0-8-15,-4 0-8 16,-8 5-4-16,-7 4-1 16,-8 1-1-16,-10 8-41 15,-11 0-64-15,-8 4-129 16,-6 7-95-16,-14 7 16 16,-8 1-181-16</inkml:trace>
  <inkml:trace contextRef="#ctx0" brushRef="#br0" timeOffset="4742.5022">6144 9636 801 0,'0'0'172'16,"0"0"-171"-16,0 0 65 15,0 0 34-15,86-26-2 16,-45 9-1-16,6-8 13 0,6-3-15 16,11-3-37-1,4-4-30-15,4 1-14 0,-1 2-12 16,0 2-2-16,18-5-80 16,-18 6-166-16,-15 5-332 0</inkml:trace>
  <inkml:trace contextRef="#ctx0" brushRef="#br0" timeOffset="20654.4455">14634 10746 36 0,'0'0'188'0,"0"0"-136"16,0 0-28-16,0 0 50 16,0 0 7-16,-13-16-22 15,11 14 4-15,2 0 5 16,0-1-10-16,0 0-8 15,0 1 7-15,0-1 3 16,0 3-15-16,0-1-12 16,3 0-8-16,6-2 21 15,8 1-4-15,5 1 0 0,9 0 9 16,6 1 5-16,10 0-7 16,2 0-7-16,3 0 0 15,5 0-4-15,-2 7 3 16,2 1-12-16,0 1 0 15,0 4-6-15,2-2-4 16,-1 2-3-16,3-1 0 16,0-1 0-16,5 1 3 15,4-1 1-15,11 2-4 16,15 0 0-16,19 1-1 16,5 2-1-16,-6 0 1 15,-6-2-6-15,-8 1 2 16,0-1-2-16,-2 0-2 0,-1 1 1 15,-2-3 0-15,-1 1 0 16,0-1-7-16,2-3 0 16,-1 2 5-16,3-2 5 15,-3 3 4-15,2-3-6 16,-3 4 2-16,1 0 2 16,-2 1 4-16,1-1 6 15,-5-3-8-15,-1 1-1 16,-3-3 10-16,-2-2-16 15,0-2 14-15,0-1-5 16,-3 0 6-16,-9-3-13 16,-13 1-10-16,-11-1 1 15,-4 0 8-15,6 0-8 16,6 0 1-16,6 0-2 0,-6 0 0 16,-8 0 1-16,-7 0 0 15,-10 0-1-15,-11 0-38 16,-19-12-59-16,0-4-163 15,-22-6-618-15</inkml:trace>
  <inkml:trace contextRef="#ctx0" brushRef="#br0" timeOffset="22099.4719">2979 11869 750 0,'0'0'134'16,"0"0"-124"-16,0 0 28 15,0 0 130-15,128 11-18 16,-26-8 1-16,42-3-20 16,22 0-27-16,7 0-10 0,-3 0-1 15,-16-2-20-15,1 1-7 16,-8 1-26-16,-11 0 4 16,-18 0-18-16,-27 0 6 15,-24 0-12-15,-24 0-4 16,-13 0-1-16,0 0-4 15,-3 0-3-15,-2 0-8 16,-8 0 1-16,-8 0 0 16,-6 0-1-16,-2 1-39 15,-1 2-70-15,0 4-161 16,0 2-314-16,0-5-242 0</inkml:trace>
</inkml:ink>
</file>

<file path=ppt/ink/ink2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20:37.142"/>
    </inkml:context>
    <inkml:brush xml:id="br0">
      <inkml:brushProperty name="width" value="0.05292" units="cm"/>
      <inkml:brushProperty name="height" value="0.05292" units="cm"/>
      <inkml:brushProperty name="color" value="#FF0000"/>
    </inkml:brush>
  </inkml:definitions>
  <inkml:trace contextRef="#ctx0" brushRef="#br0">12434 6508 1461 0,'0'0'134'0,"0"0"-86"16,0 0-36-16,129-59 21 15,-40 26 20-15,29-2-12 16,12-3-2-16,5 5-5 15,-6 3-15-15,-19 5-10 16,-19 4-9-16,-23 4-24 16,-20 3-55-16,-12 2-112 15,-3 3-135-15,-9 1-166 16,-12 5-247-16</inkml:trace>
  <inkml:trace contextRef="#ctx0" brushRef="#br0" timeOffset="210.7161">12462 6612 1196 0,'0'0'185'0,"0"0"-133"0,0 0 43 15,0 0 24-15,0 0 9 16,0 0 42-16,118 36-1 16,9-65-56-16,17-8-43 15,4-4-36-15,-12-4-16 16,-24 5-12-16,-12-3-6 15,-7-3-3-15,-7-2-105 16,-22 7-223-16,-13 0-581 0</inkml:trace>
  <inkml:trace contextRef="#ctx0" brushRef="#br0" timeOffset="12814.2618">5264 9394 1350 0,'0'0'177'15,"0"0"-133"1,0 0 14-16,0 0 24 0,0 0-22 16,109-80 11-16,-67 60-21 15,4 2-22-15,9-1-18 16,18 0-1-16,-3 2-9 16,3 3-1-16,2 1-31 15,-12 5-62-15,2 3-105 16,1 5-137-16,-14 0-40 15,-22 0-313-15</inkml:trace>
  <inkml:trace contextRef="#ctx0" brushRef="#br0" timeOffset="13007.8282">5300 9619 1192 0,'0'0'173'15,"0"0"-173"1,0 0 16-16,0 0 36 0,0 0 83 15,121-12 27-15,-21-10-47 16,31-7-43-16,8-2-33 16,-23 5-21-16,-30 8-10 15,-35 9-8-15,12-1-91 16,-9 3-173-16,-7-8-474 0</inkml:trace>
  <inkml:trace contextRef="#ctx0" brushRef="#br0" timeOffset="40945.9935">19424 14579 920 0,'0'0'207'0,"0"0"-117"15,0 0-29-15,0 0 37 16,0 0 15-16,-3 0-11 15,19 0-3-15,14 0 2 0,26 0-15 16,34 4-23-16,27 0-19 16,15 0-3-1,-7-4-15-15,-13 0-14 0,-29 0 1 16,-18 0-11 0,-16 0-2-16,-7 0 1 0,4-4-1 15,1-1-37-15,-4-1-42 16,-12 0-41-16,-22-2-164 15,-7 3-2-15,-2-2-108 0</inkml:trace>
  <inkml:trace contextRef="#ctx0" brushRef="#br0" timeOffset="41183.5992">19364 14830 1136 0,'0'0'195'0,"0"0"-164"16,0 0-30-16,0 0 66 16,97 14 36-16,-29-14 21 15,26-3 26-15,29-14-34 16,11-7-52-16,-3 4-33 16,-13 0-17-16,-16 4-3 15,-10 4-11-15,-17 5-36 16,-1 0-101-16,-23 2-239 15,-18-1-387-15</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40:07.046"/>
    </inkml:context>
    <inkml:brush xml:id="br0">
      <inkml:brushProperty name="width" value="0.05292" units="cm"/>
      <inkml:brushProperty name="height" value="0.05292" units="cm"/>
      <inkml:brushProperty name="color" value="#FF0000"/>
    </inkml:brush>
  </inkml:definitions>
  <inkml:trace contextRef="#ctx0" brushRef="#br0">9335 7827 986 0,'0'0'148'16,"0"0"-41"-16,0 0 60 0,0 0-29 15,0 0-119 1,0 0-11-16,-35 14-8 0,37 26 19 15,10 12 6 1,7 6-9-16,2 2-4 0,3 0-11 16,3-3 8-16,-2-2-9 15,0-8 0-15,-2-7-1 16,-5-12 1-16,-4-10-14 16,-4-10-8-16,-4-8 22 15,0-11 34-15,0-19 53 16,7-10-53-16,4-10-21 15,6-1-1-15,6 5-11 16,2 8 5-16,3 11-5 16,0 10-1-16,2 10 0 15,0 7-6-15,1 0 0 16,-2 14-1-16,-7 9-2 16,-6 4 9-16,-10 6 20 0,-9 5 14 15,-3 4-11 1,-10 3-4-16,-20 0-1 0,-13-1-3 15,-13 0-5-15,-6-10-3 16,-4-5-5-16,0-9 4 16,8-8-6-16,11-10 0 15,14-2-19-15,22-4-47 16,11-14-109-16,32-12-149 16,50-14 15-16,-2 5-37 15,-2 3-289-15</inkml:trace>
  <inkml:trace contextRef="#ctx0" brushRef="#br0" timeOffset="712.165">10176 7969 1145 0,'0'0'122'15,"0"0"-63"-15,0 0 46 16,-82-9-18-16,61 11-27 15,1 17-5-15,4 6-17 16,6 5-13-16,2 7-18 16,8 2-6-16,0 5 0 15,0-1-1-15,14 1-1 16,5-4-10-16,2-8-2 0,1-6-12 16,-1-11-19-16,-1-10-18 15,-3-5 9-15,-1-12-3 16,-2-16 56-16,0-10 0 15,-2-5 7-15,-5-4-6 16,-3 3 1-16,-2 6 9 16,0 9-9-16,-2 11 20 15,0 11 7-15,0 7-29 16,3 0 0-16,5 18 0 16,4 8 49-16,5 6-21 15,4 3-14-15,4 0-8 16,3-6-6-16,4-4-9 15,1-12 1-15,1-9 8 16,2-4 0-16,-1-14-37 16,-3-15-9-16,-6-11 14 0,-7-8 1 15,-10-2 14-15,-7-4 17 16,-2 4 1-16,-13 4 0 16,-9 9 5-16,1 9 31 15,-3 11 52-15,3 9-16 16,4 8-32-16,4 0 4 15,4 14-26-15,4 6-19 16,5 7-1-16,0 1-7 16,16 2-1-16,6 1 3 15,8-2 3-15,1 0 3 16,1-3 9-16,-3-1-8 16,-2-1 1-16,-6-3-1 15,-6-1 1-15,-7-3-2 16,-1-1 0-16,-7-2 0 15,0-2 1-15,-17-2 15 0,-6 1-9 16,-5-6-7-16,1-2-33 16,-1-3-64-16,0-5-121 15,7-10-118-15,7-4-453 0</inkml:trace>
  <inkml:trace contextRef="#ctx0" brushRef="#br0" timeOffset="1169.746">10801 7947 894 0,'0'0'127'16,"0"0"-127"-16,0 0 0 0,0 0 17 15,0 0-17-15,0 0 13 16,0 0 42-16,55 11-7 15,-46-22-12-15,1-4-17 16,-2-6-6-16,-8 0-6 16,0-1-6-16,0 3 7 15,-6 0 39-15,-10 6 14 16,-4 6 0-16,-1 4 13 16,-3 3-3-16,2 4-8 0,1 21-2 15,2 7-21 1,1 8-1-16,9 6 8 0,4 0 7 15,5-1-15-15,6-6-2 16,18-8 7-16,9-7-7 16,9-7 12-16,9-10 13 15,7-7 10-15,4 0-23 16,3-19-24-16,0-7 2 16,-2-4-12-16,-8-2-2 15,-10 1-12-15,-11 2 10 16,-10 8-11-16,-14 6-7 15,-10 11-69-15,-12 4-149 16,-16 0-624-16</inkml:trace>
  <inkml:trace contextRef="#ctx0" brushRef="#br0" timeOffset="3336.3115">16672 9529 439 0,'0'0'82'16,"0"0"-17"-16,0 0 16 15,0 0-1-15,0 0-46 16,0 0 25-16,0 0 69 16,67 55 0-16,15-39-19 15,27-1 12-15,15 1-16 16,7-7-24-16,-6-1 5 16,0-2-15-16,8 3-6 15,9-2-11-15,13 0-5 16,5-2-14-16,3-2 4 15,1-3-10-15,-5 0-17 0,-7 0 8 16,-7-9 4-16,-11-6-10 16,-9-2 3-16,-10-3-16 15,-6 0 14-15,-20 1-6 16,-20 4-8-16,-17 4 10 16,-7-2-4-16,9-1-6 15,8-4 7-15,7-4 3 16,-2-1 6-16,0-1-9 15,-6 1 2-15,0-2 17 16,-2-2-8-16,0 3 12 16,-1-3-15-16,-1 1-3 15,3-3 1-15,-2 3 0 16,0 1-3-16,4 0 1 0,-1-1-1 16,-3 2-2-16,-2 1-3 15,-2 2-5-15,-5 0 12 16,-4 4 2-16,1-3 0 15,-3 3-2-15,1 2-2 16,0 1-2-16,0 0-3 16,-3-1 0-16,-2 1 2 15,0-2 1-15,0-1 0 16,-2-2 3-16,-1-1-3 16,0-2 4-16,-2 0 1 15,-4-4-5-15,-2 3 4 16,-2-5 12-16,-6 1-4 15,-1 1-2-15,-2-6-10 16,-3 0 2-16,-3-2-2 16,-3-4 1-16,-6-1 5 0,-2-2-6 15,0-3-3-15,-7 0 0 16,-7 0 0-16,-3 2 0 16,-5 1-5-16,-3 3 1 15,-4 0 7-15,-4 2-3 16,-5 2-5-16,-7 0-1 15,-4 2 0-15,-10 3-8 16,-19-4 7-16,-18 4-6 16,-26 1 1-16,-11 4 5 15,0 8 1-15,11 6 0 16,10 6 0-16,0 0 1 16,-3 1-1-16,-2 2 0 0,-9 1 1 15,-4 0-1 1,-4 0 0-16,-5 6-6 0,-2 8 0 15,2-3 4-15,2 4-4 16,7 1-1-16,5-1 6 16,4 3-7-16,8-1 1 15,6 2-2-15,3 1 8 16,0 3-7-16,-7 4 7 16,-3 2-8-16,-4 2-3 15,4 2 3-15,4 2 0 16,6-1 8-16,8 0 0 0,17-5-6 15,16-3-2 1,16-6 8-16,3 2-7 0,-6 0 7 16,-7 5 1-1,-4 2-1-15,1 1 0 0,4-2 0 16,3 2-6-16,1 0 7 16,3 1 1-16,6 0-1 15,2 1 1-15,1 2-1 16,4 0 6-16,2 2-6 15,1 1-5-15,2 1 4 16,2 0 1-16,6 1 0 16,2-4 0-16,5 0-6 15,6-1 4-15,2 1-6 16,0-2 7-16,3 1-8 16,-1 0 8-16,2 0 1 15,0 3-1-15,1-1-1 16,0 2 1-16,0-1 1 0,0-1 0 15,1 0 0-15,2-3-1 16,0-2-10-16,0 0 10 16,0-2-5-16,8 0 5 15,5-3 0-15,2 2 0 16,6-3-5-16,6 0 6 16,2-2 0-16,7-2 0 15,6-4 0-15,4-1 0 16,4-6 0-16,2-2 6 15,-1-4-5-15,2-2-1 16,-6-2 0-16,0 0 2 16,-5 0 8-16,-6-3-9 0,-3-6 10 15,-2 1 5-15,-3-1-14 16,-2-3 12-16,-3 3-4 16,-2 1-9-16,-7 3-1 15,-5 0 2-15,-3 3-1 16,-4 2 0-16,-2 0-1 15,0 0 0-15,0 0-1 16,0 0-5-16,0 0-49 16,0 0-80-16,0 3-102 15,-5 6-370-15,-6-2-236 0</inkml:trace>
  <inkml:trace contextRef="#ctx0" brushRef="#br0" timeOffset="41730.018">15198 12564 428 0,'0'0'65'15,"0"0"-65"-15,0 0-1 16,0 0-6-16,0 0 7 0,0 0 0 15,6-4 1-15,0 6 17 16,3 9 26-16,-2 6 24 16,1 5 20-16,2 9-20 15,-2 6-4-15,-1 5-8 16,2 5-4-16,3 2-12 16,0 2-5-16,3-2 4 15,-2 2-4-15,4-3-6 16,-2-4-13-16,-2-4 4 15,1-3-6-15,-4-7-3 16,-1-5 3-16,-2-5 5 16,-2-4-12-16,1-5 0 0,-2 0-6 15,0-5 9-15,-2 0-9 16,1-3-1-16,-1 2-6 16,4-3 6-16,1 2 0 15,8 2 9-15,3-4-8 16,10 1 10-16,8-1-9 15,13-2 12-15,9 0-8 16,11-3 7-16,18-6 3 16,17-1 9-16,14-4-2 15,3 6-10-15,-11 2 3 16,-25 6-10-16,-24 0-5 16,-14 0 0-16,-3 0 0 15,6 4 8-15,11 3-8 16,7-3 9-16,-2 2 0 15,-1-1 2-15,0-3-1 0,-1-2 10 16,-1 0 5-16,1 0 1 16,2 0 11-16,2 0-17 15,0 0-7-15,1 0-2 16,-1 0-1-16,-2 0 0 16,-5 3 0-16,-1-3 1 15,-2 2 10-15,-5-1-16 16,-1-1 5-16,-1 0-5 15,0 1 1-15,-2-1 2 16,1 0 3-16,0 0-5 16,4 0 6-16,-1 0-5 0,0 0 6 15,-2 0-1 1,0-4-7-16,-4 1 10 0,-4-2-4 16,-3-1-2-16,1 0-1 15,-4 1-8-15,-1-2 8 16,-3 0-8-16,0 1 11 15,-3 1-12-15,0 1 2 16,-2-1-2-16,0 3 2 16,1 0-1-16,-1 2 10 15,-1 0-5-15,-2 0-4 16,-2 0-1-16,-1 0 0 16,-1 0 5-16,-1 0-6 15,0 0 2-15,1 2 0 16,-3 1 4-16,3 2-6 0,-3-1 0 15,0 0 6-15,-2 0-5 16,4 0 0-16,-3 2 0 16,1-2 6-16,-3 1-6 15,0 0 0-15,-5-4 0 16,1 1 0-16,-1-1 0 16,1-1 1-16,-4 0-1 15,3 0 7-15,-4 0-7 16,2 0 0-16,-2 0 12 15,3-4-4-15,0-9 1 16,-2 1-4-16,1-7-4 16,1-4 5-16,-4-7-6 15,2-6 1-15,-3-7-2 0,1-6 0 16,-4-5 0-16,1-3-1 16,2 0 1-16,-3-4 0 15,1-1 1-15,-1 0-1 16,-1 1 1-16,0 0 1 15,0 4-1-15,0-1-1 16,0 2 1-16,0 5 0 16,0 1 0-16,0 5-1 15,-1 4 0-15,-2 3 0 16,-1 3 0-16,1 4-1 16,0 0 0-16,-2 1 1 15,2 4-8-15,0 2 6 16,0 5 2-16,2 0-9 15,-1 6 8-15,1 1 1 16,-1 2 0-16,1 3-1 0,-3 0 0 16,-1 2 1-16,0-3-11 15,1 3 5-15,-4-2-10 16,0 2 5-16,-1 1-2 16,-2-3 12-16,-2 3-6 15,-3-2 5-15,-4 2 1 16,-5-1 1-16,-5 1 0 15,-6 3 0-15,-6 1 6 16,-7 0 1-16,-10 0-5 16,-15 0-2-16,-22 4 0 15,-17 3 0-15,-3 3-9 16,10-2 9-16,8-2 0 16,14 2 0-16,-2 1 0 0,1 1 0 15,9-1 0 1,15-1 6-16,-10 0 0 0,-11 2-5 15,-7 0-1-15,-13 1 6 16,11-3-6-16,11-4 0 16,-2 1 0-16,0 0 3 15,11-1-3-15,9-1-6 16,-9 2 6-16,8-2 7 16,2 2-7-16,-10 0 1 15,15-1 4-15,-8 3-4 16,-7-1-1-16,3 0 0 15,2-1 0-15,4-2 0 0,2 1 3 16,2-1-3-16,0 0 0 16,4 1 0-16,0-4 0 15,4 3 0-15,2 0 0 16,2 0 1-16,-1 0 5 16,0 1-6-16,-4 0-2 15,-6 1 2-15,-7-1-1 16,-5 4 1-16,-1 1 0 15,-3-1 1-15,5 1-1 16,3 3 6-16,4-3-6 16,6 2 0-16,6-2 0 15,8-1-1-15,9-2 0 16,7-3 0-16,8 0 0 16,1 1 1-16,6-3-1 15,3 1 1-15,-2-1-1 0,3 1 1 16,-2 0 0-16,1 0 0 15,-1 0 0-15,-1 1 0 16,-4 0 0-16,-1-1 0 16,-5 2 0-16,-3 1 0 15,-1 0 0-15,-3 0 0 16,7 0-1-16,1-2 1 16,6 1 0-16,6-4 0 15,6 0-5-15,0 3-24 16,3 2-11-16,12 2 33 15,3 4 7-15,6 2 4 16,1 1 2-16,2 0 1 16,-3 0-5-16,-1 2-1 0,-3-2 0 15,-1 1 5-15,-2 2-6 16,-2 2 0-16,1 2-1 16,-2 3 1-16,2 2 0 15,-3 5-1-15,3 3 1 16,-2 6 1-16,0 2-1 15,0 5 0-15,0 2 0 16,2 0 0-16,1-2 0 16,2 0 0-16,2-5 1 15,-1-1-1-15,0-2 0 16,3-1 1-16,-4-4-1 16,-1-2 0-16,0-2 0 0,-5-2 1 15,-2-9 6 1,-2-4-6-16,-6-3-1 0,0-8 1 15,-2-1 0-15,-1-3 7 16,2 0 2-16,-2 0 0 16,0 0-1-16,0 2-9 15,0 1-18-15,-2 14-98 16,-7-1-155-16,-4-1-448 0</inkml:trace>
</inkml:ink>
</file>

<file path=ppt/ink/ink3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21:25.353"/>
    </inkml:context>
    <inkml:brush xml:id="br0">
      <inkml:brushProperty name="width" value="0.05292" units="cm"/>
      <inkml:brushProperty name="height" value="0.05292" units="cm"/>
      <inkml:brushProperty name="color" value="#FF0000"/>
    </inkml:brush>
  </inkml:definitions>
  <inkml:trace contextRef="#ctx0" brushRef="#br0">4685 3144 481 0,'0'0'83'16,"0"0"-44"-16,0 0 10 15,0 0 26-15,-67-87 3 0,36 67 22 16,-8-2-8-16,-11 5-29 15,-27 6-16-15,-37 11-16 16,-43 11-1-16,-25 31-16 16,-3 22-13-16,6 15-1 15,27 10 0-15,17 10 7 16,21 8-1-16,35 11-5 16,28 16 15-16,30 3 0 15,21 4-3-15,25-6 12 16,35-10-8-16,31-5 12 15,28-2-13-15,20-11-3 16,22-13-3-16,21-14 2 16,17-20-11-16,17-16 21 0,18-22 7 15,5-22 36-15,4-14-7 16,-3-35 25-16,-13-19-5 16,-12-19-3-16,-20-16-7 15,-31-18-29-15,-27-9 4 16,-34-19-5-16,-30-18-22 15,-27-12 7-15,-22-8 3 16,-23 1-4-16,-1 18-8 16,-23 15 0-16,-14 18-14 15,-8 16-6-15,-8 20 5 16,-6 21-4-16,-28 11 5 16,-23 18 10-16,-20 17-5 15,-35 14-4-15,-4 19-1 16,-17 36 0-16,-5 25-15 15,-3 23-25-15,7 14-50 0,15 12-112 16,46-24-118-16,29-20-270 16</inkml:trace>
  <inkml:trace contextRef="#ctx0" brushRef="#br0" timeOffset="3185.1479">4843 6017 162 0,'0'0'121'16,"0"0"-68"-16,0 0-2 0,0 0 61 15,0 0-9 1,-80-71-24-16,59 56-5 0,-4-1-24 16,-1 1 18-16,-2 1-17 15,1 2-15-15,-3 0 7 16,-4 3-8-16,0 1 10 15,-8 2-15-15,-4 3 12 16,-7 3 3-16,-3 0-10 16,-8 0-12-16,0 9-1 15,-4 5-1-15,-3 4-13 16,-1 3 6-16,2 5 6 16,1 3-7-16,0 4 3 0,3 3 22 15,2 5-7 1,1 5-14-16,3 2-5 0,3 3 4 15,7 4-3 1,2 2 0-16,9 5 11 0,6 13 3 16,11 15-8-16,18 13 4 15,4 1 3-15,18-19-6 16,12-22-5-16,1-21-2 16,21 6 5-16,33 14 18 15,42 4-10-15,31-5 8 16,13-26 29-16,5-27-18 15,-5-12 14-15,6-24-11 16,-10-12-23-16,-15-9 1 16,-16-7-8-16,-21-2-6 15,-29 5 5-15,-22 3-5 16,-10-18-3-16,-17-25 3 16,-11-23-5-16,-11-19-1 0,-17-1-4 15,-29 15-2-15,-13 3 9 16,-11 11-9-16,1 25 8 15,3 22-5-15,6 23-3 16,-4 9 0-16,-9 8 0 16,-22 5 1-16,-24 15-1 15,-15 36-10-15,-2 40-43 16,13 37-96-16,22 13-97 16,32-28-93-16,16-19-241 0</inkml:trace>
  <inkml:trace contextRef="#ctx0" brushRef="#br0" timeOffset="4119.8837">4424 6875 550 0,'0'0'88'16,"0"0"-59"-16,0 0 34 15,0 0 12-15,-98-36-20 16,68 32 25-16,-3 1-2 16,-1 3-12-16,-4 0-14 15,0 4-3-15,1 10-9 16,-2 8-13-16,1 5-1 15,-2 7-16-15,4 7 8 16,4 5 11-16,2 8 16 16,1 13 1-16,9-4 11 15,3 5-14-15,5 2 26 16,8-12-18-16,0 8-11 0,4-4-3 16,0-3-4-1,17-1 0-15,4-4-1 0,6-1 1 16,8-5 4-16,4-7 14 15,6-7-4-15,4-9 6 16,6-8-11-16,5-6 19 16,4-8-24-16,2-3 22 15,1-11-21-15,2-12-1 16,2-9 0-16,-5-6-15 16,-4-6-2-16,-6-4-9 15,-13-6-10-15,-8-6 10 16,-13-3-2-16,-12-5-9 15,-10-8 6-15,0 5-6 16,-16 0 11-16,-14 1-10 16,-6 12 6-16,-13-2 4 0,-6 4-11 15,-3 7 1-15,-5 8 7 16,-1 7 3-16,0 10-10 16,1 9 7-16,2 11-7 15,-2 4-2-15,-11 36-7 16,-19 39-15-16,-13 48-100 15,-4 20-117-15,31-25-247 16,19-27-333-16</inkml:trace>
  <inkml:trace contextRef="#ctx0" brushRef="#br0" timeOffset="4778.026">5267 7219 1298 0,'0'0'198'15,"0"0"-188"-15,0 0 16 16,0 0-7-16,88-75-3 15,-49 54 6-15,4-2 0 16,2 4-11-16,1 0-11 16,-3 4-90-16,-2 2-126 15,-11 4-95-15,-16 5-202 0</inkml:trace>
  <inkml:trace contextRef="#ctx0" brushRef="#br0" timeOffset="4941.2501">5261 7282 895 0,'0'0'145'16,"0"0"-145"-16,0 0 17 16,0 0 19-16,97-17 58 15,-13-24 3-15,29-15-55 16,4-6-40-16,-9 1-2 16,-36 16-135-16,-32 12-363 0</inkml:trace>
  <inkml:trace contextRef="#ctx0" brushRef="#br0" timeOffset="5150.1335">5634 6797 1091 0,'0'0'104'0,"0"0"-76"16,0 0-28-16,0 0 23 15,122 42 45-15,-68-22 39 16,1 1 1-16,-7 2-31 15,-8 3-40-15,-16 6-36 16,-21 3 11-16,-7 6-12 16,-80 28-70-16,0-10-163 0,-11-6-305 15</inkml:trace>
  <inkml:trace contextRef="#ctx0" brushRef="#br0" timeOffset="5490.2215">4887 7085 1045 0,'0'0'169'0,"0"0"-107"15,0 0 124-15,0 0-39 16,0 0-31-16,0 0-51 15,0 0-32-15,-5 72 17 0,5-19 20 16,0 4 7-16,5 4-19 16,13-6 2-16,5-6-2 15,7-6-15-15,6-6-14 16,8-9 13-16,5-8-14 16,9-10-10-16,15-10 5 15,28-12-6-15,18-26-3 16,4-12-14-16,-22 2-25 15,-16-4-108-15,-35 17-176 16,-24 6-489-16</inkml:trace>
</inkml:ink>
</file>

<file path=ppt/ink/ink3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22:06.587"/>
    </inkml:context>
    <inkml:brush xml:id="br0">
      <inkml:brushProperty name="width" value="0.05292" units="cm"/>
      <inkml:brushProperty name="height" value="0.05292" units="cm"/>
      <inkml:brushProperty name="color" value="#FF0000"/>
    </inkml:brush>
  </inkml:definitions>
  <inkml:trace contextRef="#ctx0" brushRef="#br0">8680 13752 52 0,'0'0'62'15,"0"0"-17"-15,0 0-3 16,0 0-3-16,0 0-3 16,0 0-20-16,-46-22-1 0,44 18-2 15,-3-1-7 1,1 0-4-16,-3 0 5 0,1 4-7 15,-2 1-17-15,0 0-19 16,0 0-13-16,3 0 0 16,1 0 33-16,1 0 3 15,3-3 13-15,0 0 0 16,0 0 17-16,0-2 40 16,0 0 22-16,0 1-10 15,3 1 16-15,-2 1 9 16,-1 0-9-16,0 2 9 15,0 0-25-15,0 0-28 16,0 0-9-16,0 0-6 16,0 4-6-16,-6 6-1 15,-4 10 11-15,-5 9 26 0,1 7-14 16,1 7-13 0,3 3 7-16,-2 2-11 0,6 0 5 15,0 2 11-15,1 0-8 16,1 3 2-16,1 3-10 15,3 2-2-15,0 1 3 16,0 3-9-16,0 2-4 16,0-1-7-16,0-1-5 15,0 1 0-15,3 1 6 16,-2 1-6-16,1-1 1 16,-2-3-1-16,0-1 0 15,0-5 0-15,0-8 1 0,0-8 0 16,0-7-2-16,-2-6 1 15,-2-9 1-15,4-6-1 16,-2-3-1-16,2-6 1 16,0 0 0-16,0-2-1 15,0 1 0-15,0 0 1 16,0 2-1-16,0 0 1 16,0 0-1-16,0 1 0 15,0 0-2-15,0 0 2 16,2 3 0-16,8-1 1 15,1 2 0-15,8 3 0 16,3 0 6-16,4-1-7 16,5 0 1-16,5 1-1 15,6 0 0-15,10 0 1 0,6 1-1 16,8-1 6-16,17 1-5 16,16-1-1-16,14 0 0 15,1 0 1-15,-9-1 0 16,-9-2-1-16,-23-1 7 15,-12-1 2-15,-12-2 3 16,-1 3-4-16,6-1-7 16,9 2 5-16,11 0-5 15,-2 1 9-15,2-1 3 16,1 0 2-16,2 0-8 16,11 2 11-16,-10 0-8 15,0-1-10-15,1 2 1 16,-13-1 5-16,6 1 1 15,-2 2-6-15,-4 1 5 16,-5 2-6-16,-3-2 0 0,-2 1 0 16,-4-3 1-16,1-3 0 15,3-1 0-15,0-4 0 16,4 0 0-16,0-3-1 16,-2-1 0-16,3 1 2 15,-1-1 6-15,-2 0-8 16,-3 2 0-16,0-2 0 15,-1 0 0-15,0 0 1 16,1 0-1-16,0 0 0 16,0 0 0-16,-4 0 1 15,4-4-1-15,-1 0 1 0,-2 0-1 16,0-3 0-16,0 2 1 16,3 1-1-16,4 1 0 15,0 2 0-15,5 0 1 16,1-2 0-16,0 3-1 15,1-2 0-15,4 1 3 16,-3-2-3-16,1-1 0 16,1 1 0-16,1-1 0 15,0-1 1-15,1 1-1 16,-1-1 8-16,-2-1-7 16,-1 0 8-16,-1-1-2 15,-2 0-5-15,2-2-1 16,-3 3 6-16,4-4-6 0,-2 0-1 15,1 3 0-15,3-3 0 16,2 1 0-16,1-1 0 16,-1 3 1-16,2-4 0 15,-2 3 0-15,-4-1-1 16,1 1 1-16,-5 0 0 16,1 2-1-16,-1 0 0 15,-1-2 1-15,2 2 0 16,2-2 0-16,-2 3-1 15,-1-2 0-15,1 3 0 16,-3 1 0-16,-1 0 0 16,-5 1 1-16,0 1 0 15,-1 1 1-15,-2 0 4 16,-1-1-4-16,1 1-1 16,2 0 0-16,4-2 9 0,-2 2-9 15,0-1 0-15,4 1 1 16,-4 0-1-16,-1 0 0 15,-1 0 5-15,-2 0-5 16,-3 0 6-16,4 0-1 16,-1 0-4-16,-1 0 8 15,5 0-4-15,4 0 2 16,1 0-6-16,0 0 4 16,-1 0-5-16,0-1 4 15,-4 1-4-15,2-2-1 16,-1 2 0-16,-1 0 2 15,0-1-1-15,1 1-1 16,-2 0 1-16,1-1 0 16,1 1-1-16,-2-2 0 0,1 2 0 15,-3 0 0-15,1 0 1 16,-3 0-1-16,3 0 1 16,-1 0-1-16,2 0 0 15,2-1 0-15,-1-1 1 16,3 0-1-16,-3 2 0 15,0-2 1-15,-1 2 0 16,0-1 0-16,0-1-1 16,2 0 0-16,-3 0 1 15,1-1-1-15,-2-2 1 16,3 2-1-16,-3 0 1 16,1-1-1-16,-2 0 1 15,0-2 0-15,-5 3 0 0,0-2 2 16,-4 4 3-16,-2-3 1 15,1 3 5-15,-2-1-11 16,0 0 7-16,-3 1-7 16,2 1 0-16,0 0 9 15,0 0-9-15,-4 0 5 16,-2 0-5-16,-3 0 1 16,-3 0 6-16,-6 0 3 15,0 0 3-15,-3 0 7 16,-3 0-7-16,1 0 0 15,-4 0-3-15,3 0-9 16,-3 3 4-16,1 0-5 0,-1 1 0 16,0-1 1-16,2 1 0 15,-2 1-2-15,-2-1 1 16,-2 0 0-16,2 0 0 16,-1-2-1-16,2 1 1 15,2 1 7-15,0-3-1 16,1 1 0-16,2-1-5 15,-2 1 5-15,2-2 0 16,-3 1-7-16,-2-1 2 16,2 0-1-16,-2 1 0 15,-1-1 0-15,-1 0 1 16,0 0-1-16,-1 0 5 16,3 0-5-16,-1 0 5 15,-1-7 6-15,2-1-5 0,-2-2 3 16,0-3-9-16,3-6 5 15,-3-1-5-15,0-4 0 16,1-5 1-16,-1 1-1 16,2-5-1-16,0 1 2 15,-1-4-1-15,0-5 6 16,2-6-6-16,0-4 0 16,3-4 1-16,0-3-1 15,2-1-1-15,2 0 1 16,0 2 0-16,0 4-1 15,-2 1 1-15,-1 6 0 16,-1-1 0-16,1 2 0 0,-4 1-1 16,-1 5 0-16,-2 1 0 15,-3 3-1 1,-4 2 1-16,3 4 0 0,-2-1 0 16,2 2 0-16,0 2 0 15,0-1 0-15,1 2 0 16,0 2-1-16,2-4 1 15,0 1 0-15,3-4 5 16,-1-4-5-16,2 1 0 16,-1-1 0-16,-1 3 1 15,-1 3-1-15,-2 4 0 16,-3 3 0-16,-3 1 0 16,-1 1-1-16,0-1 1 15,-17-1-5-15,-8 1 4 16,-11-1-6-16,-10 1 6 15,-9 3-2-15,-8-2-3 0,-16 1 6 16,-19-2-1-16,-21-2-1 16,-5 0 2-16,2 2-1 15,4 1 1-15,10 2 0 16,-2-2 2-16,2 2-1 16,1 0-1-16,-2 0-2 15,-1 0 1-15,-2 1-1 16,-2 2 2-16,-5-2 0 15,-5 2-1-15,-5-1-1 16,-6-2 1-16,-8 0 1 0,-4-2 0 16,-6-1-9-1,-2 3-6-15,0-4 5 0,1 4-2 16,0 0 3 0,1 2 8-16,-2-1-10 0,0 2 2 15,-1 1 9-15,-3 0-12 16,3 0 11-16,-3 0 1 15,4 3-1-15,5-3-1 16,10 2-5-16,10 2 7 16,11-1 2-16,10 0-2 15,4 2 0-15,3-1 0 16,0 2 0-16,0 1 0 16,-1 2 0-16,1 2 0 15,-2-1 1-15,2 1-1 16,2 0-1-16,1 2 1 0,2 0-2 15,-2 0 1-15,1 0 1 16,0 0 1-16,-5 0-1 16,1 4 0-16,-3 1 0 15,-4 1 0-15,0-2 0 16,2 1 0-16,-1 3 0 16,3-2-1-16,3 3 1 15,-1-1-2-15,3 2 1 16,0 0 0-16,-1-2 0 15,1 3 0-15,-2-2 1 16,-4 3 0-16,0-2 1 16,1 0 0-16,3 0-1 0,3-1-1 15,0 1 0 1,5 1 1-16,-3 2 0 0,4-1 0 16,2 3 0-16,3-1 0 15,3 2 0-15,0-3-1 16,2 0 1-16,2 0 5 15,11-2-5-15,10-2 0 16,13-1-1-16,3 0-1 16,-5-2 1-16,-1 4 1 15,-4 0-1-15,5 0 1 16,5-1 0-16,3 0 0 16,0-1 0-16,2 0 0 15,-2 1 0-15,2-1 0 16,2 1 1-16,-1 0-1 15,1 1 0-15,4 0 0 0,1-1 0 16,0 3 0-16,1 0 0 16,1 0 1-16,2-1-1 15,1 3-1-15,0-2 1 16,0 2-1-16,-1-1 1 16,-4-1-1-16,-2 0 1 15,3-1 0-15,-2 0 1 16,3-1 0-16,2 1-1 15,1-4 1-15,3 1-1 16,5-1 0-16,0 0 0 16,5-2 0-16,5 3-1 15,-4-1 1-15,2 1 0 16,-1 0 1-16,-1 1-1 0,-1-1 0 16,-2 0 0-1,-2 3-1-15,-4-1 1 0,-4 0 1 16,0 1-1-16,-3-3 1 15,1 1-1-15,1-3 0 16,4 1 1-16,1-2-1 16,1-1 0-16,3-1 1 15,-1 2-1-15,-2 0 0 16,2 0 1-16,-5 0-1 16,0 3 0-16,0-2 0 15,5-1 0-15,2 0 1 16,7-2 0-16,4-2-1 0,2 1 0 15,4-1 0-15,0 0-1 16,0 1 0-16,0 2-5 16,0 3 5-16,4 1 1 15,3 5 0-15,0 4 5 16,2 6-5-16,5 4-2 16,-3 2 2-16,2 4-1 15,-4 0 1-15,3 3 0 16,0 2 0-16,8 11-57 15,3-9-303-15,-5-13-808 0</inkml:trace>
  <inkml:trace contextRef="#ctx0" brushRef="#br0" timeOffset="6024.7638">8586 11352 494 0,'0'0'48'16,"0"0"-48"-16,0 0 0 16,0 0 8-16,0 78 16 15,0-41 17-15,0 10 21 0,0 6-6 16,0 6 0 0,0 3-9-16,0-2-4 0,1-1-16 15,1-5 2-15,2 1 0 16,-1-2-6-16,0 0 3 15,2-2-4-15,-1-2-5 16,2-3-9-16,0-4-1 16,3-5-1-16,0-4 1 15,-1-3-1-15,2-8-5 16,0-3 9-16,2-1-9 16,4-1 0-16,4 0 1 15,3-1 0-15,4-1 5 16,8-1 9-16,7 0-6 15,2-1 12-15,6-3-13 16,6 2 9-16,4-3-3 16,13 1-1-16,19 3 10 0,22 3 2 15,7 1-9-15,-4 2-7 16,-7 4-9-16,-11-1 11 16,-2 3-2-16,0 0-10 15,-1 0 9-15,-5 0-8 16,-14-3 6-16,-14-5-6 15,-13-7-1-15,-1-2 1 16,19-1-1-16,23-6 1 16,25-1 0-16,2 0 6 15,-6-5-6-15,-11-4 14 16,-6 4 21-16,0-1 3 0,4 3 2 16,0 3-5-1,-5 0 1-15,-16 0-11 0,-16 0-4 16,-12 0-3-16,-1 2 5 15,21-2 1-15,21 0 12 16,25 0-5-16,5 0-2 16,-8 0-3-16,-6-3-4 15,-10 0-8-15,4 2-1 16,2 1 4-16,0 0-1 16,0 0-5-16,3 0 0 15,2 0 1-15,7 0-12 16,3 0 10-16,9 0-4 15,3-6-7-15,3 0 13 0,5-1-1 16,0 0 1-16,-1-1-1 16,-4-2-5-16,-1 0-1 15,-1-1-4-15,1 0-1 16,3 2 5-16,-2 2-5 16,3 3 4-16,-7 1-4 15,1 0-1-15,-3 1 1 16,-3-1 0-16,-4-1 0 15,-3 2 0-15,-3-3-1 16,-1 2 0-16,-1-4 1 16,7 0 0-16,2-3 0 15,0 0 0-15,-2-3 0 16,-3 3 0-16,-3 0 0 16,0 4 0-16,-3 6-1 0,2-2 2 15,-1 0-2-15,0-1 2 16,2 0-2-16,2 0 6 15,-3 0-6-15,-1 2 0 16,-5-3 1-16,-2 1-1 16,-4 1 0-16,-1 2-1 15,-3 0 0-15,-2 0 1 16,0 0 9-16,-1 0 3 16,1 5-11-16,1 2 5 15,0 2 5-15,0 2-3 16,-6 2-7-16,-13-3 14 15,-15 1-14-15,-13-3 8 16,-2 2-8-16,9 0 0 16,9 4 5-16,8 0 0 15,1 2-5-15,-3 0 6 0,-1 1-4 16,-2-2-3-16,0 2 1 16,0 0-1-16,-2 0 6 15,2-2-6-15,-3 0-1 16,3-1 1-16,0 0-1 15,-1-3 0-15,-1 2 0 16,1-3 1-16,0 1 0 16,-4 0 1-16,4 0 0 15,-2-1 0-15,0 0-1 16,5 0 0-16,1-1 1 16,4 3 0-16,0-2 0 15,0 0 0-15,1-1 0 16,-4 0 0-16,4-1-1 0,-5-3 1 15,1 0-1 1,-2 0 0-16,-5-1-1 0,-3 0 1 16,-3-1 5-16,-1 0-5 15,0 2 1-15,-2 0-1 16,3-1 0-16,-1-1 1 16,-2 2 0-16,-1 0 0 15,1-1 12-15,-1 1 1 16,3 3-3-16,1 0 0 15,0 3-1-15,0-2 3 16,-1 1-11-16,-5-2 14 16,-1-1 5-16,-5-1-8 15,-4-2 11-15,-3-2-5 0,-3-2 3 16,-4 0-7-16,-2 0 0 16,-5 0-2-16,-5 0-7 15,-1 0-4-15,-8 0-1 16,0 0 5-16,-5 0-6 15,-6 0 0-15,0 0-16 16,-83-6-120-16,-2-11-189 16,-23-11-594-16</inkml:trace>
  <inkml:trace contextRef="#ctx0" brushRef="#br0" timeOffset="6835.582">2318 13353 93 0,'0'0'0'0,"0"0"-26"15,0 0-41-15</inkml:trace>
  <inkml:trace contextRef="#ctx0" brushRef="#br0" timeOffset="8468.5795">2056 13445 327 0,'0'0'52'0,"0"0"-35"0,0 0 21 15,0 0 46-15,110 21-18 16,-65-14 3-16,3 1 11 16,5 1-21-16,5-1-14 15,2 2-22-15,4-3 1 16,2 3 2-16,4-1-1 16,2 1-2-16,2 0-4 15,1 1 2-15,11 0 8 16,13 3 0-16,11 5-1 15,-11-2-14-15,-19-3-12 16,-23-3 8-16,-12-4 0 16,5 3-10-16,7-1 2 15,3 3 12-15,-1-2-5 0,-2 0-8 16,1-3 11-16,-1 0-5 16,10-1 5-16,-3-2-4 15,6 0 8-15,-1-1-1 16,1-2 4-16,-3-1 7 15,0 0-12-15,0 0 11 16,3 0-5-16,0-4 8 16,1-4-2-16,-2 0-4 15,0-3-4-15,-2 0-6 16,-4-1 0-16,0 1 1 16,-5 2-5-16,-2 0 0 0,-2 2-7 15,-3 2 0 1,0 2 0-16,-2-2-1 15,-1 2 1-15,-2 1 5 0,2 0-6 16,-1 0 0-16,-3 2 0 16,0 0 0-16,0 0 1 15,2 0 0-15,-3-3-1 16,0 3 1-16,2 0 0 16,-3 0 0-16,-2 0-1 15,-4 0 2-15,0-2-1 16,-5-1 0-16,0 0 0 15,-1-1 6-15,-3-1 2 16,-1 0 3-16,0 1-1 16,1 0-1-16,-3 1-1 0,1-2-2 15,-1 2 1-15,-3 1 2 16,-3-1-9-16,-3 1 7 16,-2-3-8-16,-1 3 2 15,-1-3 8-15,1 0-3 16,1-2 3-16,-1-2 2 15,6 1-11-15,-2-1 7 16,4-1-8-16,-3 1 0 16,0 0 0-16,1-1 1 15,-6 1-1-15,1 0 1 16,-4-1 7-16,-1-2 0 16,-1-2 3-16,-1-4 2 15,-2-3-4-15,0-4-2 0,-2-3 1 16,1 0-7-16,-1-1 0 15,0-1 10-15,0 2-5 16,3 1 1-16,-2 1-6 16,4 1 9-16,-3 3 5 15,3-1-9-15,-1 1 7 16,-2 0-12-16,-2 1 1 16,3 0-2-16,-2 1 0 15,-1-2 1-15,-2 0 0 16,0 3 1-16,0-1 5 15,0 1-7-15,0 2 0 16,0 0 1-16,0 0-1 16,0-2 1-16,0 2-1 15,0-2 1-15,0 2 0 0,0-3 0 16,0 1 0-16,0 4-1 16,0-1 1-16,-2 5-1 15,2 2 1-15,0 3 0 16,0 1 0-16,-1 2 0 15,1 0-1-15,0 1 0 16,-2 0-5-16,2 1 5 16,0 1 2-16,-1-1-2 15,-3 1-1-15,4 0-12 16,-2 0 13-16,-1 0 1 16,-1-2-1-16,-6 2-1 0,-1 0 1 15,-4 0 0 1,-4 0 0-16,-4 0-1 0,-4 3-1 15,-4 2 2 1,-2 3 0-16,-4 0 0 0,0 0 0 16,-2-2 3-16,0 1-2 15,3 0 8-15,1-4-8 16,5 0-1-16,0 0 0 16,6-3 9-16,3 1-7 15,0-1 8-15,3 0 2 16,6 0 1-16,2 0 2 15,1 0-1-15,6 0 4 16,0 0-5-16,3 0-7 16,0 0-5-16,0 0 0 15,0 0 0-15,0 0 0 0,0 0-1 16,0 0 0-16,0 2-18 16,0 3-61-16,-3 1-54 15,0 2-195-15,-3-8-405 0</inkml:trace>
  <inkml:trace contextRef="#ctx0" brushRef="#br0" timeOffset="86149.7118">17938 2046 1028 0,'0'0'118'16,"0"0"-5"-16,0 0 38 16,87-58-19-16,-44 33-47 15,6-2-17-15,8-1-12 0,4 0-20 16,5-2-14 0,3 1-10-16,0-1-6 0,0-1-5 15,-3 0-1-15,-2 2-16 16,-5 2-45-16,-3 3-31 15,-9 2-84-15,-8 8-89 16,-15 8-32-16,-13 3-6 16,-11 3-273-16</inkml:trace>
  <inkml:trace contextRef="#ctx0" brushRef="#br0" timeOffset="86397.6192">18220 2076 573 0,'0'0'127'0,"0"0"22"15,84 1 93-15,-36-1-68 0,8-5-14 16,8-7-24-16,15-5-34 16,15-6-28-16,14-4-25 15,-10 1-27-15,-18 5-8 16,-23 3-8-16,-16 7-6 15,5-1-9-15,2-2-67 16,14-2-85-16,-14 3-127 16,-16 3-214-16</inkml:trace>
  <inkml:trace contextRef="#ctx0" brushRef="#br0" timeOffset="90129.0721">18442 553 1151 0,'0'0'178'0,"0"0"-127"16,-98 12-30-16,55 10 55 15,4 9-31-15,3 8 17 16,8 6-12-16,7 5-22 16,12 0-12-16,9 0-16 15,6-2-11-15,24-5-14 16,14-5-58-16,26-11-65 0,41-27 52 15,-14-5-141 1,-8-20-160-16</inkml:trace>
  <inkml:trace contextRef="#ctx0" brushRef="#br0" timeOffset="90331.7548">18776 481 765 0,'0'0'173'16,"0"0"48"-16,0 0 104 15,-4-85-133-15,1 81-78 16,3 4-69-16,0 13-45 15,0 18-10-15,0 14 10 16,4 22 7-16,6 15 8 16,6 19-5-16,-1 2-9 15,4-20 0-15,-2-19-1 16,2-28-47-16,6-11-173 16,26-13-87-16,-6-7-15 0,-2-5-293 15</inkml:trace>
  <inkml:trace contextRef="#ctx0" brushRef="#br0" timeOffset="91346.6202">19161 705 713 0,'0'0'201'16,"0"0"-36"-16,0 0 77 15,0 0-81-15,0 0-62 16,0 0-66-16,0 0-14 16,-77 44-18-16,51-8 11 15,1 7-9-15,5-2-2 16,4-1 1-16,7-9-2 0,6-4-1 15,3-13-7 1,0-10-42-16,8-4 1 0,9-12 49 16,5-13 35-1,1-10-8-15,0-8 4 0,-3 0-8 16,-5-1 15-16,-1 5-9 16,-7 10 14-16,-2 7 2 15,-4 9-7-15,-1 10-38 16,0 3-10-16,0 1-12 15,-3 15 22-15,0 7 20 16,2 4-14-16,1 2-6 16,0 0-4-16,6-7-61 15,10-5-44-15,8-7 17 16,4-9 67-16,4-1-5 16,-2-11-5-16,-2-11 15 0,-4-7 20 15,-10-1 10-15,-3 0 3 16,-11 1 28-16,0 5-5 15,0 4 4-15,0 8 21 16,-3 2 10-16,0 8-36 16,0 2-35-16,3 2-19 15,0 15-32-15,0 5 22 16,7 6-17-16,4 2-13 16,0 1 3-16,-1-1 0 15,-1-4-10-15,-8 0 37 16,-1-4 26-16,-6-2 3 15,-13-4 1-15,-7 0 25 0,3-7-7 16,0-3 23 0,6-5-10-16,8-1 2 0,9-1-5 15,0-12-29-15,12-7-74 16,18-1 1-16,6-8 8 16,6-3-13-16,-1 1-6 15,-3-4 46-15,-8 3 20 16,-10 4 18-16,-6 4 16 15,-8 7 35-15,-6 7 7 16,0 3-9-16,0 5 64 16,0 2-83-16,0 0-30 15,0 2-55-15,0 9 9 16,0 3-11-16,4 3-15 16,6 2-41-16,5-2 15 15,-3 0 17-15,0-3 33 0,-5 1 21 16,-4-3-5-16,-3 2-36 15,0-4 42-15,0 0 22 16,-9-1 4-16,2-1 1 16,1 0 6-16,4-3-6 15,2-1 7-15,0 0-8 16,2-4-37-16,12 0 3 16,3 0 34-16,6-10 28 15,-1-4 1-15,-1-7 30 16,-2 1 43-16,-3 2 44 15,-5 2 6-15,-2 7-32 16,-4 4 9-16,2 5-49 16,-1 0-80-16,1 8 0 15,4 10-23-15,2 7 8 16,-2 2 15-16,2 3 46 0,-4-3-31 16,-1-5-15-16,-2-6-144 15,-1-8-144-15,-3-8-224 0</inkml:trace>
  <inkml:trace contextRef="#ctx0" brushRef="#br0" timeOffset="91476.0684">19692 468 456 0,'0'0'59'0,"0"0"-59"15,0 0-138 1,0 0-99-16</inkml:trace>
  <inkml:trace contextRef="#ctx0" brushRef="#br0" timeOffset="91908.5571">19956 468 886 0,'0'0'221'15,"0"0"-155"-15,0 0-38 16,0 0 12-16,0 0 30 0,28 97-8 16,-24-47 11-1,0 6-6-15,-3 5-8 0,-1 0-34 16,2-2-2 0,0-5-15-16,2-8-7 0,4-10-1 15,0-12-9-15,0-10-7 16,-2-9 1-16,-3-5 15 15,-2-8 0-15,-1-14 0 16,0-10-20-16,0-4-2 16,0-1 22-16,0 4 7 15,0 3-6-15,4 5 48 16,6 5-30-16,6 6-19 16,3 6-1-16,5 5 0 15,0 3-8-15,3 3-1 16,-3 14 1-16,-2 7 8 0,-1 3-12 15,-6 2-9-15,-3-3 22 16,-6-2 0-16,-6-6-134 16,0-6-98-16,0-10-157 0</inkml:trace>
  <inkml:trace contextRef="#ctx0" brushRef="#br0" timeOffset="92038.0401">20134 567 3 0,'0'0'162'0,"0"0"-162"15,55 82-19-15</inkml:trace>
  <inkml:trace contextRef="#ctx0" brushRef="#br0" timeOffset="92809.073">20472 685 907 0,'0'0'243'0,"0"0"-16"16,0 0-102-16,0 0-52 16,0 0-18-16,-92 61 0 15,79-29-25-15,2 5-17 0,8 3-13 16,3-1-3-1,6-7-12-15,15-3-91 0,12-12-99 16,2-11 154-16,4-6 37 16,0-11-62-16,-6-16 24 15,-12-4 52-15,-2-5 13 16,-10-1 70-16,-3 6 53 16,-5 3 8-16,-1 9-6 15,0 7-21-15,0 7 3 16,-1 3-10-16,-6 2-54 15,-2 2-46-15,-4 13-2 16,-6 7-7-16,-2 10 0 16,2 2-1-16,1 2-5 15,6 0 4-15,3-7-55 16,8-4-17-16,1-9-14 0,0-9-50 16,11-7-44-16,5-3 181 15,1-18 3-15,-2-8 8 16,1-5-5-16,-3 1 4 15,-7 4 21-15,2 6 16 16,-5 7 2-16,-3 4-11 16,0 7 12-16,0 5-50 15,0 0-6-15,0 2-23 16,2 13 29-16,6 5 10 16,5 1-8-16,3 2-2 15,5-5-30-15,4-2-24 16,0-9 46-16,5-6 8 15,-1-1-1-15,-3-12-11 0,-6-10 12 16,-6-10 7-16,-5-5 4 16,-9-10 16-16,0-4-5 15,0-2-12-15,-11 2 16 16,2 7 30-16,0 13 39 16,2 9 9-16,3 12-29 15,2 10-44-15,2 0-31 16,0 10-35-16,0 15 24 15,0 11 2-15,9 6-1 16,1 8-10-16,4 1-16 16,-2-3-47-16,0-2-58 15,-5-7-88-15,-7-5-70 0,0-13-45 16,0-9-3-16</inkml:trace>
  <inkml:trace contextRef="#ctx0" brushRef="#br0" timeOffset="92977.8342">20701 702 808 0,'0'0'138'0,"0"0"-83"16,0 0-11-16,0 0 2 15,90-3-19-15,-54 22-6 16,-2 7-4-16,-4 1-11 16,-7 4-6-16,-5-2-15 15,-14 0-77-15,-2-6-103 16,-2-10-212-16</inkml:trace>
  <inkml:trace contextRef="#ctx0" brushRef="#br0" timeOffset="93085.9407">20941 565 584 0,'0'0'0'0,"0"0"-79"15,0 0-45-15</inkml:trace>
  <inkml:trace contextRef="#ctx0" brushRef="#br0" timeOffset="93386.372">21117 681 553 0,'0'0'406'0,"0"0"-241"15,0 0 24-15,0 0-86 0,0 0-63 16,-85 34 45-16,71-8-15 15,2 4-28-15,6 4-20 16,3-4-1-16,3-2-13 16,0-10-8-16,3-3 0 15,10-8 0-15,1-7 40 16,4 0 2-16,-1-11-10 16,3-14-14-16,-2-6-8 15,-9-3 4-15,-7-4-14 16,-2 5-20-16,-5 1-42 15,-11 9-18-15,1 10-82 16,0 6-89-16,7 7-122 0</inkml:trace>
  <inkml:trace contextRef="#ctx0" brushRef="#br0" timeOffset="93739.4718">21236 715 925 0,'0'0'140'16,"0"0"-140"-16,0 0 0 15,0 0 0-15,0 0 39 16,0 0-10-16,22 92 28 0,-14-71-24 16,-2-4-11-1,-2-6-12-15,-2-4 2 0,2-7 15 16,-3 0 134-16,2-8 19 15,2-12-88-15,3-7 0 16,-1-4-4-16,3-2-12 16,1 4 14-16,0 3 2 15,-3 8-39-15,0 7-27 16,-1 8-26-16,5 3-15 16,3 6-3-16,6 14 0 15,0 7 11-15,-2 14-2 16,-19 32-115-16,-16-7-159 15,-23-6-458-15</inkml:trace>
  <inkml:trace contextRef="#ctx0" brushRef="#br0" timeOffset="96022.6209">18841 2257 869 0,'0'0'137'0,"0"0"-8"16,81-13 110-16,-36-6-58 0,10-10-50 16,5-5-36-16,0-10-41 15,-4-6-30-15,-9-4-10 16,-17-1 1-16,-11 5 0 16,-16 8-15-16,-3 10-8 15,-18 11 7-15,-6 10-30 16,-1 7 21-16,4 4-2 15,6 0 11-15,5 3-8 16,7 13-2-16,3 4-7 0,0 9-2 16,4 2-4-1,9 7 17-15,1 2 7 0,2 4 12 16,1-1-2-16,2 3 6 16,3-4-14-16,2-8-2 15,1-4-20-15,10-11 13 16,1-14 7-16,7-5 0 15,3-20-39-15,-1-17-31 16,-2-12-1-16,-9-6 17 16,-11 0 54-16,-7 3 25 15,-11 8 51-15,-5 11 15 16,0 8-15-16,-4 8-13 16,-4 10 34-16,-1 6 5 15,0 1-74-15,-2 14-28 16,-2 12 0-16,3 7-11 0,2 6 4 15,6 6-5-15,2 0 5 16,13-2-41-16,14-3-49 16,16-12 12-16,9-11 19 15,9-14-69-15,5-4-85 16,-2-26-48-16,-7-11-54 16,-11-8 62-16,-16-5 168 15,-14-2 92-15,-9 4 203 16,-7 4 54-16,0 11-35 15,-8 10-33-15,-4 9 38 16,1 12-79-16,-4 3-94 16,-1 1-49-16,-3 17-5 15,1 7 0-15,3 4-10 16,4 5-2-16,10-5-10 16,1-2-80-16,6-5-62 0,16-10 33 15,5-10 131-15,3-2 0 16,0-9-28-16,1-16 5 15,-9-4 23-15,-4-2 31 16,-9 2 63-16,-4 7 79 16,-4 8-38-16,-1 10-24 15,0 4-81-15,0 11-30 16,-3 20 0-16,-4 23 1 16,-8 25 9-16,1 25-9 15,-7 7 5-15,-5-4-5 16,-4-8 0-16,0-24-1 15,3-19 0-15,4-17-110 16,3-13-99-16,-2-8 42 0,2-9 109 16,-2-9 58-1,2-12 0-15,8-24-21 0,6-14-21 16,6-5 42-16,9-3 21 16,21 3-1-16,12 5-6 15,9 3 1-15,2 6-14 16,1 4 31-16,0 2-6 15,-4 3-11-15,-5-2 1 16,-6 0-6-16,-8 0 2 16,-11 3 9-16,-7 2 3 15,-8 3 12-15,-5 4-4 16,0 6-4-16,-2 2 1 0,-6 7 57 16,1 0-6-16,4 7-46 15,0 0-34-15,0 2 0 16,0 15-13-16,2 8 12 15,1 8-5-15,0 6 6 16,0 1 0-16,3 0-2 16,9-1 1-16,4-6-17 15,1-4 17-15,3-9-8 16,0-8 8-16,-1-12 1 16,2 0-7-16,-2-17-9 15,-2-13-5-15,-1-10 5 16,-2-6 16-16,-6 0 9 15,-3 2 29-15,-4 10 10 0,-1 14-4 16,0 7-6-16,0 8 7 16,0 5-39-16,0 0-6 15,0 15-25-15,0 8 24 16,0 10 1-16,4 4 5 16,2 0-4-16,7 4-2 15,2-7 1-15,8-3-25 16,7-11-15-16,6-7-7 15,5-11 5-15,6-2-19 16,-2-20-53-16,0-12 17 16,-8-7 10-16,-7-4 46 15,-11-4 41-15,-8 7 70 16,-7 7 58-16,-4 10 4 16,0 9-6-16,0 9 10 15,-4 5-52-15,-2 0-69 0,0 2-15 16,-1 13-12-16,2 4 0 15,4 4-27-15,1 0-32 16,0 4-16-16,10-5-21 16,5 1 19-16,1-4 76 15,-2 1 13-15,2 0 0 16,-7-3-6-16,-5 0-22 16,-4 0 27-16,0-2 1 15,-9-3-3-15,-11-1 3 16,-3 0 11-16,4-2-2 0,1-2 1 15,8-3-8 1,9-4-2-16,1 0-21 0,13 0-31 16,15-7 52-1,12-9-24-15,9-4-9 0,6-7-2 16,0-2-35-16,-3-4 23 16,-8 0 23-16,-10 0 5 15,-11 4 19-15,-14 5 55 16,-6 7 56-16,-3 3-13 15,-5 5 11-15,-9 3-20 16,-2 4-56-16,-2 2-24 16,5 0-9-16,0 14-1 15,5 3-9-15,5 2-3 16,3 1-25-16,0-1-73 16,9 1 25-16,6-4 38 15,-2-1 19-15,2-2 24 16,-4-2 5-16,1-2 1 0,-6-3-1 15,-5 1 0-15,-1 0-19 16,0 0 19-16,-6 2 38 16,-9 0 1-16,2 2-17 15,0 2-9-15,4 1-12 16,4-2-1-16,5 0-14 16,0-4-50-16,16-3-23 15,11-5 76-15,6 0 11 16,7-13 7-16,1-8-7 15,1-8 8-15,-4-5-8 16,-8-5 7-16,-10 3 48 0,-3 7 50 16,-9 7 46-1,-5 10-9-15,-2 5-13 0,-1 7-52 16,0 0-71-16,0 9-6 16,0 14-3-16,0 6 2 15,1 9 1-15,1 2 1 16,2-1-1-16,-3-3-53 15,-1-6-93-15,3-10-78 16,1-16-43-16,-1-4-217 16,0-6-326-16</inkml:trace>
  <inkml:trace contextRef="#ctx0" brushRef="#br0" timeOffset="96161.1194">21537 1729 1035 0,'0'0'147'0,"0"0"-88"15,0 0 11-15,0 0-70 0,0 0-10 16,0 0-86-16,18 98-76 16,5-48-50-16,-4-5-388 0</inkml:trace>
  <inkml:trace contextRef="#ctx0" brushRef="#br0" timeOffset="96885.2082">21942 1966 709 0,'0'0'681'16,"0"0"-591"-16,0 0 23 15,0 0-20-15,-91-20-56 16,64 30-17-16,3 15-19 0,0 8-1 16,5 9-2-16,6 3 1 15,9 0-1-15,4-2 1 16,0-7-34-16,20-10-76 15,8-11 62-15,9-12 49 16,8-3 3-16,0-14-3 16,-1-14-13-16,-7-11 11 15,-5-9 2-15,-10-5-2 16,-11-3 2-16,-11 8 1 16,0 7 48-16,-14 12 50 15,-10 14-45-15,-1 8-38 0,0 7-15 16,1 0-1-16,3 10-1 15,5 7-9-15,5 7-62 16,10 2-83-16,1-1-47 16,10-1-9-1,16-10-64-15,9-6 203 0,7-8 42 16,-2 0-12-16,-4-8 1 16,-4-6 41-16,-9-3 49 15,-5 1 125-15,-9 3 31 16,-3 6-1-16,-4 2-56 15,-2 5-65-15,1 0-83 16,1 12-41-16,1 10 41 16,4 8 10-16,-2 4-1 0,2 3-9 15,-4 0 6 1,0-5-6-16,-3-4 0 0,0-9-45 16,0-7-29-1,0-10 74-15,0-2 27 0,0-14 9 16,3-14-18-16,7-6 84 15,2-5-25-15,7-5 31 16,4 6-38-16,1 8 3 16,1 6-19-16,-1 14-33 15,1 8-8-15,-2 2-13 16,4 12 0-16,0 12 0 16,-1 6 8-16,-2 6 0 15,-4 5-7-15,-5 0-1 16,-6-4 10-16,-7 0-10 0,-2-5-13 15,-1-6-148-15,-11-6-110 16,-5-12-382-16</inkml:trace>
  <inkml:trace contextRef="#ctx0" brushRef="#br0" timeOffset="98029.1633">18178 2126 871 0,'0'0'282'0,"0"0"-172"0,0 0-26 16,0 0-51-16,0 0 5 16,0 0 36-16,57 87-6 15,-21-24-4-15,20 19 31 16,13 18-31-16,4 3-27 16,-12-18-9-16,-19-21-2 15,-17-22-14-15,-5-5-5 16,-4 1-7-16,-1-1 0 15,-3-4 0-15,-7-13-30 16,-5-11-90-16,-5-16-84 16,-12-14 57-16,-3-11-261 0</inkml:trace>
  <inkml:trace contextRef="#ctx0" brushRef="#br0" timeOffset="98315.533">18445 2177 825 0,'0'0'218'16,"0"0"-65"-16,0 0-8 15,0 0-83-15,0 0-46 16,0 0 16-16,0 0 115 16,54 96-30-16,-21-31-33 0,6 20 6 15,8 19-11 1,1 4-20-16,-5-8-6 0,-9-22-20 15,-8-27-17-15,-8-15-6 16,1-7-4-16,-1 1-5 16,-1-2-1-16,-1-2-7 15,-6-11-85-15,-4-15-74 16,-3 0-146-16,-3-11-343 0</inkml:trace>
  <inkml:trace contextRef="#ctx0" brushRef="#br0" timeOffset="99170.0577">16801 771 954 0,'0'0'251'15,"0"0"-162"-15,0 0-37 16,0 0-13-16,0 0-7 15,95-12-6-15,-42 2 0 16,8 0-13-16,5 1-13 16,-2 3-46-16,10 3-101 0,-21 1-128 15,-12 2-120-15</inkml:trace>
  <inkml:trace contextRef="#ctx0" brushRef="#br0" timeOffset="99333.3449">16784 926 757 0,'0'0'109'0,"0"0"-72"16,0 0 54-16,0 0-41 15,0 0-8-15,176 36 4 16,-36-58-14-16,8-5-32 16,-14-9-53-16,-47 8-189 15,-39 4-506-15</inkml:trace>
  <inkml:trace contextRef="#ctx0" brushRef="#br0" timeOffset="99576.0997">17267 587 834 0,'0'0'84'0,"0"0"-84"15,0 0 0-15,0 0 32 16,134 39 43-16,-68-19 19 15,2 3-16-15,-5 2-17 16,-12 3-22-16,-12 2-29 16,-20 1-8-16,-18 1 9 15,-4 2 5-15,-32 3 41 16,-27 8-57-16,-45 12-3 16,13-11-158-16,5-7-415 0</inkml:trace>
  <inkml:trace contextRef="#ctx0" brushRef="#br0" timeOffset="101653.0532">15171 580 16 0,'0'0'1202'15,"0"0"-989"-15,0 0-53 16,0 0-132-16,0 0-28 16,0 0 0-16,36 75 19 15,-4-23 1-15,7 2 9 16,2 0 8-16,-1-4-14 15,-3-12 1-15,-7-7-1 16,-7-14 2-16,-3-15-5 16,0-2 29-16,-2-19 58 15,1-15-33-15,-1-10-46 0,-5-4-17 16,-3 0-11 0,-2 3-8-16,-2 6-48 15,3 9-67-15,7 10-43 0,6 10-122 16,6 9-45-16,5 1 11 15,-1 0 109-15,0 6 4 16,-7-1 137-16,-7-2 72 16,-9-2 27-16,-6-1 170 15,-3 0 119-15,0 0-42 16,0 0-35-16,-1 0-73 16,-7 2-50-16,-1 6-24 15,-1 9-64-15,-1 6-21 16,4 7 4-16,2 4-11 15,5 0 16-15,0-1 6 16,5-3-3-16,13-6-6 0,3-8-6 16,4-7 11-16,2-9-1 15,1-1-2-15,0-22 1 16,-3-8-3-16,-8-6-1 16,-11-5-2-16,-6 1-4 15,-10 0-6-15,-16 7 0 16,-5 9-7-16,0 8-18 15,4 11-40-15,6 6-11 16,11 2-55-16,14 22-153 16,18-2-202-16,7-2-17 0</inkml:trace>
  <inkml:trace contextRef="#ctx0" brushRef="#br0" timeOffset="101874.7291">16102 440 1094 0,'0'0'151'0,"0"0"-48"16,0 0 96-16,0 0-105 15,0 0-89-15,0 0-5 16,0 0 0-16,21 67-1 16,4-18 0-16,4 1 1 15,-3 0 0-15,-2-1 0 16,-7-3-80-16,-7 5-119 15,-7-12-79-15,-3-13-119 0</inkml:trace>
  <inkml:trace contextRef="#ctx0" brushRef="#br0" timeOffset="102068.0665">16163 590 882 0,'0'0'119'15,"0"0"-89"-15,0 0 6 16,100-16 53-16,-64 16-11 15,2 10-9-15,-2 9-12 16,-4 6-22-16,-7 2-11 16,-7 1-15-16,-6-1-1 15,-8-5-8-15,-4-5-113 16,-3-15-66-16,-10-2-101 16,-2-7-482-16</inkml:trace>
  <inkml:trace contextRef="#ctx0" brushRef="#br0" timeOffset="102174.3913">16359 358 790 0,'0'0'0'16,"0"0"-23"-16,0 0-27 15,0 0-77-15,80 51-130 0</inkml:trace>
  <inkml:trace contextRef="#ctx0" brushRef="#br0" timeOffset="102546.7598">16533 526 713 0,'0'0'129'15,"0"0"-103"1,0 0-7-16,0 0 20 0,8 84 21 16,-5-54-6-16,2-3-8 15,-3-5-21-15,-1-3-12 16,-1-9-12-16,2-6 6 15,1-4 28-15,3-7 124 16,3-14-112-16,9-8-24 16,2-8 2-16,5-1 28 15,5 1 7-15,-1 6-3 16,0 10-5-16,-6 7-21 16,-3 10-17-16,-5 4-14 0,0 1 0 15,0 14 0 1,-1 5 0-16,0 1 1 0,2-2-1 15,1-2 0-15,3-8-67 16,4-4-52-16,4-5-3 16,2-8-77-16,6-26-102 15,-9 3-51-15,-7-2-150 0</inkml:trace>
  <inkml:trace contextRef="#ctx0" brushRef="#br0" timeOffset="102914.5802">17067 355 188 0,'0'0'232'15,"0"0"-20"-15,0 0-33 16,0 0-19-16,0 0-53 15,0 0-66-15,0 0-34 16,-61-10-7-16,54 34 0 0,4 2-15 16,3-3 14-16,0-2-16 15,10-7-9-15,5-6 13 16,1-6 13-16,5-2 17 16,-2-4 3-16,1-11 2 15,-5-5 4-15,-6 1 25 16,-2 2 50-16,-4 4-2 15,-3 7 34-15,0 4-26 16,0 2-94-16,0 7 0 16,0 14 3-16,0 11-9 15,0 5-5-15,0 4-1 16,0 2 12-16,0 3 2 16,5-2-5-16,-4-2-4 15,-1-1 0-15,0-6 1 16,-8-3-6-16,-12-3-1 0,-9-7 25 15,-8-1 26 1,-12-8-8-16,-21-5-39 0,1-6-4 16,-35-4-92-16,17-12-282 15,23-1-378-15</inkml:trace>
  <inkml:trace contextRef="#ctx0" brushRef="#br0" timeOffset="107487.6564">18808 3249 844 0,'0'0'135'15,"0"0"-85"-15,0 0-40 0,0 0 9 16,-30 75 38-16,8-35 11 16,-4 2-18-16,2 1-9 15,-3-7-4-15,1-4-16 16,5-9-11-16,4-6-4 15,5-7-6-15,8-7 10 16,1-3 31-16,3-3 43 16,0-14-52-16,0-3-7 15,0-3-9-15,0 1-5 16,0 3 7-16,4 3 4 16,4 8-12-16,1 5-10 15,4 3-9-15,8 0 3 0,7 14 5 16,5 1 1-1,5 2 2-15,2-2-2 0,3-3 6 16,0-4-5-16,5-8 6 16,-2 0-5-16,2-17-2 15,-6-10 0-15,-4-7-14 16,-9-10-4-16,-11-9 11 16,-11-15 6-16,-7 4 1 15,0-3 0-15,-13 2 1 16,-8 19 12-16,-3 3 3 15,1 16 4-15,1 17 25 16,3 10-4-16,-1 10-40 16,3 22-1-16,1 9 0 15,8 5-7-15,8 5-6 16,0 2 7-16,18-4-33 0,10-2-21 16,9-8 3-16,5-10 57 15,4-9 0-15,2-11 0 16,-2-9-9-16,-7 0-10 15,-7-7-10-15,-6-5 14 16,-11 0 15-16,-6 6 12 16,-6 3 34-16,-1 3-34 15,-1 0-12-15,1 14-20 16,1 8 20-16,1 7 1 16,0 2 11-16,-2-1-6 15,2-4-6-15,-1-6-75 16,-1-13-101-16,-1-7-113 0,-1 0-425 15</inkml:trace>
  <inkml:trace contextRef="#ctx0" brushRef="#br0" timeOffset="107634.9295">19333 3077 807 0,'0'0'60'15,"0"0"-60"-15,0 0-20 16,0 0-16-16,22 72-14 15,2-22-17-15,-2-7-53 16,-4-5-249-16</inkml:trace>
  <inkml:trace contextRef="#ctx0" brushRef="#br0" timeOffset="108403.0535">19545 3328 704 0,'0'0'205'16,"0"0"-97"-16,0 0-31 15,0 0-9-15,0 0 0 16,0 0 39-16,0 88-47 16,0-55-14-16,0-2-18 15,0-5-10-15,0-3 0 16,0-6-17-16,0-6 8 16,0-6-8-16,0-5 17 15,0-2 58-15,0-16-7 16,0-10-40-16,0-6-13 15,0-4-9-15,0-1 5 0,4 6-2 16,0 7 3-16,0 9 5 16,1 9-9-16,-2 6-9 15,2 2-13-15,1 4 6 16,4 16 6-16,1 1 1 16,5 8 0-16,-2 0 1 15,5 0 1-15,-1-3-2 16,1-5 1-16,-1-4-1 15,-2-7-1-15,2-6-9 16,-1-4 10-16,2 0 0 16,1-7 7-16,1-8-6 15,-1-2-1-15,-3-1 0 16,-1 1 0-16,-3 0 1 16,1 1-1-16,-3 4 0 0,-2 0-1 15,-1 4 1-15,-3 1 0 16,-2 6 0-16,1-1-1 15,1 2-6-15,1 0 1 16,3 3-2-16,-3 8-1 16,4 6 8-16,0 4 1 15,0 2-1-15,2-1 1 16,2-1 0-16,0-3-5 16,1-3 5-16,0-4 0 15,1-6 0-15,2-5 1 16,4 0 7-16,2-3-2 15,1-10-6-15,-2-3 1 16,-2-2 1-16,-4-1 5 0,-6 2-6 16,-3 4 5-16,-5 0-4 15,1 3 5-15,-4 4-7 16,0 3 1-16,0 1-1 16,0 0-6-16,0 2-10 15,0 0-6-15,0 0-17 16,0 0-17-16,0 0-25 15,0 0-33-15,0 0-12 16,0 0-45-16,0 0-9 16,0 0-62-16,0 0-331 0</inkml:trace>
  <inkml:trace contextRef="#ctx0" brushRef="#br0">20205 3370 525 0,'0'0'153'0,"0"0"-49"15,0 0 20-15,0 0-47 16,0 0-44-16,0 0-33 16,0 0-1-16,-3 0 1 15,14 0 9-15,4 0-8 16,-2 0 6-16,0-6-5 15,-4-1 5-15,-4-3 6 16,-2 1 11-16,-3-5 30 16,0 2 7-16,-6-1-5 15,-6 3 9-15,-4 1 22 0,-1 4 46 16,-4 5-77-16,-1 0-27 16,-3 5-10-1,-1 12-6-15,5 7-7 0,0 2 4 16,9 4-9-16,9 1-1 15,3-3 0-15,6-2 9 16,20-5 6-16,10-9-14 16,6-7 5-16,8-5 2 15,-2-5-8-15,-2-15-29 16,-12-5 19-16,-8-3 9 16,-14-5 1-16,-9 2 8 15,-3 0 19-15,0 6 20 16,-3 5 0-16,-5 9-3 0,4 8 8 15,-2 3-41-15,-2 6-11 16,2 16-7-16,-3 7 6 16,3 8 1-16,2 2 0 15,0 2 0-15,2-3 1 16,2-6-1-16,0-7-5 16,0-7 3-16,0-10-7 15,0-7 9-15,6-1 9 16,0-14 2-16,9-11-2 15,3-7 3-15,4-2 2 16,-1-2-2-16,1 2 4 16,-1 6 5-16,-4 8-12 15,-4 6 7-15,-2 8-16 16,-4 6 0-16,2 0-7 0,0 13 4 16,3 10 3-16,2 4 0 15,3 1 0-15,1-1 0 16,3-2 1-16,0-6-1 15,4-9-6-15,5-5-15 16,3-5-36-16,1-9-18 16,2-13-14-16,-5-8-17 15,-5-6 7-15,-7-1 43 16,-4 0 32-16,-10 4 24 16,-3 8 18-16,-2 7 35 15,0 8 11-15,0 6 5 16,-3 4-2-16,-5 0-50 0,0 11-17 15,3 7 0-15,2 1-12 16,3 2-15 0,0 1-62-16,8-2-6 0,7-1 75 15,-3-2 20-15,0-3 0 16,-2 0 0-16,-4-1-15 16,-4 1-14-16,-2-3 29 15,-2 2 2-15,-14-1 8 16,-4 1 16-16,-2-1 9 15,-2 0-8-15</inkml:trace>
  <inkml:trace contextRef="#ctx0" brushRef="#br0" timeOffset="110876.1285">21100 3067 674 0,'0'0'104'15,"0"0"-91"-15,0 0-13 16,0 0-27-16,33 111-3 15,-3-63-14-15,-6-5-104 0</inkml:trace>
  <inkml:trace contextRef="#ctx0" brushRef="#br0" timeOffset="112219.4753">21363 3324 882 0,'0'0'169'0,"0"0"-95"16,0 0 35-16,0 0-63 16,-87 74 45-16,74-38-4 15,8 5-5-15,5 1-18 16,0-3-32-16,12-7-25 16,8-8-7-16,2-12 0 15,4-11 9-15,2-1-1 16,-1-13-8-16,-2-15-21 15,-6-6 13-15,-7-6 7 16,-7-3 0-16,-5-1 0 16,0 5 1-16,-14 5 9 0,-4 14 10 15,0 11 11-15,-2 9-18 16,5 0-12-16,0 17-9 16,7 7 1-16,6 6-20 15,2 3-84-15,8-2-80 16,14-4 68-16,4-10 9 15,7-7-5-15,-2-8-26 16,-1-2 67-16,-4-14-2 16,-7-9 77-16,-9-3 4 15,-7-4 128-15,-3 3 27 16,0 5 33-16,0 4 3 16,-4 7-30-16,0 8-64 15,2 3-51-15,-3 0-46 0,2 17 0 16,-1 8 0-16,1 4 0 15,1 4-1-15,1-2 1 16,1-4 0-16,0-5-9 16,0-7 0-16,0-7 0 15,7-7 9-15,5-1 6 16,4-7 4-16,4-9-4 16,2-1-5-16,1 3 5 15,-5 2-4-15,-3 5 10 16,-3 2 7-16,-2 5-4 15,-1 0-7-15,0 0-8 16,0 10 1-16,4 4 0 16,2 3 1-16,5 1-1 15,6 1 5-15,4-2-5 0,3-5 0 16,0-5 5-16,1-5-6 16,-4-2-31-16,-6-9 1 15,-8-9 9-15,-5-5 15 16,-8-4 6-16,-3 1 6 15,0 1 0-15,-5 6 18 16,-8 4 8-16,2 5 24 16,-2 6-20-16,-3 4-17 15,-4 0-13-15,-1 6-5 16,0 11-1-16,5 3-1 16,1 2 1-16,7 1-19 0,5-2-36 15,3-4-36-15,0-6-37 16,14-5 56-1,4-6 71-15,1 0 1 0,4-5 0 16,-3-7-9-16,-1-5 4 16,-5 0 5-16,-5 0 1 15,-3 2 15-15,-4 3 34 16,2 5 23-16,-4 0 7 16,0 7-32-16,0 0-36 15,0 0-12-15,0 14 0 16,-4 5 0-16,2 2 0 15,2 0-7-15,0-1 7 16,2-2-5-16,10-7 5 16,1-7 0-16,6-4-1 15,2-3-9-15,-1-19-11 0,-2-10 21 16,-6-11 2-16,-2-24-2 16,-6-26 7-16,-2-19 20 15,-2 7 5-15,0 26 6 16,0 33-9-16,0 28 18 15,0 7 1-15,0 6 3 16,0 5-51-16,-2 5 0 16,-7 24-10-16,2 15 10 15,3 20-2-15,2 1-5 16,2 3 5-16,2-2-30 16,15-13-18-16,7-3-8 15,6-14 21-15,3-13 5 16,1-13-1-16,-4-8 21 15,-6-2 11-15,-5-2 1 0,-5-6 8 16,-7 3 35-16,-4 5-10 16,-1 0-24-16,-2 8-9 15,0 12 0-15,0 1 0 16,0-1 2-16,0 0-1 16,0-6-1-16,0-12-57 15,4-2-196-15,5-5-152 0</inkml:trace>
  <inkml:trace contextRef="#ctx0" brushRef="#br0" timeOffset="112369.8782">22496 3017 770 0,'0'0'273'0,"0"0"-207"16,0 0-65-16,0 0-1 0,0 0-1 15,-13 90-7 1,13-52-13-16,16 15-81 0,5-13-62 15,0-7-95-15</inkml:trace>
  <inkml:trace contextRef="#ctx0" brushRef="#br0" timeOffset="112527.3253">22608 3271 537 0,'0'0'242'0,"0"0"-11"16,0 0 10-16,0 0-125 15,0 0-79-15,0 0-24 16,0 0 22-16,-30 79 7 15,26-45-33-15,1-1-9 0,0-1-93 16,-2-5-29-16,1-7-127 16,1-9-122-16</inkml:trace>
  <inkml:trace contextRef="#ctx0" brushRef="#br0" timeOffset="112870.7498">22543 3381 722 0,'0'0'207'16,"0"0"-17"-16,0 0-104 15,0 0-59-15,0 0-26 16,0 0 21-16,0 0 0 16,75 19-12-16,-49-11 3 15,1-6-13-15,0-2-1 16,-3 0-26-16,-2-10 0 0,-7-6 27 16,-2-4 1-16,-6-3 38 15,-2 3 50-15,-3 5 49 16,-2 5-3-16,0 6-40 15,0 4-64-15,0 2-31 16,0 17-7-16,0 11 6 16,0 7 1-16,0 6 9 15,3 4 6-15,3 3-2 16,-1-2-6-16,-5-1 0 16,0-7-6-16,-8-3 0 15,-12-5-1-15,-11-9-14 16,-8-6-30-16,-23-14-29 15,11-3-196-15,5-1-327 0</inkml:trace>
  <inkml:trace contextRef="#ctx0" brushRef="#br0" timeOffset="113517.4501">21861 3788 751 0,'0'0'100'0,"0"0"-19"16,0 0 17-16,35 99 5 15,-27-60-47-15,-3-2-24 16,-5-5-10-16,0-10-12 16,0-9 2-16,-3-9 12 15,-2-4 123-15,0-9-12 16,3-20-97-16,2-9 13 16,0-7-29-16,12-2-15 0,13 2-7 15,6 12-5-15,5 8-7 16,6 16-75-16,-2 7-47 15,-1 2 14-15,4 12-61 16,-12 5-69-16,-9 0-146 0</inkml:trace>
  <inkml:trace contextRef="#ctx0" brushRef="#br0" timeOffset="113816.2243">22177 3860 461 0,'0'0'167'0,"0"0"-77"16,0 0 28-16,0 0-5 15,0 0 7-15,0 0-58 16,0 0-42-16,10 46-5 0,10-43 6 16,2-3 3-1,2 0 7-15,-1-10 0 0,-4-7-2 16,-4-2-7-16,-7-5-5 16,-8 2 13-16,0 1 2 15,-6 5-6-15,-14 7-14 16,-5 5 32-16,-2 4-31 15,0 7-13-15,3 12 0 16,9 5-12-16,6 5-4 16,9 3-59-16,0-1-28 15,21 1 56-15,10-3-77 16,29-8-89-16,-8-11-55 16,-3-5-302-16</inkml:trace>
  <inkml:trace contextRef="#ctx0" brushRef="#br0" timeOffset="114512.3192">22510 3889 430 0,'0'0'184'0,"0"0"62"16,0 0 14-16,0 0-44 16,0 0-68-16,0 0-71 15,0 0-48-15,-60-19-19 16,51 45-10-16,4 4-3 16,4 3 3-16,1-1 23 15,0-6-3-15,6-5-19 16,9-7 5-16,4-7-6 15,4-7 0-15,-1-7-17 16,1-17-19-16,-4-13 5 16,-4-23 19-16,-3-25 12 0,-2-20 35 15,-4 7 20-15,-3 26-14 16,-3 30 28-16,0 27 31 16,0 7 22-16,0 7-33 15,0 1-89-15,-3 12-6 16,-3 19 6-16,-1 16-9 15,4 17 0-15,1 1 9 16,2 2-6-16,2 0 6 16,14-16-36-16,7-5-55 15,5-12-15-15,2-15-53 16,1-18-56-16,-1-2 21 16,-5-26 45-16,-5-11 46 15,-7-5 103-15,-4-4 4 16,-6 7 92-16,-1 7 111 0,-2 12 8 15,0 8-63-15,0 9-17 16,0 4-84-16,0 1-51 16,0 20 0-16,0 12 0 15,0 9 0-15,0 8 1 16,4 0-1-16,5 0 0 16,1-11 0-16,1-8 1 15,2-9 6-15,-1-12-7 16,3-10 0-16,2 0 2 15,5-16 7-15,3-11-1 16,-1-5-8-16,-1-3 7 16,-4 2-5-16,-4 8-1 15,-3 7 10-15,-6 8 0 16,-3 7-9-16,0 3-2 0,-2 0 0 16,5 14-9-16,3 8 9 15,2 3 0-15,3 3-11 16,4-3-68-16,5-3-88 15,16-12-77-15,-5-3-43 16,-3-7-126-16</inkml:trace>
  <inkml:trace contextRef="#ctx0" brushRef="#br0" timeOffset="114893.2652">23335 3909 591 0,'0'0'217'16,"0"0"31"-16,0 0-38 15,0 0-5-15,0 0-50 16,0 0-40-16,0 0-71 0,-80-46-29 15,60 66-9-15,2 9-5 16,2 2-1-16,5 1-7 16,8-3 5-16,3-5-1 15,3-5 3-15,18-7 15 16,7-9-15-16,4-3-1 16,3-7-24-16,0-16-16 15,-5-8 23-15,-5-11 17 16,-6-21 1-16,-7-22 8 15,-4 8 33-15,-4 7 4 16,-4 21 26-16,0 23 33 16,0 5 35-16,0 6-27 15,0 10-44-15,0 5-55 16,0 5-13-16,0 19-16 16,0 13 6-16,1 21-2 0,13 25 3 15,1-4 9-15,-3-7-1 16,-5-14-58-16,-4-16-93 15,-2-3-16-15,-1 0-94 16,0-14-128-16,0-13-256 0</inkml:trace>
  <inkml:trace contextRef="#ctx0" brushRef="#br0" timeOffset="115066.5061">23430 3793 882 0,'0'0'112'0,"0"0"-88"15,0 0 15 1,0 0 12-16,92 34-14 0,-66 2-9 16,-4 3 5-1,-8 1-17-15,-5-1-7 0,-9 0-9 16,0-12-150 0,-2-12-135-16</inkml:trace>
  <inkml:trace contextRef="#ctx0" brushRef="#br0" timeOffset="115201.6565">23615 3618 712 0,'0'0'100'15,"0"0"-100"-15,0 0 0 16,0 0 0-16,0 0-28 0,90 107-87 16,-64-72-224-16</inkml:trace>
  <inkml:trace contextRef="#ctx0" brushRef="#br0" timeOffset="115500.1666">23855 3747 893 0,'0'0'159'0,"0"0"7"16,0 0-51-16,0 0-51 15,-94 60-14-15,79-29-6 16,2 1-2-16,7-2-19 15,2-5-23-15,4-7 13 0,0-6-12 16,12-9 6-16,4-3 14 16,2-5-1-16,4-15-19 15,-3-7 14-15,-4 1-5 16,-4-5 2-16,-8 2 2 16,-3 2-6-16,-2 8 1 15,-17 4-9-15,-6 10-70 16,-2 5-63-16,-3 3-49 15,7 14-64-15,9 0-161 0</inkml:trace>
  <inkml:trace contextRef="#ctx0" brushRef="#br0" timeOffset="115890.4218">23924 3828 780 0,'0'0'149'0,"0"0"-121"16,0 0 62-16,0 0-2 15,13 90-23-15,-10-62-34 16,-1-1-17-16,-2-5-4 16,0-7-8-16,0-5-2 15,0-5-22-15,0-5 22 16,0 0 7-16,0-13 0 15,6-10 15-15,5-7 23 16,4-6 39-16,5-2 31 16,-1 1-8-16,-2 5 1 15,-5 9-16-15,-2 9-10 16,-4 9-44-16,-1 5-37 0,-1 11-1 16,3 17 0-16,-1 9 6 15,2 9 1-15,-2 3 1 16,-3-1-7-16,-2-2 1 15,-1-4-2-15,-6 0-90 16,-7-9-251-16,-3-15-566 0</inkml:trace>
</inkml:ink>
</file>

<file path=ppt/ink/ink3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24:12.640"/>
    </inkml:context>
    <inkml:brush xml:id="br0">
      <inkml:brushProperty name="width" value="0.05292" units="cm"/>
      <inkml:brushProperty name="height" value="0.05292" units="cm"/>
      <inkml:brushProperty name="color" value="#FF0000"/>
    </inkml:brush>
  </inkml:definitions>
  <inkml:trace contextRef="#ctx0" brushRef="#br0">6768 6782 1121 0,'0'0'155'16,"0"0"-97"-16,0 0-50 15,0 0 24-15,88-20 10 16,23-2 59-16,64-19 12 0,38-8-21 16,19-6-25-1,-6-1-11-15,-22 5-1 0,-13 5-5 16,-16 4-18-16,-29 8-11 15,-35 6-15-15,-37 9-6 16,-34 7 0-16,-19 5-9 16,-12 3-61-16,-9 4-65 15,-76 4-158-15,-5 13-65 16,-21 4-393-16</inkml:trace>
  <inkml:trace contextRef="#ctx0" brushRef="#br0" timeOffset="278.9302">6249 7380 770 0,'0'0'88'0,"0"0"-80"16,99 10 140-16,10-19 30 15,69-41 3-15,53-27 34 16,35-21-34-16,26-10-44 15,-3 9-28-15,9 8-26 16,-4 4-20-16,-21 9-11 16,-28 9-12-16,-45 15-21 15,-60 16-3-15,-55 18-10 16,-42 11-6-16,-28 6 0 16,-15 3-84-16,-17 11-216 15,-16-2-94-15</inkml:trace>
</inkml:ink>
</file>

<file path=ppt/ink/ink3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25:19.271"/>
    </inkml:context>
    <inkml:brush xml:id="br0">
      <inkml:brushProperty name="width" value="0.05292" units="cm"/>
      <inkml:brushProperty name="height" value="0.05292" units="cm"/>
      <inkml:brushProperty name="color" value="#FF0000"/>
    </inkml:brush>
  </inkml:definitions>
  <inkml:trace contextRef="#ctx0" brushRef="#br0">17064 3973 1227 0,'0'0'178'16,"0"0"-128"-16,0 0-36 15,87-70 49-15,-47 47-7 16,2 1-3-16,3 3-15 15,5 4-6-15,0 4-21 16,4 0-3-16,1 5-8 0,-4 1 0 16,0 2-49-16,-9 3-81 15,-3 0-76-15,-10 5-92 16,-15 2-94-16</inkml:trace>
  <inkml:trace contextRef="#ctx0" brushRef="#br0" timeOffset="197.9675">17067 4120 1024 0,'0'0'32'15,"0"0"43"-15,0 0-67 16,0 0 106-16,94 7 5 16,-48-7 7-16,9-4-34 15,18-7-46-15,20-6-21 16,14-4-18-16,5-6-7 0,-10-4-81 15,-11-4-131 1,-32 7-100-16,-14 0-486 0</inkml:trace>
  <inkml:trace contextRef="#ctx0" brushRef="#br0" timeOffset="499.6433">17749 3582 1048 0,'0'0'158'15,"0"0"-150"-15,0 0-7 16,0 0 8-16,83 23 20 0,-36-2 11 16,9 8 31-16,7 7-24 15,1 7-14-15,-2 3-21 16,-11 1-2-16,-8-4-9 15,-17-1 1-15,-13-4 8 16,-13-4-9-16,-28 5 70 16,-52 3-24-16,-58 3-47 15,-35 1-19-15,-10-11-173 16,45-14-83-16,49-12-244 0</inkml:trace>
  <inkml:trace contextRef="#ctx0" brushRef="#br0" timeOffset="3543.1692">18011 5438 1330 0,'0'0'136'0,"0"0"-127"0,0 0-9 16,0 0 0-16,81-29 10 16,-40 19 26-16,4 1-8 15,4 1-2-15,2 1-7 16,0 1-18-16,1 3-1 16,-4 0-51-16,-5 1-47 15,0 2-103-15,-13 0-49 16,-10 0-84-16</inkml:trace>
  <inkml:trace contextRef="#ctx0" brushRef="#br0" timeOffset="3724.9986">17977 5547 1164 0,'0'0'174'16,"0"0"-174"-1,0 0-16-15,0 0 16 0,0 0 49 16,107 5-14-16,-20-12 39 15,27-13-39-15,9-6-35 16,-8 1-25-16,-15-5-106 16,-40 7-129-16,-14 1-496 0</inkml:trace>
  <inkml:trace contextRef="#ctx0" brushRef="#br0" timeOffset="3971.5754">18876 5109 967 0,'0'0'218'0,"0"0"-192"16,0 0-19-16,94 39-7 16,-46-10 55-16,1 7-5 15,-4 5 19-15,-8 4-21 16,-11-2-22-16,-16 0-14 15,-10-2-1-15,-18 0 29 16,-37 3-40-16,-52 4-38 16,10-14-142-16,-2-7-199 0</inkml:trace>
  <inkml:trace contextRef="#ctx0" brushRef="#br0" timeOffset="14016.7775">14678 7115 880 0,'0'0'0'0,"0"0"-91"16,0 0 37-16,0 0 54 15,128 73 40-15,-57-48 13 16,25 3 24-16,24 1-3 16,16-3-15-16,4-6-10 15,1-5-11-15,0-8 4 16,4-3 1-16,1-3-8 15,-2-1-29-15,-1 0 15 16,-10 0-6-16,-10 0-5 16,-13-1 9-16,-11-2-9 0,-20 0 0 15,-18 0 2-15,-13 1-12 16,-8-1 8-16,7-1-2 16,6-2 6-16,4-4-2 15,-4 4-1-15,0-7 2 16,-4 2 4-16,2 0-2 15,-3-2 0-15,1-1 13 16,0 2-7-16,-3-4-12 16,-1 0 2-16,-2-1-8 15,-2-2 5-15,0-4 6 0,0-4-5 16,-4 1-5 0,0-4 6-16,-4 1-2 15,-4 1 1-15,-4 1 1 0,-5 2 0 16,-3 0 8-16,-8 0 6 15,-5-4-6-15,-4-1-10 16,0-3-3-16,0-4 16 16,-7-2-9-16,-2-2 6 15,2-5-1-15,0 1-7 16,1-7 4-16,2 0 3 16,-2 1-9-16,-3 0-4 15,0 5 8-15,-3-1-4 16,-3 0-4-16,-1 1-2 15,-7 0 1-15,-2-1 0 16,-6 2-1-16,-5 4 2 0,-10 3 14 16,-6 2-4-1,-19 3-2-15,-19 2-4 0,-23 4-5 16,-7 6-1-16,-1 8 1 16,3 6 0-16,11 5-1 15,1-1 0-15,3 3 0 16,6-2 0-16,3 0 0 15,-1-2 0-15,7 1 0 16,-3 0 0-16,1 0-1 16,-2 1 1-16,-4 0 0 15,-8 2 0-15,-10 0-1 16,-10 0 0-16,-8 0 1 16,-1 7-1-16,3 0 1 15,2 0-1-15,9 1 1 16,8-4-1-16,9 3 1 0,3 0-1 15,5 1 1-15,3 5 0 16,3 1 1-16,15 3-1 16,13-3 0-16,13-2 0 15,0 5 1-15,-9 0-1 16,-9 7 1-16,-11 7-1 16,3-1 0-16,0 6 0 15,5 2-1-15,3 1 1 16,7 3 0-16,8 2 0 15,8 3 0-15,10 2-2 16,11 17-8-16,16 18 0 0,5 17 8 16,29 5 2-1,8-17 19-15,5-24-18 0,-4-22 18 16,17 0-18 0,30 10 0-16,32 1 6 0,23-3 9 15,0-17 5-15,-9-18-10 16,-16-13 8-16,-8-3-1 15,-19 0-8-15,-20-7 2 16,-22-1-9-16,-9-1 4 16,0 3-7-16,-4 0 0 15,0 6-47-15,-17 0-100 16,-5 14-137-16,-10 44-61 16,-1-1 37-16,0-3-442 0</inkml:trace>
  <inkml:trace contextRef="#ctx0" brushRef="#br0" timeOffset="14387.2112">15704 7517 1497 0,'0'0'182'15,"0"0"-155"-15,0 0-11 0,0 0 19 16,0 0-23-16,0 0-12 16,0 0-7-16,-32 62 7 15,47 5 12-15,5 0-2 16,-1-6 2-16,-1-14-6 15,3 6 1-15,2 1-1 16,0-3-6-16,1-7-1 16,-2-6 0-16,0-11 1 15,-3-8-3-15,-4-9-39 16,-1-10-68-16,-4-7-108 16,-6-13-102-16</inkml:trace>
  <inkml:trace contextRef="#ctx0" brushRef="#br0" timeOffset="14561.5664">15283 7972 1367 0,'0'0'0'16,"0"0"-192"-16,167-27 107 15,-31-2 72-15,10-1 11 16,-7 5 0-16,-24 7-21 15,-48 6-168-15,-14 5-96 0</inkml:trace>
  <inkml:trace contextRef="#ctx0" brushRef="#br0" timeOffset="15422.7708">16126 7804 811 0,'0'0'121'16,"0"0"-87"-16,0 0-7 15,0 0 45-15,0 0-22 16,-29 75-29-16,47-60-6 16,8-2 21-16,8-1-6 15,5-3-4-15,1-5-18 16,-3-4-1-16,-2 0 2 16,-8-9-2-16,-7-8 3 15,-9-7-3-15,-5-5 2 16,-6-7 0-16,-3-2-1 15,-15-3 5-15,-8 2 16 0,-3 6 21 16,-4 12 27-16,1 7-8 16,0 14-24-16,-3 5-35 15,0 23-9-15,3 10 5 16,8 6-4-16,10 6 3 16,14 1-4-16,1-4-1 15,32-6 0-15,25-9 0 16,30-17-1-16,25-15 0 15,8-18-46-15,-21-15-60 16,-30-4-31-16,-28 7-14 16,-11-3 33-16,-4-5 34 15,-4-3 52-15,-6 0 33 16,-14 9 18-16,-3 10 43 0,-15 10 21 16,-13 7-5-16,-8 5 1 15,-1 0-5-15,4 6 2 16,8 9-21-16,10 2-54 15,15 0-7-15,0 3-5 16,27 3 12-16,6 0 3 16,4-1 4-16,0-1-5 15,-4-1-1-15,-9-3 0 16,-8-1-1-16,-12-1 1 16,-4-1 7-16,-11 2 4 15,-15 1-2-15,-5 1 16 16,-6-1 21-16,4-1 1 15,5-3-21-15,11-1 0 16,9-1-27-16,8-6-14 16,17-1 14-16,21-4 8 15,26-2-8-15,3-13 0 0,4-9-22 16,-3-10-14-16,-19-6 3 16,-4-10 18-16,-17-7 10 15,-13 1 5-15,-11 2 18 16,-4 11 49-16,0 13 11 15,-7 9 6-15,0 11 14 16,5 8-27-16,2 2-71 16,5 15 0-16,15 16 0 15,10 10 0-15,6 6 0 16,2 6 2-16,-2-3-2 0,-6 3-21 16,-10-5-52-1,-6-3-78-15,-12-5-120 0,-2-9-141 16,0-16-498-16</inkml:trace>
  <inkml:trace contextRef="#ctx0" brushRef="#br0" timeOffset="15600.748">17183 7761 694 0,'0'0'293'15,"0"0"-267"-15,0 0 16 16,115 14 34-16,-76 8-10 15,-5 8-7-15,-7 0-21 0,-7 3-15 16,-7 0-23 0,-13 1-16-16,0-10-207 0,-7-10-282 0</inkml:trace>
  <inkml:trace contextRef="#ctx0" brushRef="#br0" timeOffset="15724.5128">17274 7528 999 0,'0'0'0'16,"0"0"-513"-16,0 0 466 16,0 0 37-16,100 20-155 15</inkml:trace>
  <inkml:trace contextRef="#ctx0" brushRef="#br0" timeOffset="16419.5559">17515 7688 1005 0,'0'0'154'16,"0"0"-113"-16,0 0-3 15,0 0 22-15,-46 91-6 16,45-67 3-16,0-3-30 16,1-4-11-16,0-5-6 15,0-2-9-15,1-10 5 16,9 0 12-16,11-20 3 15,6-10-8-15,5-6 2 16,3-3 5-16,1 5 28 16,-4 9 8-16,-2 8-17 15,-2 9-16-15,-1 8-14 16,1 3 0-16,3 17-9 0,1 2 1 16,1 4-1-16,4 1 9 15,1-1-8-15,1-5 0 16,2-7 9-16,3-6-10 15,1-8-47-15,3-1-51 16,-6-20-52-16,-5-12 9 16,-9-8 10-16,-7-7 55 15,-12-8 24-15,-9 0 23 16,0 6 29-16,-7 13 45 16,-14 12 36-16,-2 16-16 15,-5 9 25-15,-5 0-60 16,-1 20-21-16,7 3-9 0,2 5-2 15,13 3-12-15,9-1-5 16,3-2 19-16,14-3 5 16,12-5-5-16,5-9-49 15,2-10-12-15,3-1-1 16,-3-13 39-16,-2-8 16 16,-4-2 7-16,-5 1 39 15,-7 5 38-15,-2 5 30 16,-4 7 3-16,1 5-38 15,0 0-52-15,6 17-8 16,4 14 43-16,-1 11 6 16,2 11-1-16,-3 5-15 15,-8 0 11-15,-5-1-5 0,-5-4 0 16,-2-5-14 0,-19-4-18-16,-7-4-1 0,-9-7-18 15,-29-8-18-15,10-8-102 16,0-15-388-16</inkml:trace>
  <inkml:trace contextRef="#ctx0" brushRef="#br0" timeOffset="19746.1781">10368 9140 1461 0,'0'0'200'0,"0"0"-135"16,0 0-50-16,0 0-9 15,107-16 29-15,-45 15 14 0,17 1 14 16,-3 0-26-16,2 0-12 15,-3 0-13-15,-10 3 4 16,2 2-15 0,-8 1 3-16,-8 0-4 0,-9-1-97 15,-3-5-75-15,-13 0-147 16,-8 0-205-16</inkml:trace>
  <inkml:trace contextRef="#ctx0" brushRef="#br0" timeOffset="19977.802">11134 8973 1144 0,'0'0'168'0,"0"0"-120"15,0 0-26-15,0 0-12 16,0 0 33-16,0 0 18 0,105 37 2 16,-70-13-15-16,-3 2-22 15,-3 4-7-15,-4 1-19 16,-10 0 1-16,-12 1 0 15,-3-1-1-15,-25 3-54 16,-29 5-50-16,-31-1-21 16,-24-8-29-16,12-8-103 15,14-14-345-15</inkml:trace>
  <inkml:trace contextRef="#ctx0" brushRef="#br0" timeOffset="20294.6672">9971 8797 1038 0,'0'0'140'15,"0"0"-101"-15,-114 104 25 16,69-51 30-16,5 1 12 15,10 0 13-15,19-3-34 16,11 0-12-16,5-4-9 16,26-3-5-16,27-3-33 15,26-10-13-15,29-9 8 16,8-15-9-16,-21-7-5 16,-27 0 12-16,-28-7-19 15,-6-3 0-15,12-2-134 0,-7 2-242 16,-11 3-883-16</inkml:trace>
  <inkml:trace contextRef="#ctx0" brushRef="#br0" timeOffset="23507.1037">11532 14352 598 0,'0'0'111'15,"0"0"-79"-15,0 0-18 0,0 0 51 16,0 0 5-16,0 0 16 16,79-45 23-16,-45 29-34 15,5 0-11-15,7 1-21 16,2 1-1-16,0 2-7 15,1-1-9-15,-7 4-14 16,-2 1-10-16,-2 1 5 16,-8 3-7-16,-8 3 0 15,-5 1-42-15,-8 0-74 16,-9 0-111-16,0 6-22 16,-13 3-237-16</inkml:trace>
  <inkml:trace contextRef="#ctx0" brushRef="#br0" timeOffset="23774.5657">11800 14466 937 0,'0'0'188'0,"0"0"-139"16,0 0-35-16,0 0 30 15,0 0-4-15,0 0 24 16,0 0 84-16,76-16-46 16,-35 0-61-16,11-2-18 0,4 0-16 15,0 0 3 1,0 2-10-16,-1 2-21 0,16-6-101 16,-16 6-123-16,-8 0-302 15</inkml:trace>
</inkml:ink>
</file>

<file path=ppt/ink/ink3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25:51.617"/>
    </inkml:context>
    <inkml:brush xml:id="br0">
      <inkml:brushProperty name="width" value="0.05292" units="cm"/>
      <inkml:brushProperty name="height" value="0.05292" units="cm"/>
      <inkml:brushProperty name="color" value="#FF0000"/>
    </inkml:brush>
  </inkml:definitions>
  <inkml:trace contextRef="#ctx0" brushRef="#br0">16944 2389 375 0,'0'0'497'0,"0"0"-417"16,0 0-43-16,0 0-6 16,0 0 22-16,0 0 54 15,81-12 12-15,-19-5-19 16,34-4-19-16,34-2-12 16,12-2-24-16,0 5-15 15,-17 6-8-15,-21 6-12 16,-10 3-2-16,-18 3-8 15,-19 2-2-15,-16 0-31 16,-14 0-91-16,1 0-66 16,-8 0-84-16,-12 4-214 0</inkml:trace>
  <inkml:trace contextRef="#ctx0" brushRef="#br0" timeOffset="214.2428">17092 2597 834 0,'0'0'48'0,"0"0"-48"15,0 0 0-15,0 0 37 16,115 20 76-16,-12-23 20 0,46-21-33 16,21-2-46-1,11-1-22-15,-8 0-18 0,-23 6-14 16,-7-4-9-16,-39 4-170 15,-28 1-447-15</inkml:trace>
  <inkml:trace contextRef="#ctx0" brushRef="#br0" timeOffset="5328.2453">17699 4204 965 0,'0'0'139'0,"0"0"-106"16,0 0-18 0,0 0 2-16,103-61 13 0,-52 48-2 15,19-3 11-15,21 2-20 16,-5 2-3-16,-8 5-15 16,-9 2-1-16,-18 3-9 15,5-1-69-15,14-1-80 16,-16 1-72-16,-17 1-55 0</inkml:trace>
  <inkml:trace contextRef="#ctx0" brushRef="#br0" timeOffset="5531.3851">17752 4255 851 0,'0'0'111'0,"0"0"-111"0,0 0-13 15,0 0 13-15,86 8 75 16,-14-9 5-16,32-15-25 16,26-6-15-16,7 0-31 15,-12-2-9-15,-22 0-85 16,-38 7-88-16,-18 0-178 0</inkml:trace>
  <inkml:trace contextRef="#ctx0" brushRef="#br0" timeOffset="5761.01">18621 3899 636 0,'0'0'78'0,"0"0"-72"15,94 57-6-15,-40-17 70 16,4 6 10-16,0 4-8 15,-9 4-8-15,-13 2-15 16,-19 2-29-16,-17-2-4 16,-87 28-16-16,-4-17-51 15,-19-9-134-15</inkml:trace>
  <inkml:trace contextRef="#ctx0" brushRef="#br0" timeOffset="13413.0303">4560 4478 506 0,'0'0'114'0,"0"0"-73"0,0 0 30 16,88 45 53-16,-51-26-18 15,7 2-21-15,2 0 15 16,5-1-26-16,4 0-6 16,6-2-10-16,2-5 1 15,3-3 5-15,-1-4-10 16,0-1-6-16,-2-3-3 16,0-2-9-16,-2 0-4 15,-3 0-10-15,5-2 3 16,-4-3-2-16,1-1-1 15,-2 0-10-15,-1 2-3 16,-2-3-8-16,-1 1 26 16,-1-3-8-16,-2 1 0 15,-3-4 3-15,2 0 0 16,0-2 5-16,-1-3 9 0,3 0-4 16,2-3 0-16,-3-2-6 15,1 0-5-15,-3 0-5 16,-5 1 5-16,1-3-2 15,-1 2-6-15,-2-3 3 16,-2 0-8-16,2 0-1 16,-2 1-7-16,-1 0 7 15,-2 2-1-15,-1 0-5 16,-2 4 0-16,-2-1 8 16,-1 1-8-16,2 0 1 15,-2 1 8-15,-1 1-4 16,-3-1 3-16,-2 0 3 0,0-1 4 15,-5 0-3 1,0-5 6-16,-3-3 9 0,-5-6-4 16,-6-6-8-16,-6-3 1 15,0-4-1-15,-6-2-6 16,-12-1-4-16,-6 4-4 16,-4-2-2-16,-2 3 7 15,-1 0-5-15,-4 2-1 16,-2-1 5-16,-3 0-5 15,-4-2-1-15,-6-1 0 16,-4-1 1-16,-4 0-1 16,-5 3 0-16,-1 3-16 15,-3 4 16-15,-3 4-9 16,-3 4-3-16,0 6-1 0,-2 3 12 16,1 4 1-16,-16 3-6 15,-19 2 0-15,-18 6-6 16,-4 2 11-16,7 2 0 15,16 0-8-15,12 1 9 16,3 4-1-16,2 2-4 16,1 1 4-16,2-2-5 15,1 3 6-15,14-1 0 16,13 0-1-16,13-1-1 16,6 2 2-16,-7 2 1 15,-4 4-1-15,-4 2 0 16,7 1 0-16,4 1-2 15,3 4 3-15,3 4-2 0,3 2 0 16,-1 7-6-16,4 3 6 16,2 5-5-16,1 3 0 15,3 2 5-15,3 2 0 16,4 4-14-16,3 3 6 16,9 15-3-16,8 15-6 15,0-8 6-15,8-5 11 16,14-10 1-16,1-14-5 15,5 6 4-15,7 9-6 16,8-6 6-16,2-1 1 16,5-2 0-16,7-6-1 15,4-3 0-15,3-7 1 16,2-4 1-16,-2-6 6 0,-1-4 8 16,-5-8-5-1,-6-4 8-15,-1-3 4 0,-7-5-5 16,-2-2-4-1,-5-5-4-15,-2 0-3 0,-7 0 1 16,-1-5-1-16,-6-4-4 16,-2 1-1-16,-5 1-1 15,-4 0-21-15,-4 1-53 16,-6-2-70-16,0 0-145 16,-18 0-755-16</inkml:trace>
  <inkml:trace contextRef="#ctx0" brushRef="#br0" timeOffset="16726.3018">19152 5900 426 0,'0'0'74'16,"0"0"-32"-16,0 0 8 16,0 0 11-16,0 0 11 0,-49-82 0 15,40 72 16 1,0 1-13-16,2 4-2 0,-1 2-21 16,-2 1-19-16,-5 2 12 15,-6 0-18-15,-10 10-15 16,-11 4-6-16,-7 8 4 15,-6 3 6-15,0 6 7 16,0 6 9-16,3 3-3 16,3 9-6-16,4 1 3 15,3 6 0-15,4-1 2 16,2-1-9-16,6-4 5 16,3 1-8-16,8-3 2 15,2 1-1-15,5-1-1 16,4 2 16-16,5 1-10 0,1 4-2 15,2-1 15 1,0 1-9-16,10 2 5 0,9-1-18 16,4-1-13-16,9 4 10 15,7-4-10-15,8 4 0 16,8-2 6-16,23 5-5 16,26 2 0-16,29-3 4 15,18-9 5-15,1-15 3 16,-3-10 12-16,-13-10 1 15,1 0-5-15,-4-5-7 16,-2 1 1-16,-6-1 7 16,-7 0-6-16,-3 0-4 15,-2-1-2-15,-1-1-4 0,-1 0 8 16,7-7-2-16,1 1 1 16,3-2 1-16,1-2 5 15,2 3-12-15,-4-3 6 16,-5 0 3-16,-4 0-15 15,-9 0 5-15,-2 0-4 16,-3 0 5-16,-2 0 2 16,-2 0 7-16,-3-5-7 15,-3-2-8-15,-15-4 10 16,-12 1-5-16,-12 0 8 16,-1-1-12-16,8-2 4 15,7-2-1-15,6-2-4 16,-2 1-1-16,-4 1 10 0,0 0-3 15,-1 0 2-15,-1 1-8 16,1 0 0-16,-1 0 8 16,-2 0-8-16,0-2 6 15,-4-2-1-15,0-3-4 16,-2-2 9-16,-2-3-2 16,0-6-1-16,-7 0 5 15,0-5 12-15,-8-2 5 16,-3-5-4-16,-7-1-8 15,-5-4-8-15,-6-4 2 16,-6 0-6-16,-3-1 0 16,-6 0 6-16,0 2-3 15,0 1-9-15,0 2 6 16,-7-1-5-16,-5 2 6 0,-2-2-6 16,-7 0-1-16,-5 0 1 15,-7 0 0-15,-10-1-1 16,-11-1 0-16,-18-13 0 15,-23-8 0-15,-21-2 0 16,-10 2 0-16,3 14 0 16,8 12-1-16,9 10 1 15,-5 2 0-15,2 3 1 16,0 6-1-16,6 2 0 16,2 6-5-16,4 1 3 15,0 2 1-15,-1 4-8 16,-4 1-3-16,1 3 11 15,-2 0-6-15,-6 3 1 16,-4 0-9-16,-5 0 6 0,1 1 8 16,1 2-6-16,6-1 1 15,11-1 0-15,7 2 5 16,4-1 0-16,6 2 0 16,1 0 0-16,1 0 0 15,9 0-5-15,13 0 5 16,11 3-6-16,3 3 5 15,-8 4-7-15,-4 0-3 16,-7 2-3-16,3 2 8 16,5-2-7-16,3 3 13 15,3-2 0-15,0-2-5 16,1-1 5-16,-1-1 1 0,-5-1-2 16,4-1 2-16,-6 0 0 15,-2 0 0-15,0 1 0 16,-2-3 0-16,3 2-1 15,2 2 1-15,6 0 3 16,3 2-2-16,4 3-1 16,2 1 0-16,5 2-1 15,6 2-1-15,3 4-7 16,5-1 3-16,5 1-2 16,5-1 0-16,2-3-1 15,5-5 3-15,1-3 4 16,3-5-54-16,0-5-61 15,19-14-66-15,7-14-145 16,5-12-835-16</inkml:trace>
  <inkml:trace contextRef="#ctx0" brushRef="#br0" timeOffset="34902.1919">17402 5620 477 0,'0'0'87'15,"0"0"-57"-15,0 0-1 16,0 0 27-16,0 0-28 15,14 0-11-15,14 6 38 16,13 0 50-16,23 6-14 16,24 1-8-16,22 3-21 15,11-1 3-15,6 1-17 16,2 1 14-16,1-2 12 16,12-1-22-16,11-1 5 15,10-2-24-15,4-3-7 0,2-1-5 16,-6 0 9-1,-8-4-17-15,-11 0-4 0,-11-3-8 16,-17 0 1-16,-5-3-1 16,-10-8 6-16,-7-5-7 15,-15-1 14-15,-18 0-2 16,-12 3 7-16,-5-1 9 16,8-6-8-16,6-4 9 15,8-6-2-15,-7-1-3 16,-2-6 6-16,-6 1 8 0,-3-4-8 15,-7-1-3 1,-1 0-2-16,-5 3-2 0,-4 0-1 16,-5 3-16-16,-4 2 9 15,-6 3-2-15,-7-2 1 16,-6 0-1-16,-3-1-1 16,-7-3-11-16,-18-5 8 15,-11-4-8-15,-15-1 9 16,-25-8-9-16,-33-6-1 15,-39-4-1-15,-20-1-6 16,-10 6 0-16,2 10 1 16,8 8 0-16,-7 7-4 15,-7 4-7-15,-3 8-1 16,-6 3 0-16,-5 7-2 16,0 9-1-16,-7 4-7 0,-4 3 2 15,0 16-11-15,-2 6 9 16,6 10 8-16,11 5 11 15,15 6 3-15,15 4 6 16,20 7 0-16,20 3 0 16,21 8 1-16,27 4-1 15,27 2 0-15,21-11 0 16,22-12-1-16,4-14-9 16,21-7-6-16,31 7 14 15,37 1 2-15,46-1 0 16,23-15 9-16,12-16-2 15,-6-6 2-15,-7-15-9 16,-3-5 9-16,-7 1 4 16,-13 3-12-16,-19 5-1 15,-31 3-14-15,-23 8-93 0,-27 0-145 16,-21 0-139-16</inkml:trace>
  <inkml:trace contextRef="#ctx0" brushRef="#br0" timeOffset="37573.6951">23628 4366 542 0,'0'0'96'15,"0"0"-88"-15,0 0 13 16,0 0-2-16,0 0-10 16,0 0 31-16,52-17 22 0,-39 17-10 15,7 0-17 1,2 0-18-16,3 1 0 0,2 9 1 16,-2 4-10-16,-3 3 3 15,-5 6-11-15,-4 6-7 16,-7 6-12-16,-6 8 18 15,-2 8 1-15,-27 17 16 16,-25 21 5-16,-16 25 18 16,-6 7 13-16,6-10-22 15,13-13-8-15,20-29-3 16,10-17-6-16,12-11-12 16,8-4 0-16,3 3 11 15,4 3 12-15,0 1 7 16,10-8-18-16,9-9 29 0,5-7 21 15,2-7-13-15,4-8-8 16,5-5-15-16,-1 0-3 16,-1-7-8-16,1-7-6 15,-4-1-9-15,-6 1 22 16,-5 1-10-16,-7 4 10 16,-4 2-5-16,-5 6 1 15,-3 1-19-15,0 5-38 16,0 18 4-16,-6 25 34 15,-8 33 43-15,-7 36 12 16,1 23-20-16,-2 8-12 16,5-8 5-16,7-12 16 0,4-11 21 15,1-6-15-15,-1-3 9 16,0-8-8-16,-5-3-16 16,-3-2-7-16,-3-3 4 15,-1-1-16-15,-1-4 6 16,2-16 3-16,1-15-8 15,3-14-6-15,-4-2 1 16,1 6 0-16,-5 1 1 16,-1 6 2-16,3-5-6 15,1-6 0-15,5-6-2 16,0-4 6-16,2-3 1 16,4-8-13-16,0 1 7 15,2-5-7-15,0 3 5 16,1-4-6-16,-1-5 13 15,1-2-11-15,-3-4 4 0,1-1 3 16,-5-2 23-16,-5 0-13 16,-4-2-8-16,-5 0-10 15,-3 0 7-15,-2-8-2 16,-1-6-5-16,-2-5-1 16,7-2-18-16,3-3-46 15,9-17-72-15,5 7-186 16,9 3-485-16</inkml:trace>
</inkml:ink>
</file>

<file path=ppt/ink/ink3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27:15.105"/>
    </inkml:context>
    <inkml:brush xml:id="br0">
      <inkml:brushProperty name="width" value="0.05292" units="cm"/>
      <inkml:brushProperty name="height" value="0.05292" units="cm"/>
      <inkml:brushProperty name="color" value="#FF0000"/>
    </inkml:brush>
  </inkml:definitions>
  <inkml:trace contextRef="#ctx0" brushRef="#br0">5150 6810 745 0,'0'0'143'16,"0"0"-98"-16,0 0-16 15,0 0 34-15,0 0-2 16,0 0 14-16,56-41 8 15,-23 29 7-15,10 0-6 16,25-8 0-16,20-6-5 16,22-5-10-16,4-1-15 15,-18 5-16-15,-22 8-14 16,-29 7-16-16,-4-1 3 16,0 2-10-16,1-2 0 0,1-2-1 15,-10 4-18-15,-10-1-52 16,-7 5-49-16,-8 3-38 15,-4 1-3-15,-4 3-28 16,-6 0-71-16,-9 6-117 0</inkml:trace>
  <inkml:trace contextRef="#ctx0" brushRef="#br0" timeOffset="247.5616">5597 6865 605 0,'0'0'82'0,"0"0"-36"16,0 0 67-16,0 0 83 15,83-13-45-15,-46-3-11 16,2-2-6-16,6-3-24 16,0-2-20-16,5-5-37 15,0 0-17-15,2 0-22 16,-3 3-3-16,-2 1-11 15,0 7-19-15,7 4-88 16,-17 4-204-16,-9 2-351 0</inkml:trace>
  <inkml:trace contextRef="#ctx0" brushRef="#br0" timeOffset="4739.7984">18766 7400 582 0,'0'0'93'0,"0"0"-68"16,0 0-24-16,0 0 1 16,0 0 19-16,0 0 33 0,0 39 8 15,-3-11 35-15,-4 5-58 16,1 3-7-16,-2 0-2 15,-1 0-7-15,-1-1 0 16,2-4 3-16,-1-3-14 16,2-3 1-16,1-3 10 15,1-6 13-15,4-3-13 16,1-3-10-16,0-3 0 16,0-3 3-16,10 0 31 15,13 0 8-15,10 0 4 16,11 4 2-16,22 3-14 15,22 6-14-15,18 4-1 16,7 0-16-16,-3 1-3 16,-8-1 0-16,-10-3-5 0,8-1 5 15,5-2-3-15,7-1-3 16,10-1 8-16,6 0-3 16,3 0 25-16,-1 1-3 15,-6 0-19-15,-6 1 2 16,-5 2-2-16,-7-5 7 15,-3 5-6-15,-7-5 4 16,-4 1 7-16,-6-1-7 16,-2 1 4-16,-14-2-16 15,-10-3 6-15,8 0 0 16,-8-1 3-16,-2 1 2 16,9 0-5-16,-10-1-8 15,7 0 8-15,8 0-3 0,-6 0-1 16,-3-2 0-16,-1 1-1 15,-6 0-3-15,-2-1 6 16,-5-3-5-16,2 1 1 16,-2-2-1-16,-2-1-6 15,0 2 0-15,-4-2 5 16,-2 0 3-16,-1 0-8 16,-3 1-1-16,-4 1 0 15,-3-2 0-15,-5 0 1 16,-5 1-1-16,-2-1 0 15,-5 0 0-15,-1 0 1 16,-6 0-1-16,-2 0 1 16,-1 0-1-16,-1 0 1 0,-2 0 1 15,2 0-1-15,-2 0-1 16,0 0 0-16,0 0 0 16,0 0 0-16,0 0 0 15,0 0 0-15,0 0 0 16,0 0 0-16,0 0 0 15,-7 0-72-15,-6-10-169 16,-9-9-619-16</inkml:trace>
  <inkml:trace contextRef="#ctx0" brushRef="#br0" timeOffset="6307.4479">2257 9034 622 0,'0'0'93'16,"0"0"-93"-16,0 0 13 15,0 0-10-15,0 0 39 16,0 0 15-16,0 0 8 16,93-19-20-16,-58 19-13 15,3 0 8-15,6 0 11 16,4 2 5-16,9 5-6 16,4 1-3-16,5 0 3 15,14 1-4-15,16 0 5 16,15-2 1-16,6-4-3 15,-4-3-1-15,-1 0-9 16,-8 0 7-16,2-3-4 16,-1-2 6-16,1 1-9 0,-5-1-2 15,2 0-14-15,-5 1 5 16,-5 1-5-16,-5 0-2 16,-16-1-4-16,-13 3-8 15,-10-2 3-15,-2 1-2 16,8 0 0-16,8-1-2 15,6 1 2-15,-3-2 2 16,-2 3 2-16,-4-1-2 16,-2 2-3-16,-4 0 6 15,3 0-2-15,-2 0-4 16,-2 0 5-16,-1 0-5 16,-5 0-1-16,-1 0 1 15,-9 0 3-15,-5 0 0 0,-8 0 1 16,-5 0 2-16,-4 0-2 15,-6-1-3-15,-6 1-2 16,0 0 1-16,-3 0-1 16,0 0 1-16,0 0-7 15,0 0-2-15,0 0-1 16,0 0-33-16,0 0-64 16,-6 10-157-16,-5-3-434 0</inkml:trace>
  <inkml:trace contextRef="#ctx0" brushRef="#br0" timeOffset="20972.8476">18442 10548 892 0,'0'0'155'0,"0"0"-82"0,0 0 21 16,0 0 32-16,0 0 21 15,96-38-9-15,-28 31-23 16,29 2-24-16,24 0-40 15,9 4-17-15,-9-2-9 16,-17 1-5-16,-16-1 1 16,-14 0-8-16,-15-2-4 15,-16 3-9-15,-4-3 1 16,2 0 0-16,0-2-1 16,-2 2-26-16,-12 0-26 15,-10 2-35-15,-14 1-81 0,-19 2-147 16,-14 0-17-16,-10 0-222 15</inkml:trace>
  <inkml:trace contextRef="#ctx0" brushRef="#br0" timeOffset="21194.1748">18672 10647 986 0,'0'0'165'16,"0"0"-127"-16,0 0 70 15,0 0 62-15,0 0 9 16,0 0-32-16,101 1-51 16,-53-1-50-16,5 0-28 15,4 0-16-15,0 0-1 0,-2 0 4 16,-4 0-5-16,-3 0-72 16,-1 0-98-16,-12-3-215 15,-16-4-465-15</inkml:trace>
  <inkml:trace contextRef="#ctx0" brushRef="#br0" timeOffset="26700.8266">11653 12903 644 0,'0'0'165'0,"0"0"-79"15,0 0 70-15,0 0-5 16,0 0-16-16,0 0-6 16,0 0-20-16,13 0-39 15,8 0 10-15,8-2 5 16,10-2-6-16,6-2-15 0,9-1-1 16,2-1-3-1,7-2-7-15,0-1-13 0,-1-2-18 16,1 1-12-16,-3-2-8 15,-3-2 4-15,-1 2 0 16,-6 0-6-16,-7 4 0 16,-11 0-5-16,-6 4-24 15,-13 1-32-15,-5 3-20 16,-4 1-12-16,-4 1-14 16,0 0-48-16,-24 0-104 15,-3 8-58-15,-5-1-86 0</inkml:trace>
  <inkml:trace contextRef="#ctx0" brushRef="#br0" timeOffset="26947.2446">11746 13006 851 0,'0'0'218'16,"0"0"-90"-16,0 0 48 15,0 0 7-15,100-6-20 16,-17-11-12-16,27-8-29 16,11-3-32-16,-5 3-38 15,-14 1-14-15,-11 5-5 16,-1 1-19-16,-3 1-12 16,-14 4-2-16,0 6-54 0,-21 4-133 15,-21 0-355-15</inkml:trace>
</inkml:ink>
</file>

<file path=ppt/ink/ink3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27:56.146"/>
    </inkml:context>
    <inkml:brush xml:id="br0">
      <inkml:brushProperty name="width" value="0.05292" units="cm"/>
      <inkml:brushProperty name="height" value="0.05292" units="cm"/>
      <inkml:brushProperty name="color" value="#FF0000"/>
    </inkml:brush>
  </inkml:definitions>
  <inkml:trace contextRef="#ctx0" brushRef="#br0">14224 2842 750 0,'0'0'74'0,"0"0"22"16,0 0 32-16,0-87 25 16,0 78-30-16,-2 9-13 15,2 4-78-15,0 34-32 16,0 29 0-16,0 23 0 15,0 12 8-15,0-7 0 16,0-8-7-16,0-22 1 0,-1-14-1 16,-2-12-1-1,1-9-89-15,2-2-33 0,0-4-66 16,0-7-128-16</inkml:trace>
  <inkml:trace contextRef="#ctx0" brushRef="#br0" timeOffset="439.4148">14202 2799 552 0,'0'0'137'0,"0"0"-58"16,86-92 6-16,-23 56-11 16,25 2 13-16,24 6-5 15,5 7-14-15,-8 9-4 16,-22 9-16-16,-29 3-8 0,-16 3 11 15,-8 9-12-15,0 9-32 16,1 11 8-16,-1 21-15 16,-9 22 16-16,-8 0 4 15,-7-5-4-15,-10 4 16 16,0-3 0-16,0 0 2 16,-7-2-11-16,-2-10-1 15,3-13-6-15,0 5-5 16,-3-1-5-16,2-6-5 15,1-10 1-15,-7-10 6 16,-3-5-7-16,-9-6 0 16,-15-9 8-16,-26-4 3 15,-37-6-12-15,-36-19 0 16,-15-6 0-16,8 1-1 16,35 9 2-16,42 5-1 0,23 8 0 15,23 2 0 1,4 1-10-16,19 1-89 0,2 1-112 15,27-4-389-15</inkml:trace>
  <inkml:trace contextRef="#ctx0" brushRef="#br0" timeOffset="868.3341">15302 3109 722 0,'0'0'228'15,"0"0"-200"-15,0 0-18 16,0 0 52-16,108 18 71 0,-10-7 29 16,41 0 1-1,22-1-42-15,6-1-41 0,-7-6-16 16,-17-3-19-16,-12 2-8 15,-10-2-15-15,-29 0-21 16,-26 0 0-16,-21 0-1 16,-16-2-12-16,-2-6-77 15,-7-7-118-15,-5-1-66 16,-14 0-221-16</inkml:trace>
  <inkml:trace contextRef="#ctx0" brushRef="#br0" timeOffset="1106.4746">16792 2911 620 0,'0'0'134'15,"0"0"-56"-15,0 0-10 16,0 0 52-16,-7 72 16 16,1-27-13-16,-1 7-10 15,-1 7-22-15,-1 2-40 16,2-1-23-16,2-4-18 15,1-8-4-15,1-7-6 16,3-12-37-16,-2-9-98 16,-8-20-86-16,1 0-108 15,-3-17-477-15</inkml:trace>
  <inkml:trace contextRef="#ctx0" brushRef="#br0" timeOffset="1567.9682">16687 2755 540 0,'0'0'114'0,"0"0"-47"16,95-43 44-16,-24 28 1 15,23 7-9-15,24 6-16 16,3 2-18-16,-19 0-17 16,-29 0-1-16,-26 1-4 15,-8 2 11-15,-1 0 8 16,-4 2 1-16,-4 0-3 15,-15 0-13-15,-8 5-23 16,-4 6-3-16,-3 12 4 0,0 9 13 16,0 12 17-16,0 9 1 15,-1 3-13-15,1 14-11 16,6 14 1 0,12-7 8-16,2-8-14 0,3-12-7 15,1-16-8-15,0 5-7 16,-2 0-8-16,-6-12-1 15,-8-8 1-15,-8-10 0 16,-15-6-1-16,-18-10 10 16,-31-5-2-16,-39-8-8 15,-36-18-9-15,-8-3 1 16,9 0 8-16,20 7 0 16,35 10-1-16,19 2 1 15,21 3-11-15,14 4-24 16,2-1-14-16,8 1-34 0,19 1-94 15,0-1-181-15,24-1-265 16</inkml:trace>
  <inkml:trace contextRef="#ctx0" brushRef="#br0" timeOffset="1893.8434">17760 3093 909 0,'0'0'66'0,"0"0"-21"0,83 10 69 15,14 0 24-15,44 7-2 16,19 2 4-16,1-3-62 15,-19-5-24-15,-29-5-3 16,-11-5-29-16,-10-1-13 16,-19 0-8-16,-12-3 9 15,-17-6-10-15,-5-2-45 16,5-3-91-16,14-12-69 16,-6 2-103-16,-13-1-231 0</inkml:trace>
  <inkml:trace contextRef="#ctx0" brushRef="#br0" timeOffset="2135.9991">19207 2827 613 0,'0'0'104'15,"0"0"20"-15,-13 78 62 16,3-35-24-16,-1 7-21 15,-1 4-35-15,0 4-22 16,2 0-36-16,1 0-26 16,0-9-8-16,3-5-5 15,-2-13-9-15,1-10-70 16,-9-17-117-16,0-4-59 0,2-4-105 16</inkml:trace>
  <inkml:trace contextRef="#ctx0" brushRef="#br0" timeOffset="2596.2089">19219 2638 487 0,'0'0'80'0,"0"0"11"15,114-17 56-15,-21 15-19 16,30 2-37-16,11 0-18 15,-22 2-36-15,-31 7 14 0,-32-2-8 16,-16-1 18-16,2 2 0 16,-2-1 7-16,-4 6 8 15,-13 3-44-15,-8 6-5 16,-6 11 56-16,-2 9-10 16,0 12 2-16,-2 17 12 15,-6 18-9-15,-1 16 2 16,5 4-5-16,2-9-8 15,2-21-20-15,0-25-7 16,0-12-11-16,0-6-12 16,0 3-11-16,0 0-5 15,0-2 0-15,0-9 11 16,0-12-11-16,-15-7 0 16,-9-8 14-16,-10-1 12 15,-14 0 0-15,-10-11-13 0,-9-3-3 16,-6-1-10-16,-3-2 0 15,-14 0-1-15,-11 3 0 16,-23 2-38-16,-4 0-90 16,25 3-157-16,21-2-563 0</inkml:trace>
  <inkml:trace contextRef="#ctx0" brushRef="#br0" timeOffset="3492.7032">14828 1956 601 0,'0'0'104'0,"-133"-5"-65"16,2 13 45-16,-32 20 60 0,-9 19-8 16,6 18-7-16,26 17 22 15,20 22 29-15,23 17-52 16,23 29-42-16,16 18-2 16,19 10-13-16,21 4 1 15,18-11-15-15,12-12-17 16,33-11-12-16,25-17-7 15,18-8 2-15,14-22 11 16,14-19 0-16,3-22 13 16,2-23-10-16,-1-23 2 15,6-14 4-15,5-35-6 16,8-37 11-16,8-34-11 16,7-28-14-16,-1-24-12 0,0-10 5 15,-13 2-7-15,-15 8-9 16,-19 4-4-16,-24 15 4 15,-24 10 0-15,-23 9 0 16,-25 16 1-16,-10 6 1 16,-23 5 5-16,-19 1-7 15,-20 2 0-15,-12 2-11 16,-16 4 5-16,-9 4 0 16,-9 9-6-16,-11 5 5 15,-14 8-6-15,-13 12-1 16,-14 4-1-16,-5 14 2 15,-1 12-3-15,8 16-1 16,15 11-2-16,15 33-15 0,15 20-21 16,14 16-63-16,18 2-118 15,27-18-300-15,19-21-495 16</inkml:trace>
  <inkml:trace contextRef="#ctx0" brushRef="#br0" timeOffset="11742.1138">13790 5491 136 0,'0'0'182'0,"0"0"-133"16,0 0 17-16,0 0 52 15,107 12-11-15,-61-9-7 16,4 0-4-16,5-1-2 15,2-2-11-15,5 0-20 16,3 0-15-16,-1 0-3 16,7-7-7-16,-2-2-1 15,1-2-9-15,-2-6 12 16,-5 0-6-16,-3-7-5 16,-9-2 1-16,-4-5 2 15,-6-4 7-15,-7-8-8 0,-4-3-11 16,-6-8-5-16,-7-13-8 15,-9-20-6-15,-8 7 11 16,0 7-2-16,-5 10-4 16,-9 11 8-16,-5-4-7 15,-4-5 4-15,-1 5-10 16,-3 3 13-16,-3 5-4 16,0 1-1-16,-1 4 7 15,-2 4-3-15,0 3 2 16,-1 5 1-16,0 0-3 15,-1 6-1-15,-3 3-6 16,1 3-4-16,-2 4 10 0,0 2-10 16,-3 2-1-1,0 6 2-15,-2 1 3 0,-4 4-5 16,-6 0 0-16,-5 0 0 16,-1 3 4-16,0 7-4 15,2 1-1-15,1 2 1 16,5 1-1-16,3-1 1 15,1 4-1-15,3 3 0 16,3 0 0-16,1 6 0 16,4 3-1-16,1 2 0 15,4 5-1-15,4 1 2 16,3 4-2-16,4 1 1 16,6 0 1-16,0 0 0 15,6 2-5-15,2 2 4 16,2 2 1-16,3 4 0 0,2 1 0 15,0 2 0-15,0-1 1 16,7-2 0-16,6-6 10 16,5-5 6-16,6-5 8 15,5-7 1-15,9-4 2 16,5-3-6-16,9-3-1 16,5-4 2-16,4-3-1 15,0-3-7-15,-1-4 4 16,-3-2 1-16,-8-3-13 15,-4 0-6-15,-9 0 0 16,-8 0 0-16,-7 0-1 0,-9 0 0 16,-5 0-21-1,-7 0-61-15,-6 0-105 0,-13 0-526 16</inkml:trace>
  <inkml:trace contextRef="#ctx0" brushRef="#br0" timeOffset="15134.8076">12282 6394 375 0,'0'0'72'0,"0"0"-61"16,0 0-5-16,0 0 59 15,0 0 20-15,0 0 8 16,36 68 8-16,-12-49-7 16,7 0 7-16,8 1-26 15,8-1 13-15,12-4 6 16,15-2-14-16,22-6-6 16,16-3-10-16,7-4-10 15,-7-4-8-15,-9-9-7 16,-12-2-17-16,-4-5 2 0,-12 2-8 15,-15 1 3 1,-14-2-19-16,-4 0 32 0,6-9-6 16,3-6 5-16,2-10-13 15,-6-6 8-15,-4-6 2 16,-9-6-6-16,-6-4 6 16,-4 3-8-16,-5-1-2 15,-7 6-7-15,-6 4 4 16,-6 3 3-16,0 5-12 15,-7-1 11-15,-11 2 2 16,-8-3-6-16,-5 0-1 16,-6 1-12-16,-3 0 2 0,-4 2 4 15,-2 4 0 1,-1 4-5-16,-1 4 0 0,-1 5 1 16,-2 5-2-1,-3 2 1-15,-4 6 0 0,-5 3-1 16,-1 2 0-16,-3 5-1 15,-2 3 1-15,1 2 0 16,-2 0 0-16,-3 0 0 16,0 5 0-16,-2 5-1 15,0 1 1-15,4 3-2 16,1 2 2-16,3 1-1 16,4 0 0-16,2 1 1 15,3 1-1-15,1 1 1 16,1 2-1-16,0 3 1 15,1 3-1-15,-1 3 1 0,6 4-2 16,4 2 1-16,4 4 1 16,6-1 0-16,6 4-1 15,5-1 0-15,3 1-6 16,7 1 5-16,4 3 1 16,5-1-6-16,6 6 5 15,0 0 1-15,5-2-7 16,10 1 7-16,9-4 1 15,4-6 16-15,8-6 1 16,7-2 0-16,6-4 2 16,6-2-1-16,5-2 6 15,3 2-5-15,-1-1-9 16,1-1 3-16,-3-1-5 0,-2-3-1 16,-6-3-5-1,-6-2 8-15,-6-3-10 0,-8-6 3 16,-10-2-2-16,-5-2 1 15,-7-4 4-15,-4 0-6 16,-6 0 8-16,3 0-7 16,-3 0-1-16,0 0 0 15,0 0-50-15,0 0-58 16,0 0-82-16,1 0-345 16,-1 0-460-16</inkml:trace>
  <inkml:trace contextRef="#ctx0" brushRef="#br0" timeOffset="23241.5445">18990 7478 871 0,'0'0'209'16,"0"0"-25"-16,0 0 28 15,0 0-59-15,0 0-51 16,0 0-15-16,55-33-19 16,-12 27-36-16,27 2-19 15,24 1 6-15,18 3-1 16,-5 0-11-16,-25 0-6 15,-28 0-1-15,-15 0-1 16,0 0-33-16,-2 0-68 16,-4 0-78-16,-14 0-109 0,-19 0-37 15,-9 1-6-15,-15 2-27 0</inkml:trace>
  <inkml:trace contextRef="#ctx0" brushRef="#br0" timeOffset="23462.5791">19063 7546 418 0,'0'0'117'0,"0"0"0"16,0 0 23-16,0 0 53 15,0 0-39-15,102 47 14 16,-9-38-31-16,22-3-48 16,-9-1-22-16,-23-4-28 15,-28-1 6-15,-17 0-17 0,4 0-10 16,5 0-13-1,-2 0-5-15,-8-4-84 0,-14-7-122 16,-11 2-61-16,-12-2-223 0</inkml:trace>
  <inkml:trace contextRef="#ctx0" brushRef="#br0" timeOffset="24478.2681">19224 7086 570 0,'0'0'59'0,"0"0"-1"0,0 0 53 15,0 0 68-15,0 0-65 16,0 0-37-16,0 0-12 16,4-29-23-16,-20 42-20 15,-5 9-3-15,-11 12 23 16,-4 10 0-16,-5 5-7 15,-1 6 0-15,-1 2 8 16,3 1 18-16,4-2-5 16,9-2-20-16,9-4-8 15,15-3-8-15,3-5 9 16,21-6 9-16,16-3 12 16,14-8 11-16,9-5-11 15,8-6-7-15,4-6-20 16,1-8 2-16,-4 0-6 0,-10 0-9 15,-7-6-10-15,-13-1 6 16,-12 0-6-16,-13 2-37 16,-14 5-63-16,0 0-115 15,-11 0-328-15</inkml:trace>
  <inkml:trace contextRef="#ctx0" brushRef="#br0" timeOffset="29712.4156">11169 9584 537 0,'0'0'88'0,"0"0"-61"15,0 0 37-15,0 0 60 16,0 0-52-16,0 0-23 16,4-13 8-16,13 10-4 0,7 2-11 15,9 1-4-15,7 0 20 16,11 0 8-16,6 0-12 16,8 6-9-16,15 2 16 15,16-2 4-15,16 4-23 16,4-2 3-16,-7-1-10 15,-22-1-13-15,-26-3 1 16,-15-3-8-16,2 1 11 16,17-1-7-16,24 0 9 15,30 0-9-15,5 0-3 16,-4-4 9-16,-5 0-8 16,-12-3 2-16,3 4 0 0,0-1-18 15,-3 2 5 1,0 1 0-16,-5 1 5 0,-2 0-3 15,-1 0-7-15,3 0 10 16,-1 0-2-16,1 0 3 16,0-10 8-16,-2 1-2 15,-1-1 1-15,-1 1-1 16,-5 1-1-16,-2 1-1 16,-14 0 0-16,-13 5-2 15,-15-1 0-15,1 2-2 16,3-2-5-16,7 0 5 15,7-2 1-15,-3 0 8 16,-5-1 0-16,-3 0-1 0,-7 2 1 16,-5 1-11-16,-7 1-2 15,-6 2-8-15,-8 0 1 16,-2-2-1-16,-7 2 1 16,-2 0-1-16,-3 0 0 15,-3 0 0-15,-2 0 1 16,0 0-1-16,0 0-2 15,0 0-35-15,0 0-38 16,-9 0-49-16,-4 0-103 16,-10-3-489-16</inkml:trace>
  <inkml:trace contextRef="#ctx0" brushRef="#br0" timeOffset="32972.4108">2696 9866 22 0,'0'0'95'0,"0"0"-33"15,0 0 13 1,0 0 4-16,0 0 28 0,-9 85-26 16,3-56-13-16,1 2-6 15,-1 3-4-15,2 2-1 16,1 1-22-16,1-1-3 16,1 3 2-16,1 0-6 15,0 0-8-15,0 1 0 16,13 2 5-16,2-1-5 15,7 0 23-15,4 0 1 16,5 0 2-16,5-2-8 16,4-5-9-16,5-3 10 15,1-5-20-15,5-6 15 16,4-3-3-16,3-3 4 16,17-2-21-16,25 1 21 15,25-1-2-15,11-4 1 16,-2-2-7-16,-6 2-14 0,-13-1 0 15,0 0 0-15,-2 2-5 16,-5 0-8-16,2 1 10 16,0-4-10-16,3 1 0 15,3-5 2-15,2 0 5 16,1-2-5-16,2 0 0 16,5 0-1-16,0-4 0 15,2-3 0-15,0 5 6 16,-2 2-1-16,-4 0-6 15,-3 7-2-15,-7 2 2 0,-3-2-1 16,-6 1 0 0,-1 1 1-16,-3-2 1 0,-5-1 0 15,-3-1 1-15,0-3-1 16,-4-1 0-16,5-1-1 16,2 0-8-16,1 0 8 15,4-11-1-15,1-6 1 16,5 0 12-16,3 0-6 15,6 1 21-15,1 5 1 16,-3 3-6-16,-4 2-9 16,-5 3-3-16,-6-1-10 15,0-1-1-15,-6 3 1 16,-13 2-1-16,-16 0 0 0,-13-3 1 16,-2-1 0-1,10-1 1-15,7-3 5 0,12-1 3 16,-3-2-3-16,-1-2 4 15,2 1 6-15,-4 1-6 16,-3-3-1-16,0 4 10 16,-4-2-6-16,-5 0-13 15,-4 0 7-15,-3 0-7 16,-4-2 1-16,0-3 0 16,-3 0 9-16,0-3-10 15,-4-1 14-15,-2-2-13 16,-2-3 14-16,-4 2-4 15,-3-2-5-15,-3 1 4 16,-7-4-4-16,-2 0 5 16,-5-5-11-16,-4 1 0 0,-5-6 0 15,-3-1 10-15,0-2-9 16,-2-3-1-16,-7 0 1 16,-3-1 1-16,-3 3-1 15,-2 1-1-15,-2-1-1 16,-1 2 1-16,-3 3-2 15,-1 1 2-15,-3 3 0 16,-1-1 1-16,-1 4-1 16,-2 2 1-16,0 2 5 15,-5 1-6-15,0 4 0 16,-3 1 1-16,-5 4 0 16,-5 5-1-16,-4 0 2 15,1 4-2-15,-7 3 0 16,2 2 0-16,-6 1 1 15,2 2-1-15,-5 0 2 0,0 0-2 16,-3 0 1-16,-1 0-1 16,-10 0 0-16,-20 2-1 15,-19 2 2-15,-11 3 0 16,3-1-1-16,7 2 1 16,13-3 0-16,7-4 0 15,7-1-1-15,14 0 0 16,15 0 1-16,14 0-1 15,1 0 0-15,-9-3 0 16,-9 0 1-16,-12-1-1 0,-12-1 0 16,-12-3-1-16,-13 1 1 15,-5-3 0-15,6-1-5 16,6 5-7-16,5-1 3 16,-8 5 2-16,-5 2 7 15,6-1-8-15,9 1 7 16,11-2 0-16,8 2-5 15,12 0 6-15,12 0 0 16,11 3 2-16,2 1-2 16,-5 2 0-16,-7 1 0 15,-5 0 0-15,1 1 0 16,-3 3-1-16,-13-2 0 16,-17 4-9-16,-12 1 9 15,-8-1-1-15,8-1 1 16,7-2 0-16,7-2-1 0,-4 1 2 15,2-2-1 1,-2-3-1-16,8-1 0 0,14-1 2 16,15-2-1-16,10 0 1 15,6 0 1-15,-6 0-1 16,-7 0 2-16,-1 0-2 16,7-5 0-16,5 1 0 15,9-6 0-15,2 3 0 16,4-4 1-16,3 0-1 15,-2-3 0-15,0-3 1 16,0-3-1-16,-1-2 1 16,-4 0-1-16,-3-2 0 15,-1 0 0-15,-3 0 0 0,0 2 0 16,-4 2 0-16,3 0 0 16,-3 1 1-16,2 3-1 15,1 1 1-15,1-1-1 16,3 4 0-16,-2 0 0 15,7 2 1-15,-2 4 0 16,3 2 5-16,-3 2-5 16,3 2-1-16,-4 0 0 15,-2 7-5-15,-1 8 5 16,-2 3 1-16,0 1-1 16,2 0 0-16,2 2 0 15,2 3-1-15,3 2 1 16,0 1 0-16,3 2 0 15,3 1 0-15,4-1 0 0,3 0 0 16,2-3-1-16,3 0-1 16,1-2 2-16,3 1-2 15,-1 1 2-15,3 2-1 16,6 0-7-16,-1 5 6 16,4 0 1-16,0 4-1 15,0 1 1-15,7 2 0 16,6-1-5-16,1 0 5 15,2 2 1-15,5-2 0 16,0-1 1-16,7 1 5 16,2 0 4-16,3-3 5 0,3-1-4 15,1-1-2 1,5-3 7-16,0-5-8 0,2-1 2 16,0-6-10-1,-1-4 0-15,0-7 1 0,2-3 6 16,-2-5-5-16,-1 0 6 15,0 0-16-15,-5-8-7 16,2 3-83-16,8 5-44 16,-11 0-156-16,-8 0-366 0</inkml:trace>
  <inkml:trace contextRef="#ctx0" brushRef="#br0" timeOffset="40442.8123">11591 9986 1200 0,'0'0'48'0,"0"0"-35"16,0 0-12-16,0 0-1 16,0 0 1-16,95-47 17 15,-56 38 3-15,6 1-15 16,7 5-6-16,2 1-31 0,10 2-124 15,-13 0-87 1,-15 8-91-16</inkml:trace>
  <inkml:trace contextRef="#ctx0" brushRef="#br0" timeOffset="40590.9383">11509 10240 773 0,'0'0'113'0,"0"0"-97"16,0 0-16-16,0 0-12 15,0 0 12-15,108-28 17 16,-9-11-17-16,-9 5-110 16,-9 1-130-16</inkml:trace>
  <inkml:trace contextRef="#ctx0" brushRef="#br0" timeOffset="40819.9068">12098 9839 1005 0,'0'0'107'0,"0"0"-107"16,0 0 0-16,0 0 8 16,115 50 14-16,-71-20 24 15,0 7-3-15,-3 1-9 16,-9 6-10-16,-8 2-12 16,-13 0-11-16,-11 0 0 15,0 0 0-15,-21 3 4 16,-6-1-5-16,0-3-59 15,5-1-69-15,9-13-149 0,11-15-520 16</inkml:trace>
  <inkml:trace contextRef="#ctx0" brushRef="#br0" timeOffset="42501.5847">13063 9969 1039 0,'0'0'120'0,"0"0"-83"16,0 0-20-16,0 0-12 0,0 0-4 16,0 0-1-1,0 0 6-15,-1 20 17 0,58-37-13 16,5-4-10-16,-2-3-7 15,-11-3 3-15,-13 2 4 16,-13 2 0-16,-13 3 20 16,-10 5 47-16,-9 4-5 15,-19 8-17-15,-14 3 10 16,-9 3-21-16,-4 13-2 16,3 9 10-16,10 3 7 15,12 2-21-15,15 1-15 16,11 0-11-16,4-1 8 15,20-1-9-15,15-1-1 16,5-3 1-16,7-3 1 0,-1-5 4 16,-6-3-5-16,-9-3 7 15,-11-3-8-15,-10-3 0 16,-8 0 0-16,-2 2 0 16,0 4 8-16,-15 9 9 15,-6 5 18-15,-3 8 3 16,3 2-6-16,5 3-1 15,7-1-2-15,9-3-15 16,1-5 0-16,23-3-5 16,12-6 7-16,9-10 9 15,14-10-9-15,4-2 4 16,5-21-20-16,-4-10 0 16,-6-11-27-16,-12-5-11 0,-14-4 13 15,-14 2 1 1,-15 3 14-16,-3 11 9 0,-13 6 1 15,-8 11 0-15,-4 4 0 16,4 6 0-16,6 3-1 16,6 5 0-16,9 2-5 15,0 0-37-15,10 0-19 16,10 12 44-16,7 6 11 16,1 5 6-16,0 6 0 15,-6 0 0-15,-5 5 1 16,-4 0 0-16,-7-1 1 15,-2-1 8-15,2-6-2 16,-1-3 6-16,1-7-1 0,5-8-10 16,6-8 8-16,9 0 9 15,10-17 0-15,3-10-13 16,1-7-6-16,-6-4-8 16,-7 1-16-16,-9 3 10 15,-12 4-2-15,-6 5-7 16,0 2 10-16,0 6 7 15,-10 3 6-15,5 4-2 16,-1 3 2-16,5 3 0 16,1 1 0-16,0 3-18 15,14 0 6-15,4 11 7 16,6 3 5-16,0 5 1 16,-2 5 8-16,-2 0 4 15,1 3 0-15,-4 2 4 16,0-2-2-16,2-1 1 0,4-3-7 15,-1-3-8-15,7-5 10 16,4-6 0-16,8-8 4 16,4-1-9-16,2-7-6 15,0-15-35-15,-4-3-44 16,-7-4-61-16,-5-4-59 16,-7-1 9-16,-9 1 1 15,-5 2 1-15,-7 3 64 16,-3 1 72-16,-1 7 33 15,-13 3 19-15,-2 3 50 16,-2 5 33-16,-1 1 39 16,2 6-4-16,0 2-25 0,3 0-22 15,-1 7-12-15,5 8 5 16,4 4-5-16,1 4-4 16,5 2 6-16,0 0-21 15,5 0-11-15,8-5 4 16,5-4-8-16,3-2-11 15,1-9-5-15,2-5-2 16,-2 0 6-16,1-10-13 16,-5-9-8-16,-4-6 8 15,-4-3 1-15,-6-2 0 16,-4 4 5-16,0 3-6 16,0 7 3-16,0 9 25 15,-3 4 5-15,0 3-18 16,0 3-15-16,0 14-6 15,3 2 6-15,0 4-3 0,0 0 3 16,9-3-1-16,6-1 1 16,4-7-1-16,2-5 1 15,3-4 1-15,-2-3-1 16,2 0-5-16,0-13 5 16,-2-2 8-16,-2-4 0 15,-2 0 2-15,-3 1-10 16,-2 0 12-16,-2 6 23 15,-4 3-13-15,-4 6 15 16,1 3-5-16,-1 0-28 16,0 2-4-16,4 15 0 0,2 7 31 15,1 5 12 1,0 3 9-16,4 1 4 0,2-2 0 16,5-3-2-1,6-3 1-15,4-4-9 0,8-6-9 16,2-5-6-16,9-6-12 15,-1-4 3-15,4-7-21 16,-4-10 14-16,-6-4-15 16,-7 0-17-16,-8 1-60 15,-9 0-75-15,-9-12-64 16,-9 5-281-16,-1-3-756 0</inkml:trace>
  <inkml:trace contextRef="#ctx0" brushRef="#br0" timeOffset="43908.5815">16652 9951 1007 0,'0'0'170'0,"0"0"-122"15,0 0-31-15,0 0-17 0,0 0 34 16,84-29-34 0,-33 19 10-16,28 9-10 0,-14 1-194 15,-10 0-169-15</inkml:trace>
  <inkml:trace contextRef="#ctx0" brushRef="#br0" timeOffset="44060.9144">16690 10106 1026 0,'0'0'168'16,"0"0"-117"-16,0 0-15 16,0 0 18-16,0 0-14 15,0 0-1-15,114-29-39 16,-12-8-7-16,-12 6-138 15,-16 0-231-15</inkml:trace>
  <inkml:trace contextRef="#ctx0" brushRef="#br0" timeOffset="44281.9258">17195 9794 712 0,'0'0'399'0,"0"0"-385"16,0 0-14-16,0 0 34 15,91 41 11-15,-42-24 18 16,-1 5-16-16,0-1-16 16,-11 3-20-16,-12 4-2 15,-14-3-8-15,-11 2 0 16,-15 0 7-16,-16-2-8 16,-11-4-39-16,-16-7-67 0,14-5-63 15,12-9-90-15</inkml:trace>
  <inkml:trace contextRef="#ctx0" brushRef="#br0" timeOffset="44509.4974">17857 9679 1362 0,'0'0'225'0,"0"0"-177"16,0 0-10-16,-8 81 70 15,6-41-1-15,2 2-11 16,0 2-29-16,10 0-24 16,2-1-15-16,2 0-15 15,-5-6-13-15,-5-4-50 0,-4-13-93 16,-3-8-135-16,-13-12-434 16</inkml:trace>
  <inkml:trace contextRef="#ctx0" brushRef="#br0" timeOffset="44696.1309">17498 9736 1109 0,'0'0'87'16,"0"0"-49"-16,127-24-31 15,-36 8 28-15,22-3-11 0,-7 3-9 16,-21 6-15-1,-5 3-36-15,-31 4-210 0,-8 1-357 0</inkml:trace>
  <inkml:trace contextRef="#ctx0" brushRef="#br0" timeOffset="45534.969">18256 9696 413 0,'0'0'408'0,"0"0"-302"16,0 0 14-16,0 0 26 15,0 0-33-15,0 0 0 16,0 0-14-16,45 64-19 16,-26-64-35-16,2 0-15 15,-2 0-8-15,2-8-4 16,-2-8-5-16,-5-2-2 16,-6-1-9-16,-4 2 8 0,-4-2-3 15,0 5-1-15,-5 1-6 16,-8 6 0-16,-3 2 28 15,-1 5 2-15,-2 0-18 16,2 15-12-16,-1 6 10 16,2 6-9-16,7 4 7 15,5 3 0-15,4 0-8 16,6-2 0-16,16-6 0 16,9-4-31-16,8-10-8 15,7-9-21-15,2-3-28 16,4-17-82-16,-3-12-13 15,-5-9 36-15,-10-4 83 0,-9-2 64 16,-10 3 23-16,-10 6 84 16,-5 7 34-16,-4 11 26 15,-13 8-48 1,-2 6-18-16,2 3-40 0,2 5-33 16,6 9-20-16,8 6-8 15,1 2 0-15,12 0-1 16,12 2-6-16,4-3 1 15,2-3 4-15,-4 1 1 16,-3-5-9-16,-9 1 9 16,-3-4 0-16,-9 2 0 15,-2-1-1-15,-8 2 2 0,-10 2 3 16,-6 1 10-16,-1 2 8 16,1-3-8-16,6 0-4 15,8-3-8-15,9-2-1 16,1-2-1-16,15-6 1 15,17-1 0-15,9-2 2 16,7-8-2-16,2-11-17 16,-1-9-20-16,-7-7 3 15,-6-11-9-15,-10-5-3 16,-12-5 9-16,-9 3 18 16,-5 5 19-16,0 9 70 15,-11 11 35-15,-1 10-10 16,3 9 24-16,3 6-19 15,3 3-72-15,2 12-28 16,1 17 0-16,0 10 0 0,15 4 12 16,4 7-11-16,5 0 8 15,-1 1-9-15,-3-3 0 16,-5-4-16-16,-8-6-113 16,-5-6-8-16,-6-9-94 15,-11-7-122-15,-7-12-177 0</inkml:trace>
  <inkml:trace contextRef="#ctx0" brushRef="#br0" timeOffset="45725.8172">18891 9714 922 0,'0'0'162'0,"0"0"-83"16,0 0 1-16,0 0 4 16,111-32 12-16,-70 41 13 0,-2 14-15 15,-1 8-24-15,-6 4-20 16,-6 2-17-16,-9 0-9 15,-8-5-24-15,-4-4-6 16,-5-6-89-16,0-16-151 16,-4-6-58-16,-3 0-576 0</inkml:trace>
  <inkml:trace contextRef="#ctx0" brushRef="#br0" timeOffset="45830.0342">19162 9564 973 0,'0'0'0'15,"0"0"-47"-15,0 0-34 16,0 0 33-16,0 0-155 0</inkml:trace>
  <inkml:trace contextRef="#ctx0" brushRef="#br0" timeOffset="46593.1133">19328 9691 1194 0,'0'0'162'0,"0"0"-79"16,0 0-59-16,0 0 59 15,0 0 18-15,52 86-4 16,-38-53-19-16,-4 1-29 0,-5-3-25 16,-4-6-17-16,-1-6 1 15,0-8-7-15,0-11 1 16,5-2 29-16,2-26-18 15,5-13-13-15,2-10-8 16,3-7 8-16,3 4 0 16,1 4 0-16,-2 14 1 15,-2 9 15-15,-2 12 0 16,-2 11 8-16,0 4-10 16,1 9-14-16,2 16 0 15,2 9 19-15,3 4-6 16,3 2 0-16,1-4-7 15,5-5-5-15,9-7-1 16,1-8-53-16,6-12-57 16,1-4-55-16,-2-15-128 0,-6-15-37 15,-6-10 13-15,-12-6-6 16,-13-4 79-16,-8 3 244 16,0 5 244-16,-11 13 89 15,-10 10-96-15,-3 14-73 16,1 5-89-16,-3 10-14 15,8 13 9-15,5 3-28 16,7 5-19-16,6-1-8 16,3-5-15-16,15-3-8 15,3-8-19-15,7-8-14 16,3-6 27-16,2-3 14 16,-2-11 8-16,-5-5 8 15,-10 1 63-15,-5 2 63 16,-7 5 36-16,-4 4-13 15,0 5-25-15,0 2-79 0,0 10-51 16,0 14 11-16,0 10 25 16,0 9 4-16,0 8-16 15,9 3 5-15,2 3-2 16,3 0-20-16,-2-4-6 16,-1-7-10-16,-4-6 0 15,-7-9 1-15,0-8-1 16,-21-4 0-16,-28-7 11 15,-40-9-3-15,-47-3-9 16,-22 0-36-16,1-9-123 0,44-2-131 16,49-1-608-16</inkml:trace>
  <inkml:trace contextRef="#ctx0" brushRef="#br0" timeOffset="47088.951">19437 10452 1530 0,'0'0'305'16,"0"0"-244"-16,0 0-25 16,124-12 38-16,-24-6-14 15,30-6 3-15,10-2-21 16,-10 4-20-16,-32 8-16 15,-40 6-6-15,-18 5-99 16,-14 2-113-16,-10 1-311 16,-10 0-203-16</inkml:trace>
  <inkml:trace contextRef="#ctx0" brushRef="#br0" timeOffset="47308.6193">19646 10621 358 0,'0'0'1067'0,"0"0"-936"16,0 0 20-16,0 0 47 0,143 22 27 16,-15-36-52-16,11-9-62 15,-18-1-26-15,-33 3-26 16,-38 8-20-16,-12 4-6 16,-1-4-18-16,-2 4-14 15,-2-1-1-15,-11 3-49 16,-3-3-96-16,-8 3-143 15,-5-4-414-15</inkml:trace>
  <inkml:trace contextRef="#ctx0" brushRef="#br0" timeOffset="49395.6578">17665 9750 613 0,'0'0'222'0,"0"0"-158"16,-46-71 18-16,16 35 64 16,-3-2-13-16,-6-2 1 15,-2 1 30-15,-1 2-38 16,-4 0-45-16,-1 1-8 16,-22-2-37-16,-27-4-12 15,-37 2-7-15,-22 1-5 16,-9 5-5-16,1 7-6 15,16 8-1-15,4 6 1 0,2 3 6 16,0 0-7-16,-10 1-1 16,-9 2 1-16,-17-2-1 15,-10 4 1-15,-14 1 0 16,-8 3 0-16,-1 1 7 16,-2 0-7-16,2 0-1 15,5 0 0-15,13 4 1 16,16 2 0-16,10 4 6 15,10 1-6-15,5 1 0 16,2 1 0-16,0 1 1 16,-3 1-1-16,0 1 0 15,7 1 2-15,11 0-1 16,22 3-1-16,15-1 0 0,10 1 1 16,5 1 9-16,-1 1-4 15,-1-1-5-15,-1 0-1 16,-2 0 0-16,-6 1 1 15,2 0 0-15,12-6 1 16,17-3-2-16,16-3 1 16,6-1-1-16,-6 1 0 15,-7 1 1-15,-6 2 0 16,1-2-1-16,-1-3 1 16,3 2 1-16,1-6-2 0,2 1 1 15,3 0 4 1,1-2-4-16,5-3-1 15,0 3 0-15,8 0 0 0,2-2 1 16,4 1 0-16,6 1-1 16,3-3 0-16,4 0-1 15,7 0-24-15,3 0-20 16,4-6-64-16,3-13-85 16,0 2-148-16,0-3-416 15</inkml:trace>
  <inkml:trace contextRef="#ctx0" brushRef="#br0" timeOffset="49733.4249">10535 9249 922 0,'0'0'156'16,"0"0"-20"-16,0 0-29 16,0 0-53-16,0 0 40 15,-41 107 79-15,8-35-30 16,0-1-35-16,2-6-3 15,8-17-6-15,4 5-16 16,1 5-15-16,12-9-11 16,6-4-17-16,12-8 6 15,21-8 3-15,26-5-7 16,34-7 19-16,31-13-18 16,7-4-21-16,-21-6-1 15,-31-9-14-15,-32 1 2 16,-10 2-7-16,-1-3 5 15,-2 0-6-15,-4 0-1 16,-12 4-44-16,-8 3-25 0,-5 1-27 16,-5-7-75-16,0 3-142 15,0-7-414-15</inkml:trace>
  <inkml:trace contextRef="#ctx0" brushRef="#br0" timeOffset="69442.1747">21024 9942 1035 0,'0'0'131'15,"0"0"-89"-15,0 0 20 16,0 0 8-16,0 0-9 15,87-67 14-15,-58 43-30 16,3-5-11-16,1-2-24 0,-5-3-3 16,-4 1-5-16,-9 0 5 15,-5 3 24-15,-9 6 1 16,-1 5-2-16,-4 5 23 16,-14 7-18-16,-10 7-13 15,-5 3-9-15,-11 18-12 16,0 7 0-16,2 5 10 15,4 4 0-15,15-1 1 16,8-2-5-16,9-4-5 16,6-2 4-16,0-6-6 15,6-3 0-15,9-7 0 16,-2-4 0-16,1-2 0 16,-1-5 0-16,-2-1 18 15,-5 0 1-15,-2 0-8 16,-2 0-5-16,-2 0-6 0,0 4-13 15,0 4 4-15,0 4 9 16,0 5 1-16,0 5 0 16,0 0 9-16,6 1-9 15,12-3 0-15,10-3-1 16,5-3 0-16,9-9 0 16,2-5-26-16,3 0-5 15,-2-15-4-15,-3-11 0 16,-6-6 19-16,-6-5 16 15,-8-4 1-15,-6 3 0 16,-7 6-1-16,-5 6 13 16,-4 13 18-16,0 12-5 0,0 1-26 15,-10 24-7-15,-6 15 7 16,0 10 11-16,3 6-4 16,3 0 6-16,5 0-4 15,5-8-9-15,0-10 0 16,0-10 0-16,3-11 0 15,7-14 1-15,2-2 12 16,6-17 31-16,3-12-23 16,3-9-9-16,-2-4-6 15,-1-2-4-15,-4 4 10 16,-4 4-4-16,-4 9 3 16,-5 12 7-16,-1 10 1 15,-3 5-19-15,2 0-21 16,-1 16 10-16,2 6 11 15,5 6 1-15,4 1 4 0,3 1-4 16,6-5-1-16,4-7 1 16,2-5-1-16,3-7 1 15,2-6 9-15,1-3 5 16,0-17-4-16,-2-11 2 16,-5-10-12-16,-3-18 14 15,-7 0-14-15,-3-4 7 16,-7 3-8-16,-5 18 2 15,1 4 27-15,-2 15 28 16,0 12 5-16,0 11-54 16,0 5-8-16,0 21-12 15,0 15 12-15,0 8 1 16,0 11 5-16,0 3-5 0,3 0 0 16,-1-5-1-16,-2-5 0 15,0-12-57-15,0-7-73 16,0-10-47-16,-13-16-123 15,-4-8-206-15,0 0-217 0</inkml:trace>
  <inkml:trace contextRef="#ctx0" brushRef="#br0" timeOffset="69700.0753">21832 9936 712 0,'0'0'95'0,"0"0"-73"15,97 14 10-15,-55-11 17 0,-2 2 52 16,-4-3 33-16,-3-1 13 16,-2 2 8-16,-2 1-43 15,-2 6-38-15,-5 2-29 16,-1 4-7-16,-5 4-6 16,-7-1-16-16,-4 3-7 15,-5-3-9-15,0-2-8 16,-6-2-68-16,-11-6-82 15,-4-9-89-15,4 0-79 16,1-14-406-16</inkml:trace>
  <inkml:trace contextRef="#ctx0" brushRef="#br0" timeOffset="69826.7235">22231 9760 764 0,'0'0'149'0,"0"0"-20"15,0 0-25-15,0 0-65 16,0 0-39-16,0 0-19 15,0 0 13-15,36 20-113 16,-30 11-252-16</inkml:trace>
  <inkml:trace contextRef="#ctx0" brushRef="#br0" timeOffset="70378.4719">22237 10098 983 0,'0'0'142'0,"0"0"-31"16,0 0 49-16,0 0-18 0,0 0-122 16,0 0 6-16,85-87-25 15,-59 53-1-15,-3-2-72 16,-6 1-8-16,-8 1 51 16,-9 6 20-16,0 6 9 15,-9 6 0-15,-1 4 0 16,-1 4 0-16,8 7 0 15,0 1-8-15,3 0-26 16,0 14 18-16,0 8 14 16,0 4-3-16,0 8 5 15,3 2 30-15,-2 0 34 16,1 0 15-16,5-1 5 16,-1-3-4-16,4-6-23 15,3-5-25-15,1-4-10 16,4-7-3-16,2-8 0 0,2-2-10 15,2-2 8-15,2-16 2 16,-1-8-18-16,-2-9-1 16,-2-5-9-16,-4-4-10 15,-6-1 18-15,-4 8 1 16,-4 6 1-16,-2 9-1 16,-1 8 6-16,0 11-4 15,0 3-2-15,-1 2 0 16,-12 17-2-16,0 9 2 15,1 8 8-15,3 3-6 0,4 0 4 16,5 0 2 0,0-3-7-16,14-8-1 0,13-6-8 15,7-7-90-15,32-15-49 16,-6 0-196 0,-5-17-189-16</inkml:trace>
  <inkml:trace contextRef="#ctx0" brushRef="#br0" timeOffset="71093.7203">23005 9733 861 0,'0'0'154'16,"0"0"10"-16,0 0-95 15,0 0-27-15,0 0 31 16,-86 20-8-16,80 4-13 16,6 5 9-16,0 0 19 0,16 4-27 15,6-1-20-15,4-1-21 16,-1-1 0-16,-1-2-1 15,-6-3-1-15,-8-5-9 16,-5-3-1-16,-5-3 2 16,0-4 6-16,-19-1-2 15,-3-6 5-15,-6 0 5 16,3-3 9-16,2 0 15 16,7 0-12-16,7 0-6 15,6 0-12-15,3 0-10 16,2 0-6-16,18 0-15 15,12 0 21-15,8 0 19 16,9-1-19-16,2-6-24 16,-3-4-7-16,-3-7 21 0,-5-4 9 15,-3-8-1-15,-6-1-11 16,-9 0 12-16,-5 0-5 16,-13 4 6-16,-4 4 11 15,0 4 20-15,-11 7-15 16,-1 4 6-16,-6 8-3 15,-2 0-11-15,0 16-8 16,0 7 2-16,5 7 6 16,6 4-1-16,7 0 2 15,2-1 0-15,11-3 8 16,13-9-8-16,7-1 2 16,7-12-10-16,4-7 11 15,2-1-1-15,-2-12-2 16,-5-14 9-16,-3-13-18 15,-2-21 6-15,-11 2 3 0,-3-8 11 16,-6 1-4-16,-11 12 21 16,1 4 41-16,-2 15 10 15,0 12-7-15,0 15-32 16,0 7-49-16,-2 0 0 16,-1 24-15-16,3 11 15 15,0 13 0-15,0 7 0 16,10 4 0-16,-1-3-1 15,-1-5-42-15,0-7-63 16,-1-9-35-16,2-9-73 0,-3-9-177 16,-2-11-308-16</inkml:trace>
  <inkml:trace contextRef="#ctx0" brushRef="#br0" timeOffset="71261.3319">23208 9806 1420 0,'0'0'241'0,"0"0"-159"16,0 0 1-16,146 38 14 15,-16-14-3-15,16 0-46 16,-15-4-48-16,-40-5-72 16,-53-12-495-16</inkml:trace>
  <inkml:trace contextRef="#ctx0" brushRef="#br0" timeOffset="78262.6499">17586 9495 614 0,'0'0'70'0,"0"0"-50"16,0 0-19-16,0 86 12 15,0-50 9-15,0 3 18 0,0 4 24 16,0 5-6 0,1 2-14-16,1 2-13 15,-2 2 6-15,3-1 4 0,0 0-8 16,1-2-3-16,1-2-4 16,1-4-7-16,-2-1-7 15,1-5-5-15,-1-5-4 16,2-1 4-16,0-6-5 15,2-3 5-15,1-1-6 16,3-5 0-16,4-4 5 16,4-4 4-16,10 0-1 15,8-4 20-15,8 2 17 16,26-2-21-16,22 3-6 0,27 1 11 16,14 2 1-1,5-1 14-15,-2 0-15 0,-9 0 2 16,0 4 7-16,-5 4-30 15,-11 1 5-15,-12 2-14 16,-17-6 0-16,-18-5 0 16,-16-2 8-16,-4-3-8 15,10 1 2-15,6-1-2 16,7 1 1-16,1-2 5 16,-4-5-5-16,-1 0 0 15,-1 0 20-15,-2 0 9 16,-4 0-19-16,-7 0 8 15,-5 0-1-15,-7 0 4 16,-4 0-9-16,-5-3-12 16,-4-3 17-16,-3-2-4 0,0-4 4 15,-1-5-9-15,-2-7 11 16,2-8-5-16,0-9 1 16,-1-7-5-16,2-3-11 15,0-3 6-15,3 3-6 16,-1-1 6-16,1 4 1 15,1-1 4-15,-2 3-10 16,-3-1 1-16,-1 0 8 16,-7 3-9-16,3-2 16 15,-6 1-3-15,-1 3-7 16,0 1 3-16,-2 3-4 16,-3 2-5-16,1 4 6 15,-3 3 1-15,1 1-7 16,-4 3 7-16,0 0-7 15,0 3 1-15,-6-2 6 0,-6-2-7 16,-6 2-1-16,-4-1 1 16,-8 1 0-16,-10 4-1 15,-7 4 0-15,-20 6 0 16,-25 0 0-16,-20 6-2 16,-7 2 2-16,4 2-1 15,12 0 0-15,15 0 1 16,12 0 0-16,16 0 0 15,10 2 0-15,3 1 0 16,-20 3 0-16,-2-1 0 16,-10-1 0-16,2 4 0 15,-2-1 0-15,-21 6 0 0,-15-1 0 16,0 2 0-16,9-4-1 16,21-3 0-16,22-5 0 15,13 1-1-15,3-1 1 16,-9 1-6-16,-7-1 7 15,-8 1-2-15,4 2 1 16,4-1 1-16,3 1-1 16,4 3 1-16,4-1-1 15,8 1 0-15,4 1 1 16,3-2 0-16,4 1-1 16,2-1 1-16,2 0 0 15,3-1 0-15,1 0 0 16,-2-1 0-16,2-2-1 0,0-2 1 15,1-1 0-15,1 0 1 16,3 0-1-16,0 0 1 16,4 0 0-16,3-4 0 15,4 1-1-15,1 1 1 16,2-1 1-16,-1 1-1 16,2 1 0-16,1-2 0 15,-1 1 0-15,-1 1 6 16,2 1-5-16,-4-3-1 15,2 1 0-15,2 0 0 16,-1 1-1-16,2-1 1 16,2 2 0-16,-1 0-1 15,2 0 0-15,0 0-11 0,0 0-91 16,3 11-55-16,11 2-163 16,1-6-174-16</inkml:trace>
  <inkml:trace contextRef="#ctx0" brushRef="#br0" timeOffset="80941.1399">20383 10435 825 0,'0'0'208'16,"0"0"-138"-16,0 0 22 15,0 0-27-15,0 0-49 16,0 0 55-16,-6 75 33 16,15-30-22-16,1 2-39 15,2-2-24-15,-3-5-7 16,-1-6-6-16,-4-4-5 15,2-6 6-15,-5-6-5 16,1-9-1-16,-1-6 8 16,0-3 24-16,3 0 81 15,2-12-27-15,2-5-52 16,2-2-12-16,2 2 9 16,2 4-8-16,0 7-14 0,2 5-10 15,-1 1-1-15,3 6-6 16,-3 11 7-16,-2 1-1 15,-4 4 1-15,-7 0 0 16,-2 2 1-16,-3-2-1 16,-16-1 6-16,-6-4-5 15,-7-1 7-15,-5-4-7 16,1-7 2-16,-2-2-3 16,7-3-2-16,6 0-13 15,10-11-11-15,12-6-53 16,3-2-155-16,37-6-83 15,4 4-60-15,3 3-177 0</inkml:trace>
  <inkml:trace contextRef="#ctx0" brushRef="#br0" timeOffset="81807.6557">20731 10690 735 0,'0'0'170'0,"0"0"37"15,0 0 47-15,0 0-61 16,0 0-64-16,0 0-47 15,0 0-42-15,-50-4-30 16,34 24 3-16,2 4 4 16,1 6 5-16,5-1-8 15,4-2-6-15,4-4-2 16,0-4-5-16,0-6-1 16,5-7-8-16,9-6-2 0,0 0 10 15,3-12 32 1,3-10-13-16,1-8-11 0,-2-4-4 15,-4-1-3-15,-3 2-1 16,-3 6 10-16,-1 7-8 16,-5 8 5-16,-2 9 6 15,-1 3-13-15,0 5-14 16,0 13 13-16,-3 8 1 16,0 2 0-16,0 0 0 15,3-2 6-15,0-3-6 16,3-4 0-16,10-8 0 15,8-8-12-15,8-3-20 16,2-2-34-16,3-15-8 16,-1-6-2-16,-4-3 16 0,-9-2 25 15,-6 1 22 1,-7 3 12-16,-6 7 1 0,-1 5 38 16,-1 7 43-16,-12 5-41 15,-2 0-24-15,0 2-10 16,4 13-6-16,4 2 0 15,7 4-1-15,0-1 1 16,6 4 1-16,11-2 8 16,3 1-1-16,1-3 0 15,-3 0-8-15,-2-6 2 16,-5 0-1-16,-3-8-1 16,-7-1 2-16,-1-3-2 15,0 0 6-15,-9-2 2 0,-8 1 2 16,-3-1-9-16,-1 0 10 15,4 0-9-15,3 0-1 16,7 0-1-16,6 2 0 16,1-1-7-16,0 1-12 15,19-1-3-15,7-1 15 16,9 0 6-16,4 0 1 16,2-11-27-16,-4-6 5 15,0-5 14-15,-7 0-2 16,-6-2 10-16,-3 2 0 15,-8 2 6-15,-7 4 8 16,-4 5 34-16,-2 2 21 16,0 7 26-16,0 2-30 0,-11 0-26 15,-1 1-15 1,-4 13-23-16,-2 4-1 0,6 4 0 16,3 3-1-16,6 1-5 15,3 4 5-15,13-1-60 16,38 4-55-16,0-4-121 15,1-11-395-15</inkml:trace>
  <inkml:trace contextRef="#ctx0" brushRef="#br0" timeOffset="82244.9799">21868 10741 1179 0,'0'0'174'0,"0"0"-53"15,0 0 45-15,0 0-37 16,0 0-48-16,-83 20-6 16,77 1-13-16,4 7-24 15,2-2-14-15,0 5-18 16,11-1 4-16,7-5-10 16,7-4-22-16,3-7-17 15,5-9-33-15,1-5-57 16,2-5-113-16,0-16-74 15,-4-10-41-15,-6-7 108 16,-5-10 69-16,-7-2 180 0,-4-4 19 16,-6 4 147-1,-2 4 135-15,-2 12 2 0,0 12 4 16,0 10-59-16,0 12-81 16,0 0-98-16,0 21-53 15,0 13 27-15,0 8 24 16,6 6-31-16,2 3-17 15,-1-1-10-15,5-1-9 16,-2-6 0-16,5-7-6 16,3-9-118-16,6-15-61 15,22-14-107-15,-7-14-234 16,-3-10-320-16</inkml:trace>
  <inkml:trace contextRef="#ctx0" brushRef="#br0" timeOffset="83322.3402">22491 10679 750 0,'0'0'238'0,"0"0"17"15,0 0-32 1,0 0-114-16,0 0-59 0,0 0 56 16,0 0-21-16,-66 82-31 15,46-47-25-15,2 1-14 16,5-3-6-16,1-5 4 16,6-4-13-16,3-10 0 15,3-7 0-15,0-7-23 16,8-5 16-16,9-14-12 15,3-12-6-15,4-2 9 16,1-4 7-16,-4 0 3 16,-1 7 3-16,-1 5 4 15,-9 8-1-15,-4 9 2 16,-2 5 1-16,-4 3-3 16,0 5-7-16,0 11 7 0,-9 8 29 15,4 2-13-15,2 3-10 16,3 0-5-16,0-4 8 15,7-4-9-15,14-6 1 16,7-6 5-16,7-8-6 16,4-1-20-16,2-10-24 15,-3-9-10-15,-3-9 1 16,-6 2 21-16,-7-5 21 16,-10 4 11-16,-6 7 0 15,-4 6 56-15,-2 7 19 16,0 6-9-16,0 1-38 0,-6 0-27 15,-4 11-1-15,0 9 0 16,-2 3-2-16,2 3 1 16,0 3 1-16,2 1 6 15,-2-2-6-15,2-2 0 16,-5-3-7-16,-1-2-19 16,-4-6-15-16,1-2-9 15,0-9-24-15,3-4-44 16,4 0 4-16,9-4 23 15,1-10-18-15,14-5-2 16,14-3 47-16,7 1 46 16,4-1 18-16,4 0 0 15,1 1 7-15,-3 0-6 16,-3 1 5-16,-1 1-6 0,-9-1 7 16,-7 3 2-16,-6 3 39 15,-6 1 31-15,-6 4 42 16,-3 1 21-16,0 4 6 15,-3 2-54-15,-8 2-52 16,-2 0-30-16,1 9-12 16,1 5 0-16,3 2 0 15,3 2-1-15,5 0 1 16,0-1 0-16,0 0 10 16,9-1-9-16,3-2-1 15,2-1-3-15,-3-2 2 16,-3-3-1-16,-2-1 1 15,-3-1-7-15,-3-4 8 0,0 3-1 16,-2-3 1-16,-8 3 11 16,-5 1 2-16,3 0-6 15,0-1-4-15,0 2-2 16,6 1-1-16,5-2-1 16,1-1-1-16,0 0-32 15,15-2-14-15,8-3 35 16,7 0 11-16,3-1 2 15,0-12-22-15,-2-3 15 16,-2-1 6-16,-7 0 1 16,-4 5 6-16,-6 2 44 15,-6 6 10-15,-3 4 1 0,0 0-31 16,-2 4-23-16,3 13 6 16,0 5 24-16,-3 6-9 15,0-1-17-15,-1 1-2 16,0-6-9-16,0-2-27 15,0-12-112-15,0-5-212 16,0-3-357-16</inkml:trace>
  <inkml:trace contextRef="#ctx0" brushRef="#br0" timeOffset="83471.0695">23294 10531 933 0,'0'0'125'0,"0"0"-108"16,0 0-7-16,0 0-10 0,17 83-79 16,-4-57-185-16</inkml:trace>
  <inkml:trace contextRef="#ctx0" brushRef="#br0" timeOffset="83962.684">23491 10543 1156 0,'0'0'153'15,"0"0"-60"-15,0 0 6 16,0 0 78-16,0 0-54 16,7 105-33-16,-5-64 0 0,-2 0-26 15,0 4 2 1,0-1-20-16,-2-2-9 0,1-4-24 15,1-6-1-15,0-6-11 16,0-6 5-16,9-8-5 16,5-6-1-16,2-6 0 15,0 0-31-15,2-6-25 16,-6-14-28-16,-5-3-10 16,-7-4-39-16,0 0 21 15,-13 0 7-15,-7 5 3 16,0 3 74-16,2 5 28 15,8 0 50-15,4 3 51 16,6 4-6-16,0 0 16 0,18 3-62 16,4 4-26-16,6 0 3 15,2 2 10-15,0 14-3 16,-2 4 2-16,-3 8 8 16,-3 3 11-16,-5-1-18 15,-6 1-5-15,-4-4-11 16,-7-4-12-16,0-4-8 15,0-7-27-15,-4-4-65 16,-10-8-35-16,4-8-121 16,0-6-486-16</inkml:trace>
  <inkml:trace contextRef="#ctx0" brushRef="#br0" timeOffset="84084.9443">23779 10638 421 0,'0'0'550'0,"0"0"-470"0,0 0 8 16,0 0-7-16,0 0-78 15,0 0-3-15,0 0-6 16,31 11-36-16,-22 12-247 0</inkml:trace>
  <inkml:trace contextRef="#ctx0" brushRef="#br0" timeOffset="84765.726">23978 10747 335 0,'0'0'188'0,"0"0"-138"15,0 0 23-15,0 0 54 16,0 0-96-16,0 0 1 16,0 0-15-16,82 42 14 15,-63-42-5-15,-4-7-25 16,3-7 15-16,-6-3-9 15,-3-2 47-15,-4 0 14 16,-5 0 49-16,0 4 29 16,-3 3 36-16,-11 5-15 15,-7 7-94-15,-4 0-6 16,-1 7 11-16,-1 12-14 16,2 6-4-16,6 2-10 15,8 3-13-15,8-2-11 16,3-2 2-16,8-5 2 15,14-8-10-15,11-5 4 0,4-8-11 16,6 0-5 0,4-15-8-16,-1-8-24 0,-4-7-1 15,-4-4-3-15,-6-1 10 16,-9 1 12-16,-8 5 6 16,-10 5 0-16,-5 7 1 15,0 5 15-15,0 7-4 16,-3 5-12-16,-4 0-14 15,4 6-3-15,-2 11 8 16,2 6-6-16,1 1 2 16,2 3 12-16,-1 0 1 0,-4 5 0 15,-2 0 1-15,-5 3 5 16,-1-1-4-16,-2-3 24 16,4 3 10-16,4-5-4 15,4-2 4-15,3-5-8 16,0-1-8-16,9-5 19 15,9-3 8-15,9-4-1 16,6-3-9-16,4-4-16 16,3-2-12-16,0 0-1 15,2 0-8-15,-5-8-18 16,-5-1-35-16,-19-8-72 16,-6 3-168-16,-7-3-851 0</inkml:trace>
  <inkml:trace contextRef="#ctx0" brushRef="#br0" timeOffset="89205.452">4872 13297 447 0,'0'0'78'0,"0"0"-60"16,0 0-18-16,0 0 7 15,0 0 3-15,0 0 22 16,17 0 17-16,-12-2 1 16,4 0 1-16,2-1-9 15,0 0 10-15,0 1-6 16,5 2-13-16,-2 0 0 0,2 0-4 16,5 0-3-1,4 3 18-15,4 3-21 0,4 2 13 16,4-1-7-16,6 0-2 15,5-1 2-15,1 0-3 16,5-4 2-16,4 1 7 16,3-2 5-16,3-1 4 15,17 0-11-15,19 0-4 16,16 0 9-16,2 0 4 16,-5 0-20-16,-14 0-3 15,-13 0-12-15,1 0 2 16,-1 0 4-16,2 0-5 15,-15 0 10-15,-8 2-9 16,-15 0-9-16,-2-1 8 16,10 1-6-16,6 0 8 0,11-2-3 15,1 0 1 1,-3 0 0-16,3 0 10 0,-1 0-4 16,-1 0 5-16,2 0-3 15,-1-4-4-15,-1 1 0 16,0-1-6-16,1 1 6 15,-1 0-11-15,2 1 4 16,-5-1-3-16,0-1 0 16,0 3-1-16,-1 1 5 15,-3 0-6-15,-1 0 0 16,-1 0 0-16,-4 0 7 16,-3 0 0-16,-2 0-1 15,-1 0-5-15,-1 0 8 16,2-2-9-16,-1 2 0 15,4 0 0-15,-1 0 0 0,3 0 9 16,1 0-3-16,1 0-6 16,0 0 1-16,1-3-1 15,2 1 6-15,-2 0-6 16,-2 0 6-16,0 1-6 16,-4-1 0-16,-3 2 1 15,-3 0 7-15,-2-2-7 16,-1 2 8-16,-1 0-8 15,-1 0 15-15,2-3-9 16,1 3-7-16,2 0 16 0,0 0-15 16,1 0-1-1,-3 0 6-15,1 3-6 0,-3 2 0 16,2-2 10 0,1 0-5-16,0-2-4 15,2-1 6-15,6 0-7 0,0 0 14 16,4 0-8-16,1 0 12 15,2 0 2-15,1 0 1 16,0 0-9-16,-3 2 11 16,-3 1-6-16,-1 2-6 15,-4-1-10-15,-5 0 8 16,0-1 1-16,-3 0 6 16,-1 0-2-16,-1-1 8 15,-4-2-6-15,0 0 12 16,1 0 0-16,-4 0-6 0,2 0 6 15,0 2-4-15,-1-1-6 16,0 1 2-16,-1 1 1 16,-1 0-2-16,-2-2 1 15,-5 1 2-15,-1-2-9 16,-6 0-4-16,-4 0-1 16,-7 0-1-16,-4 0-5 15,-5 0 0-15,0 0-1 16,-4 0 5-16,2 0-6 15,-2 0-16-15,0 3-72 16,0 1-125-16,0-2-425 0</inkml:trace>
  <inkml:trace contextRef="#ctx0" brushRef="#br0" timeOffset="96187.0688">17734 14689 218 0,'0'0'137'15,"0"0"-75"-15,0 0 19 16,0 0 1-16,0 0-5 16,0 0-2-16,-15-25 17 15,15 23-4-15,0-1 12 16,0 3-18-16,0 0-9 0,0 0-21 16,0 0-16-16,0 0-24 15,7 0-5-15,7 0 0 16,8 0 18-16,8 0 2 15,8 3 7-15,12 3 12 16,8 1 9-16,20 0-13 16,17 2 3-16,18 2-8 15,7-1 9-15,-8 0-6 16,-5-3 5-16,-10 1-13 16,3-4-4-16,1 4-3 15,-4-3-2-15,0 2 2 16,-3 0-6-16,-1 1-12 15,-1-1 8-15,-2 4-2 0,-4-1 9 16,-10-2-7-16,-15 1-4 16,-13-3-2-16,1 0 4 15,5 0-5-15,13 1 6 16,6 1-3-16,2 0-5 16,-4-1 9-16,4-1-14 15,-3-1 0-15,-2 1-1 16,-2-1 0-16,1 0 0 15,-5 0 7-15,-1 1-7 16,-1-2 0-16,-2 1 0 16,0 0 0-16,-5 0 0 15,3-1 1-15,-6 2 6 16,1-4-6-16,0 1 0 0,1-2-1 16,-2-1 1-1,2 0 0-15,-1 0-1 0,-1 0 1 16,-2 0 0-16,-2 0-1 15,-5 1 0-15,1 1 1 16,-2 0-1-16,0 1 0 16,1-1-1-16,1-1 1 15,2-1-5-15,-1 0 5 16,4 0 5-16,0 0-5 16,2 0 0-16,1 0 0 15,2 0 1-15,-3-3 0 16,4-2-1-16,0-1 0 15,3 0 6-15,2-5-4 16,2-2-2-16,4 0 1 0,0-4 5 16,2-1-6-16,1-2 0 15,1 0 2-15,0-1-4 16,-2 4 4-16,-2-2-4 16,-6 4 2-16,-5 0 0 15,-6 3 0-15,-4-2 2 16,-3-1-2-16,-3 1 9 15,-1-6-8-15,-5-2 6 16,-2-2 9-16,-2-6 8 16,-3-2 7-16,-3-5-9 15,1 1 0-15,-2-3-10 16,-6 3-2-16,1 4-4 16,-5 2-4-16,-2 3 5 0,-2 2 0 15,-5-2 2 1,-3-1-3-16,0-2 2 0,-3-4-7 15,-16-2 1-15,-7-2-1 16,-6-4-1-16,-8 2 0 16,-6-4 1-16,-6-1 0 15,-5-2-1-15,-2-1 1 16,-2 1-1-16,-5 2 0 16,0 1 1-16,-5 5-1 15,-12-2 1-15,-19-2 1 16,-20-3 0-16,-7 0-1 15,5 10 0-15,7 4 0 16,7 5-1-16,3 3 0 16,-4-2-1-16,-2 4 1 15,0-2-1-15,-2 2-1 0,-2 2 2 16,0 0 0-16,1 4 0 16,1 2 0-16,0 3-1 15,3 2-1-15,6 1 1 16,4 2 1-16,5 3 0 15,3 1 0-15,1 2 0 16,4 0 0-16,11 0 0 16,16 0-1-16,12 0 1 15,3 0 0-15,-9 5 0 16,-5 2 0-16,-3 3-1 16,4 4 0-16,9 3-1 15,3 3-4-15,5 4 5 0,2-1 0 16,2 5 0-16,0 3 0 15,0 5 0-15,4 0-1 16,0 3 1-16,1 0-5 16,1 1 4-16,0 2 1 15,2-3 0-15,1 0 1 16,2 2-1-16,3 1 0 16,1 1 0-16,4 2-2 15,-1 1 2-15,2-3 1 16,2 1-6-16,3-2 6 15,0 2-1-15,3-1 0 16,1 4-5-16,3 2 6 16,1-2 0-16,-1 3 0 0,1 3 0 15,0 1 0 1,0 1 0-16,1 0 1 0,1-1-1 16,4-1 0-16,0-2-6 15,6-3 6-15,7-2 6 16,6-4 5-16,3-1-4 15,4-7 2-15,3-4 6 16,2-6-8-16,0-3 8 16,5-9 1-16,-5-4-3 15,0-2-5-15,-2-4-7 16,-7-2 1-16,-2 0-2 16,-6 0 0-16,-3 0-22 15,-2 0-8-15,-3 0-38 16,0 0-79-16,3 0-73 15,-3-3-280-15,-2-2-337 0</inkml:trace>
  <inkml:trace contextRef="#ctx0" brushRef="#br0" timeOffset="103786.3239">7258 16836 428 0,'0'0'76'15,"0"0"-51"-15,0 0 1 16,0 0 11-16,0 0 4 16,0 0 15-16,44-37 22 15,-25 29 1-15,2-1-12 0,6 6-5 16,6-2-10 0,1 5-16-16,6 0-17 0,2 3-18 15,5 8 24-15,1 2-12 16,3 1-13-16,6-2 13 15,-1-1-6-15,1 0 2 16,4-6-1-16,2-2 17 16,13-3 7-16,18 0 4 15,24-5 0-15,1-6-7 16,-6 2 12-16,-10 0-16 16,-13 4-2-16,-1 0-8 15,1 3-14-15,-1-1 6 0,1 3-5 16,-3-2-1-1,-1 2 11-15,-2 0-5 0,2 0 12 16,-3 0-17-16,2 0-2 16,-11 0 0-16,-13 0 0 15,12 0 7-15,7 0 6 16,14 0-12-16,14 0-1 16,-8 0 5-16,-8 0-4 15,-2 0 7-15,-4 0 9 16,-1 0-4-16,1 0-8 15,-2 0-4-15,3 0 8 16,-1 0 3-16,-1 0-1 16,0-4-1-16,-1 0 1 15,2-3 3-15,-1 1-2 0,2 0-11 16,-1-2 0-16,1 2 15 16,-3-1-16-16,3-2 6 15,1 0-2-15,0-2-2 16,-1-2 4-16,-12 3 1 15,-13 0-5-15,-13 1 16 16,-2 2-6-16,6 0 1 16,7-4-5-16,7 0-6 15,-6-2-2-15,-4 2 0 16,-2-1 1-16,-4-3-2 16,-3-1 2-16,-1 0-1 15,-5-4 6-15,-3-1-5 16,-5-2 11-16,-7-2-5 15,-6-2-6-15,-5-4 5 0,-8-2-4 16,-7 0-1-16,-1-3 5 16,-6 0-6-16,-16 0 12 15,-8 2-6-15,-7 0 0 16,-10 0-6-16,-9-4 0 16,-20-3 0-16,-20-2 0 15,-18-4 0-15,-7 5 0 16,5 9 1-16,9 9-1 15,12 5 0-15,0 5 0 16,5 3 0-16,2 2 0 16,1 1 1-16,0 5-1 15,-3 1 0-15,-3 2 6 16,-5 0-6-16,-4 0-1 16,-8 0-1-16,-11 2-5 0,-7 6 6 15,-9 1 1 1,-4-1 0-16,-3 2 1 0,-1 0 0 15,1-1 0-15,1 3-1 16,1-3 0-16,0 3-2 16,2-4 2-16,-2 0-1 15,7-4 1-15,9-4 6 16,9 0-5-16,19 0-1 16,4 0 0-16,5 0-1 0,4 0-1 15,0 5 1 1,1 6 1-16,11-2-1 0,16 1 1 15,10-3 0-15,5 1 0 16,-7 5 1-16,-2-1-1 16,-4 3 2-16,3 4-1 15,1 0-1-15,6 3 0 16,-2 2-1-16,5-2 1 16,-6 0-6-16,0-2 5 15,-1-1 1-15,3-2 0 16,-2 0-1-16,2-3 1 15,1 1-1-15,-1-3 1 16,1 0 0-16,-1 1 0 16,6 1 0-16,1 2 6 15,0 1-6-15,3 3-1 16,-1 2-1-16,1 3 2 16,2 3 0-16,1 1 0 0,3 0 0 15,5 2 0-15,-1-2-1 16,3 2 0-16,-4-1 0 15,6 3 0-15,-2-2 1 16,4-3 0-16,4-2-1 16,2 1 1-16,7-4-1 15,6 0 1-15,0 1-1 16,4 1 1-16,17 1 14 16,10-2 5-16,8-1 1 15,10-5-5-15,8-3 2 16,6-3-2-16,4-4-5 15,-1-2-9-15,-2 1 12 16,-6-6-12-16,-3-1 0 0,-7 0 4 16,-11 0-4-1,-1 0-2-15,-9-5-4 0,-7-1-5 16,-3 0 10-16,-4-4-11 16,-2 0-46-16,4-9-69 15,0 2-156-15,-6-5-335 0</inkml:trace>
</inkml:ink>
</file>

<file path=ppt/ink/ink3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29:50.499"/>
    </inkml:context>
    <inkml:brush xml:id="br0">
      <inkml:brushProperty name="width" value="0.05292" units="cm"/>
      <inkml:brushProperty name="height" value="0.05292" units="cm"/>
      <inkml:brushProperty name="color" value="#FF0000"/>
    </inkml:brush>
  </inkml:definitions>
  <inkml:trace contextRef="#ctx0" brushRef="#br0">10036 5000 333 0,'0'0'132'0,"0"0"-13"0,0 0-32 15,0 0-31-15,0 0-4 16,0 0-3-16,-21 20 3 15,9-1 3-15,1 6-16 16,-2 6-3-16,3 6 14 16,1 6-3-16,3 9 21 15,3 15 28-15,3 21-25 16,0 17 7-16,14 4-8 16,5-9-12-16,0-11-17 15,-2-13-11-15,-3-9-8 16,-3-12-10-16,-4-10-3 15,-3-6-9-15,-1 5 1 0,0 4 7 16,0 3 0-16,-3-9-1 16,0-3-1-16,0-9 1 15,0-3 2-15,0-3-8 16,0-4 0-16,0-3 11 16,0-6-11-16,0-3 0 15,0 0-1-15,2-2 1 16,7-1 0-16,3 1 0 15,3 0 14-15,4-3-15 16,6 2 0-16,5-1 8 16,6 1-1-16,3 0-7 15,10 0 9-15,0-2-8 16,8 0-1-16,3 1 1 16,4 0 18-16,4 1-4 0,12 2 1 15,15 1-16-15,18-2 49 16,8 0-29-16,0 1-4 15,-3-4 2-15,-5-3-8 16,5 0 5-16,3 0 2 16,4-10-9-16,2 3-1 15,1-3-1-15,0 3-6 16,2-1 9-16,-5 1-8 16,-1 2 8-16,-3 0-8 15,-6 1 0-15,-8 1 6 16,-6 2 1-16,-6 1-8 15,-6-1-1-15,1-1 1 16,-4-1 11-16,1 0-5 16,-1-1-5-16,1 1 1 15,-1 1 9-15,2-1-9 0,-4 2 10 16,-11 0 2-16,-14 1-12 16,-11-2 4-16,-1 1 1 15,9-1 3-15,9 2-10 16,8 0 1-16,-1 0 11 15,0 0-10-15,-2 0 7 16,0 0-1-16,2 0 4 16,13 0 0-16,13 0-3 15,16 0 4-15,-1 0-3 16,-16 0 1-16,-24 0-1 16,-24 0-8-16,-1 0 6 15,7 0-6-15,11 0 7 16,10 0 0-16,-4 0-8 0,5-2 12 15,-5-1-13 1,-2 1 8-16,-3-1-7 0,-3 0 10 16,-3 2-4-16,-3 0 0 15,-1 1 10-15,1 0-7 16,-1 0 5-16,1 0-3 16,-1 0 1-16,-1 0-1 15,-2 0 3-15,-3 0-5 16,-2 2 3-16,-2-2-5 15,-1 2 4-15,-3-2 0 16,-3 0-1-16,-4 0-2 16,-6 0 0-16,-3 0 0 15,-2 0 8-15,-5-4 3 0,-5 0-3 16,-1-1-1-16,-4-1 6 16,-2 0 1-16,-2 1-2 15,0-2-7-15,-1-1 1 16,0-2-6-16,0-4 5 15,-1 0-7-15,-1-6 5 16,-1-6-11-16,-2-4 8 16,0-9-9-16,0-8 2 15,0-19-1-15,0-17-1 16,0-15 0-16,-5 6 6 0,2 19-5 16,0 21 1-1,2 13-1-15,-3-6 0 16,2-7-1-16,-2-4-1 0,1 5 0 15,-2 1 0-15,-3 3 0 16,-2 2-1-16,-3 3 1 16,-5 2-12-16,-2 3 1 15,-6-1 1-15,-7 5 2 16,-2-1-4-16,-9 0 2 16,-8 0-8-16,-9 1 4 15,-14 2 3-15,-22-1 2 16,-23 3 2-16,-6 3-2 15,-1 8 8-15,3 4-8 16,11 4 3-16,-5 3 6 16,-3 0 0-16,-3 5-5 15,-3-1 4-15,-2 1-8 16,1 0-1-16,4 2 11 0,6 0-7 16,5 0 0-16,7 0 1 15,-3 2 0-15,0 3-2 16,-3-2-4-16,-4 3-8 15,-5-1 2-15,-2 0 6 16,1-1 2-16,0-1 2 16,3 5 1-16,-2-3 5 15,0 1-5-15,-3 2 5 16,-4-2 1-16,-1 5-6 16,-3 0 6-16,-1-1-1 15,2 0 2-15,1 4-2 16,3-1 1-16,2 1-8 15,1 1 9-15,3 4 0 16,5-4 0-16,5 3 0 0,7-2 1 16,5-3-1-16,7 3 0 15,15-7 0-15,15-1 0 16,15-2 0-16,1 0-1 16,-8 1 0-16,-7 0 1 15,-6 3-2-15,4-4 2 16,2-2 0-16,1 1-1 15,5-3 0-15,3-2 1 16,-1 0-1-16,4 0 1 16,3 0 0-16,0 0 0 15,2-3 0-15,-2-2 0 0,3 1 1 16,-3-1-1-16,0 2-1 16,0-1 1-16,-1 1 0 15,-2 1 0-15,4 1 0 16,-1-2-1-16,1 0 1 15,1 2 0-15,2-2 0 16,2-1-1-16,3 1 1 16,6-1 0-16,6-1 1 15,4 0-1-15,5 2 0 16,4 0 1-16,6 0-1 16,0 3 0-16,3-3 0 15,3 3 0-15,0 0-1 16,0-2 1-16,0 2-1 0,0 0 1 15,0 0-11-15,0 0-82 16,0 0-97-16,7 5-51 16,2-1-311-16,2-4-304 0</inkml:trace>
  <inkml:trace contextRef="#ctx0" brushRef="#br0" timeOffset="626.2691">13545 3720 464 0,'0'0'199'0,"0"0"47"15,0 0 4-15,0 0-27 16,0 0-17-16,0 0-18 15,0 0-38-15,5-48-55 16,-5 48-26-16,0 5-41 16,0 14-19-16,0 12 7 15,0 13 24-15,0 7-1 16,0 7-15-16,0 0-8 0,0-3-8 16,0-9-2-1,0-4-5-15,-3-9 5 0,0-4-5 16,-4-5-1-16,0-6-21 15,0-6-45-15,-2-2-34 16,-6-7-32-16,-3-3-60 16,-17-5-143-16,1-12-66 15,4-1-328-15</inkml:trace>
  <inkml:trace contextRef="#ctx0" brushRef="#br0" timeOffset="1003.2999">12832 3863 370 0,'0'0'287'16,"0"0"-111"-16,0 0 48 16,0 0-36-16,0 0-67 15,0 0-23-15,96-63 20 16,-7 39-9-16,44-7-9 15,19-4-11-15,5 2-7 16,-10 5 1-16,-19 5-14 16,-10 2-16-16,-11 4-11 15,-25 4 0-15,-21 1-12 16,-19 2 1-16,-7 2-12 16,-1 0-1-16,1-3-2 15,-5 2-8-15,-8 1-1 0,-9 4-1 16,-5-1 0-16,-5 5 0 15,-1-2-5-15,-2 2-1 16,0 0-40-16,-2 0-77 16,-32 19-138-16,2 1-110 15,-4 0-201-15</inkml:trace>
  <inkml:trace contextRef="#ctx0" brushRef="#br0" timeOffset="7094.1468">10789 4908 477 0,'0'0'129'0,"0"0"-23"0,0 0 58 15,0 0-11-15,0 0-48 16,0 0-18-16,-66-61 19 16,44 55-16-16,-5-1-2 15,-5 6-28-15,-6 1-22 16,-8 0-2-16,-4 12 7 16,-5 7 0-16,-1 4-12 15,-1 9-8-15,2 5 4 16,0 5-5-16,8 5 2 15,3 3-5-15,6 1-5 0,6 4-4 16,5 4-1 0,-2 13 4-16,3 15-1 0,-1 14 1 15,6-9 13-15,4-17-2 16,8-4-4-16,3 4-4 16,2 12 6-16,4 11-6 15,0-5 6-15,1-21-6 16,10-14 1-16,-1-14-11 15,4-10 2-15,6 4 0 16,3 4 4-16,7 1 4 16,3-6-3-16,4-4 6 15,3-3-10-15,5-5 10 16,6-2-2-16,2-4-7 0,4-4 6 16,1-4-1-16,3-6-3 15,-1-4-11-15,-3-1 24 16,0 0-13-16,-1-9-4 15,-1-6 6-15,-1-5-2 16,-1-6-4-16,-3-2 2 16,-3-4 1-16,0-4 2 15,-3-2-4-15,-2-2-2 16,-1 0 1-16,-1-3 3 16,-6-3-3-16,-1-5-1 15,-6-5 2-15,1-6 3 16,-6-3 9-16,-5-2-9 15,-3 0 3-15,-4 5-3 16,-4-1-1-16,-6 4-2 16,0 3 0-16,0-1-7 0,-12-1-2 15,-6 2 10-15,-3-2-9 16,0 2 0-16,-4 1-1 16,-1 9 1-16,1 1 0 15,0 7-1-15,1 2 2 16,-3 6 11-16,2 0 2 15,-2 2-6-15,0 3-9 16,2 0 2-16,-2 3 7 16,4 3-8-16,-1 2 1 15,2 3-1-15,1 2 1 16,2 1-1-16,0 2 0 16,-2 2 0-16,1 3 0 15,-2 0-1-15,-3 4 1 0,-4 0-2 16,-2 0 1-1,-5 0 0-15,-1 5 0 0,-4 5-1 16,0 0 1-16,0 1-2 16,2 0 2-16,1 1 0 15,11-3-2-15,7-2 2 16,6-2-8-16,5 0-2 16,6-2-9-16,0-3-8 15,3 0-22-15,0 2-29 16,0 1-34-16,0 2-58 15,0 5-61-15,3-1-257 16,1-4-198-16</inkml:trace>
  <inkml:trace contextRef="#ctx0" brushRef="#br0" timeOffset="16116.0511">10638 4461 899 0,'0'0'235'15,"0"0"-29"-15,0 0-32 16,0 0-75-16,41-78-49 16,-12 54-11-16,7-2-20 15,6-2-12-15,1 2-1 16,0-3-6-16,-2 3 0 15,-7 2-9-15,-4 4-56 16,-8 3-111-16,-8 0-38 16,-3 8-46-16,-11 4-23 0</inkml:trace>
  <inkml:trace contextRef="#ctx0" brushRef="#br0" timeOffset="16304.3281">10756 4363 178 0,'0'0'202'0,"0"0"-21"16,0 0-2-16,0 0 19 16,0 0-36-16,0 0-59 15,0 0-21-15,61-3-35 16,-22-10-18-16,3-4-29 16,7 0-38-16,17-16-118 15,-10 6-175-15</inkml:trace>
  <inkml:trace contextRef="#ctx0" brushRef="#br0" timeOffset="16596.143">11077 3926 735 0,'0'0'248'0,"0"0"-15"16,0 0-92-16,0 0-92 15,0 0-10-15,0 0 25 16,92 7 16-16,-49 6-5 16,2 4-26-16,3 4-1 15,-5 3-4-15,-4-1-15 0,-8 5-4 16,-8-2-4 0,-12 1-4-16,-11 1-1 0,0 2 12 15,-22 0 22-15,-9 2-12 16,-8-1-20-16,-2-3-18 15,-6 4-50-15,10-8-124 16,8-10-422-16</inkml:trace>
  <inkml:trace contextRef="#ctx0" brushRef="#br0" timeOffset="27146.7654">3291 7646 502 0,'0'0'126'0,"0"0"-92"15,0 0-25-15,0 0-7 0,0 0 9 16,0 0 36-16,42-18 46 16,-23 6-7-16,3-1-21 15,4-1 2-15,2-2-17 16,2-1-2-16,1 0-9 16,1 2-4-16,-1-3-6 15,1 1-9-15,1-1-7 16,-3 3-3-16,3 1-9 15,-5 1 1-15,-5 4-2 16,-2 3 0-16,-5 2-19 16,-4 2-40-16,-3 1-26 15,0 1-76-15,-9 1-27 16,0 8-25-16,0 2-60 0</inkml:trace>
  <inkml:trace contextRef="#ctx0" brushRef="#br0" timeOffset="27425.5875">3598 7721 662 0,'0'0'178'16,"0"0"-133"-16,0 0-25 15,0 0-6-15,0 0 38 0,0 0 54 16,0 0 8-16,113-83-34 16,-69 49-28-16,8 0-27 15,-4 3-24-15,-2 7 9 16,-7 6-10-16,-8 4-62 16,5 0-54-16,-11 2-65 15,-6 1-87-15</inkml:trace>
  <inkml:trace contextRef="#ctx0" brushRef="#br0" timeOffset="30608.9354">9372 9213 651 0,'0'0'92'0,"0"0"-59"16,0 0-25-16,0 0-8 16,0 0 0-16,0 0 56 15,0 80 62-15,0 2-5 16,0 32-3-16,0 16-14 15,0 0-1-15,-2-10-2 16,1-11-7-16,-1-1-3 0,2-4-6 16,0 7-7-16,0 3-23 15,0-3-16-15,0-8-11 16,-3-21-5-16,-1-24-14 16,1-14 10-16,-2-6-11 15,-3 4 2-15,1 3 5 16,0-4-6-16,-1-8-1 15,4-13-54-15,2-12-81 16,2-27-114-16,0-16-55 16,0-13-725-16</inkml:trace>
  <inkml:trace contextRef="#ctx0" brushRef="#br0" timeOffset="33031.5616">9543 8903 757 0,'0'0'105'0,"0"0"-83"15,88-12-16-15,-33 7 20 16,22 5 0-16,31-2 52 15,43 1-3-15,25-2 0 16,24-3-13-16,14-5-8 16,3-2-19-16,19-1-9 15,11-1-3-15,6 1-9 16,8-1 5-16,-8 1-1 16,4 1-2-16,-7 2-6 15,-4 0-3-15,-5 0 9 0,-9-2 0 16,-4-1 3-1,0-1-12-15,-5 1 3 0,-4 1 1 16,-7 2-1-16,-5 2-10 16,-1 1 12-16,-5 0 1 15,-5 1 6-15,-4 2-9 16,-1-4 3-16,-1 1 12 16,2-4-15-16,2 0 16 15,1-2-1-15,-4-1-9 16,-9 1-9-16,-8 4-7 15,-8 3 1-15,-5 0 4 16,-1 3-5-16,-2 2 1 16,3 1 5-16,-1 1 6 0,-4 0-3 15,1 0-2 1,-3 0 7-16,-4 6-3 0,-4 2 2 16,-7-4-7-16,-9 4 5 15,-12-3-10-15,-26 1-1 16,-23-3 2-16,-19 0 4 15,-8-1-5-15,6 0-1 16,1-1 7-16,4 1-6 16,-7-1 13-16,-8 2-4 15,-6 0 0-15,-4 2 2 16,-7 4-3-16,0 4-2 16,-3 7-6-16,-5 12 10 15,-1 11 8-15,-7 22 19 16,-5 26 1-16,-2 23-1 0,-16 12 6 15,-4 2-13-15,1-2-12 16,-1-10-2-16,-2 0-1 16,2-4-1-16,-1-3-4 15,1-2 3-15,-1 1 3 16,1-6 0-16,1-5 6 16,-1-1-8-16,-2-4-14 15,-1 0 9-15,2-5-4 16,2-15 2-16,2-14-1 15,5-16 5-15,-2-1-3 16,-1 9 0-16,-4 4 1 16,0 8 0-16,1-3-2 15,-1-3 2-15,2-1-4 0,4-3 2 16,0-2-2 0,4-7-5-16,2-2 0 0,2-2 5 15,-2-4-5-15,2-2-1 16,-1-4 0-16,0-3 1 15,1-6-1-15,3-6 0 16,-2-2 0-16,1-4 1 16,1-5-1-16,-3-3 6 15,-1 0-7-15,-6 0 2 16,-8-3 3-16,-9-11-3 16,-11-1-2-16,-23-6-4 15,-21-4-11-15,-21-4-2 16,-9 2-6-16,4 5 0 0,9 8-1 15,12 6 16 1,0 1-1-16,0 0 9 0,-3 0 0 16,-5 0 1-1,-3 0 0-15,-3-3 2 0,1 2-1 16,-4-2 0-16,2 0-1 16,-6-1 0-16,-2 2 0 15,-9-4-1-15,-8-1 2 16,-8 1-2-16,-8-3 1 15,-5 0 0-15,1 2 1 16,6 1-1-16,7 5 1 16,9 1-2-16,7 1 1 15,7 3 0-15,3-1 0 16,3 2 0-16,1 0 0 16,-3 1 0-16,3-1 1 15,2 0 0-15,-1 2-1 0,3 0 0 16,0 0-1-16,2 0 1 15,-1 0 0-15,5-3-1 16,1 3 2-16,0 0-1 16,-1 0 0-16,-1 0 1 15,1 0 1-15,0 3-1 16,4 4-1-16,6-1-5 16,4 5 5-16,3-2 0 15,2 2 0-15,9 0-1 16,13 0 1-16,12-5 0 15,4 4 0-15,-10-1 0 0,-7 4 0 16,-22 5 1-16,-15 2-1 16,-15 4 0-16,-5 0 0 15,21-5 0-15,21-1 0 16,25-8 1-16,1 1-1 16,-8 3 0-16,-10 0 0 15,-8 3 0-15,-1-3 0 16,-1 0 0-16,-2-1 0 15,-10-1 0-15,8-1 1 16,0-2-1-16,0 1 0 16,9-3 1-16,-16 1-1 15,-13 0 0-15,11-3 0 16,10 0 0-16,11-1 0 16,10-1 0-16,-9 4 0 15,-9 0 0-15,-2 1 0 0,2-1 0 16,-2 0 0-16,-1-2 0 15,6-1 0-15,-1-3 0 16,6 0 7-16,4-1-5 16,3 0-2-16,5 0 0 15,6 0-1-15,1 0 0 16,5 0 1-16,-2 0 0 16,3 0-1-16,-1 0 2 15,3 0-1-15,2 0 0 16,1 0-1-16,2 3 1 15,1 1 0-15,2 2 0 16,-1-2 0-16,-2-1 1 16,3 0 0-16,-1-1-1 0,3-2 0 15,5 0 0-15,4 0 0 16,6 0 1-16,7 0 1 16,1 0 5-16,4 0-6 15,2 0 9-15,1 0 10 16,-2 0-3-16,1-2-8 15,-4-1-7-15,1 0-1 16,-4-1-1-16,-2-2 1 16,1 2-1-16,0-1 1 15,-1 1-1-15,1 1 6 16,-1-1-6-16,1-1-1 16,2 3 1-16,0-3 1 15,1 3-1-15,1-1 1 0,1 3 1 16,1-3 10-16,3 3-12 15,0 0 6-15,0 0 3 16,0-1 0-16,0-1 3 16,0-2 5-16,0-3 6 15,0-8-5-15,0-7-11 16,0-9-6-16,0-9-1 16,0-9 1-16,0-17 11 15,0 2-12-15,0-3 2 16,5 0-1-16,0 16-1 15,1 2-1-15,-1 11 0 16,-2 11-7-16,0 9 1 0,-3 7-35 16,1 6 7-1,-1 4-35-15,0 1-69 0,0 0-90 16,0 0-253-16,0 3-302 16</inkml:trace>
  <inkml:trace contextRef="#ctx0" brushRef="#br0" timeOffset="36874.9189">14102 9377 18 0,'0'0'124'0,"0"0"-93"15,0 0 10-15,0 0-8 16,0 0-9-16,0 0 20 15,-67-8-14-15,55 9-8 16,-2 7 1-16,-2 0-5 0,-2 3-12 16,-3 3-4-16,-6 6-1 15,-4 2 2-15,-5 4-2 16,-3 7 0-16,-5 2 0 16,-1 6 0-16,-3 3-1 15,2 6 0-15,3 6 0 16,1 16-1-16,7 13 1 15,7 17-1-15,7 2-11 16,14 0-11-16,5-5-10 16,2-2-7-16,0-22-21 15,2-9-89-15</inkml:trace>
  <inkml:trace contextRef="#ctx0" brushRef="#br0" timeOffset="37336.8127">14212 9402 54 0,'0'0'67'16,"0"0"-49"-16,0 0-11 16,0 0-6-16,-84-17 18 15,68 17 27-15,1 0 0 16,0 0 1-16,2 0-4 16,-1 1-4-16,6 3-13 15,-2 0-6-15,3 2-13 16,1 3-5-16,-3 7-2 15,2-2-63-15,-1-1-166 0</inkml:trace>
  <inkml:trace contextRef="#ctx0" brushRef="#br0" timeOffset="46907.4167">16336 9378 992 0,'0'0'150'0,"0"0"-69"15,67-85 45-15,-1 35-24 16,29-8-15-16,35-9-4 15,16 2-25-15,-3 7-32 16,-11 13-5-16,-24 14-21 16,-21 9 0-16,-23 8-23 15,-20 5-89-15,-15 7-97 16,-14 2-61-16,-8 0-59 16,-7 2-378-16</inkml:trace>
  <inkml:trace contextRef="#ctx0" brushRef="#br0" timeOffset="47093.8941">16505 9274 940 0,'0'0'148'0,"0"0"-122"15,0 0-16-15,0 0 79 16,176 4 19-16,-32-39 35 16,27-10-48-16,7-6-59 15,-6 1-34-15,-26 4-2 16,-15-3-3-16,-14-6-135 15,-23-2-89-15,-32 11-104 16,-20 10-279-16</inkml:trace>
  <inkml:trace contextRef="#ctx0" brushRef="#br0" timeOffset="47320.8722">17770 8556 618 0,'0'0'145'0,"0"0"4"15,0 0-3-15,0 0-26 16,0 0-81-16,0 0 34 15,0 0 25-15,54 33-2 16,6-7-25-16,7 8-17 16,1 2-29-16,-19 3-8 15,-6 5 1-15,-16 2-12 16,-20-2-6-16,-7 1 2 16,-29-4 11-16,-16-7-7 15,-13-4-6-15,-21-10-73 16,15-9-139-16,17-11-146 0</inkml:trace>
  <inkml:trace contextRef="#ctx0" brushRef="#br0" timeOffset="48063.8461">18512 8107 1190 0,'0'0'165'0,"0"0"-120"16,0 0-4-16,0 0 14 15,-60 94 34-15,59-42-13 16,1 3-3-16,1 2-30 16,10-7-19-16,3-6-10 0,-5-11-6 15,-2-11-8-15,0-12 1 16,-5-10 11-16,-1-6 20 15,-1-26-15-15,0-27-17 16,-10-35-1 0,-6-25-6-16,-1 5-2 0,5 25 8 15,8 32-4-15,4 31 5 16,0 4 8-16,0 5 14 16,4 9-21-16,11 8-1 15,3 6-8-15,9 21 8 16,4 9 1-16,4 8 1 15,2 4 5-15,0-2-6 16,-4-3 1-16,-2-9-1 0,-6-9 0 16,-6-12-1-16,-6-12 0 15,-4-2-16-15,-5-25 6 16,-1-11-18-16,-1-8 0 16,-2-8-2-16,0 0 11 15,0 7 19-15,0 9 0 16,0 12 0-16,0 12-5 15,0 12 4-15,0 1-21 16,13 14 3-16,4 11 19 16,10 6-2-16,3 4 2 15,8-4-1-15,4-6 1 16,-2-8-3-16,-1-11 2 16,-2-6 1-16,-7-4 1 15,-7-17 12-15,-7-7 2 0,-7-6-6 16,-5 1 2-16,-4 2 13 15,0 9 40-15,0 9 8 16,0 12-5-16,0 1-67 16,3 18-12-16,6 14 11 15,2 6-1-15,2 5 2 16,-1 1-1-16,-3-2 1 16,0-8-16-16,-8-6-57 15,-1-13-82-15,-14-5-138 16,-3-10-193-16</inkml:trace>
  <inkml:trace contextRef="#ctx0" brushRef="#br0" timeOffset="48191.8055">18912 7607 929 0,'0'0'91'0,"0"0"-91"16,0 0-125-16,0 0 73 15,0 0-49-15,97 106 5 16,-58-65-128-16</inkml:trace>
  <inkml:trace contextRef="#ctx0" brushRef="#br0" timeOffset="48507.1618">19442 7718 814 0,'0'0'115'0,"0"0"-14"0,-87-3-10 16,50 12-20-1,2 8 0-15,8 3 8 0,11 4 4 16,13 1-44-16,3-2 24 16,18 2-4-16,12-1-21 15,6-1-38-15,3-3 26 16,1 0-14-16,-5-4-2 16,-5 1-9-16,-7-4 1 15,-10-1-2-15,-8-3-7 16,-5-1 7-16,-9-3 11 15,-18 1-4-15,-9-5-7 16,-4 3-29-16,2-3-26 0,8-1-60 16,22 0-84-16,8 0-122 15,0 0-646-15</inkml:trace>
  <inkml:trace contextRef="#ctx0" brushRef="#br0" timeOffset="48784.7418">19878 7706 894 0,'0'0'130'16,"0"0"-58"-16,0 0 67 15,0 0-58-15,-80 9 6 16,62 16 38-16,6 7-33 0,6 9-25 15,6 3-3-15,8 1-19 16,14-2-26-16,8-7-10 16,6-5-9-16,4-12-9 15,6-13-71-15,2-6-34 16,12-39-133-16,-11-5-129 16,-15-8-533-16</inkml:trace>
  <inkml:trace contextRef="#ctx0" brushRef="#br0" timeOffset="48982.9005">20058 7235 967 0,'0'0'141'15,"0"0"-81"-15,0 0-49 0,0 0 30 16,-5 73 69 0,10-27 23-16,11 20 19 0,8 14-52 15,-3-4-47-15,1-7-37 16,-3-8-6-16,-4-18-10 15,6 4-90-15,15 0-96 16,-5-15-87-16,-2-15-219 0</inkml:trace>
  <inkml:trace contextRef="#ctx0" brushRef="#br0" timeOffset="50413.7564">20510 7613 392 0,'0'0'106'0,"0"0"34"16,0 0 36-16,0 0-12 15,0 0-14-15,0 0-17 16,-87-63-23-16,56 63-15 16,-7 0-20-16,-8 8-3 15,1 11-8-15,2 7-16 16,5 3-9-16,9 5-21 15,13 0-7-15,8-2-5 0,8-3-4 16,9-4-2-16,16-8 0 16,8-7 2-16,6-9-14 15,2-1 6-15,-2-14 6 16,-4-9-16-16,-5-8 4 16,-11-2 11-16,-5-3 1 15,-8-1 0-15,-5 3 0 16,-1 4 2-16,0 7-1 15,0 9 7-15,0 4-7 16,0 10 8-16,0 0-9 16,-3 10-20-16,0 13 19 15,-1 5 0-15,4 2 1 16,0-1 0-16,3-1-2 16,12-7 2-16,4-8-9 15,4-6-11-15,3-7-15 0,1 0 3 16,-1-19-24-16,-3-6 32 15,-2-6 5-15,-4-5 10 16,-3 1 9-16,-7-1 0 16,0 6 2-16,-6 5 7 15,-1 5 8-15,0 8 15 16,0 7-10-16,0 5-4 16,0 0-18-16,0 8-11 15,5 11 9-15,1 7 1 16,3 5 0-16,3 1 1 15,2 1-1-15,-1-1-1 16,0-3 2-16,-6-1 0 16,-2-4 0-16,-5-6 0 15,0-2 0-15,0-7 0 16,-6-1 0-16,-3-4 0 0,0-4 0 16,3 0 2-16,6 0 0 15,0-3-1-15,5-10-1 16,15-5-27-16,10-6-14 15,6-5 9-15,1-5-23 16,2-4 5-16,-3-2 26 16,-5-1 3-16,-6 4 20 15,-5 3 1-15,-5 8 0 16,-10 2 0-16,-5 10 16 16,0 2 16-16,-2 7 4 0,-9 3 2 15,0 2-24-15,3 0-14 16,5 8-1-16,3 7-9 15,0-2 0-15,17 4-5 16,3-2 5-16,4 0-3 16,0 1 11-16,-4-1-5 15,-4-4 6-15,-7 3-7 16,-8-1 2-16,-1-1 6 16,-3 2 0-16,-13 1 1 15,-7 1 9-15,-1 0-9 16,4-2 0-16,8-4 0 15,7 1-1-15,5-4 0 16,3-1-8-16,21-6-19 0,9 0 27 16,7-2 11-16,6-12 4 15,-1-8-14-15,-4-5 20 16,-4-6-20-16,-9-2 8 16,-8-1-9-16,-4 4 0 15,-7 6 46-15,-3 7-4 16,-1 8 24-16,-1 6-20 15,-2 5-37-15,5 0-9 16,-1 16-7-16,3 7 7 16,1 4 0-16,-2 2 2 15,-4 1-2-15,-2-4 0 16,-2-2-82-16,0-12-97 16,-8-5-97-16,-1-7-373 0</inkml:trace>
  <inkml:trace contextRef="#ctx0" brushRef="#br0" timeOffset="50534.7296">21290 7160 922 0,'0'0'95'0,"0"0"-95"16,0 0-119-16,0 0-184 16,0 0 70-16</inkml:trace>
  <inkml:trace contextRef="#ctx0" brushRef="#br0" timeOffset="51042.16">21603 6965 766 0,'0'0'142'15,"0"0"49"-15,0 0-31 16,0 0-87-16,0 0-43 15,0 0 21-15,0 0 51 16,-11 135 2-16,7-61-29 16,-2-3-17-16,5-8-20 15,1-13-15-15,0 5-12 16,0 1-4-16,4-8-7 16,3-7 2-16,1-12 4 15,-1-9-6-15,1-11-8 0,-4-9-37 16,2 0 30-1,-1-13 14-15,-1-14-30 0,-3-6-17 16,-1-4 0-16,-1 0-5 16,-14 1 27-16,-1 6 17 15,1 5 9-15,0 4 0 16,7 6 0-16,7 1 1 16,1 1-1-16,8 2-41 15,14-1 41-15,3 5 1 16,3 7 7-16,-3 0 23 15,-2 4-18-15,1 18 6 16,-2 6 22-16,1 7-8 16,-2 2-12-16,-3 2-11 15,-6-2-10-15,-5-5 2 16,-5-8-2-16,-2-7-5 0,-9-15-112 16,-11-2-106-16,2-4-151 0</inkml:trace>
  <inkml:trace contextRef="#ctx0" brushRef="#br0" timeOffset="51187.7585">21845 7045 742 0,'0'0'114'16,"0"0"-100"-16,0 0-14 16,0 0-15-16,0 0 0 15,74 77-41-15,-53-42-74 16,1-5-261-16</inkml:trace>
  <inkml:trace contextRef="#ctx0" brushRef="#br0" timeOffset="51982.8822">22137 7213 49 0,'0'0'818'16,"0"0"-687"-16,0 0 30 15,0 0-21-15,-91 35 10 16,62-5-8-16,4 7-41 15,7 2-37-15,9 1-25 16,9-2-20-16,0-3-13 16,24-5-6-16,10-7-1 15,14-11-33-15,7-8-2 0,12-4-24 16,1-14-1 0,-6-8-112-16,-7-9 67 0,-11-5 65 15,-13-2 38-15,-10-1 3 16,-11 2 29-16,-6 4 36 15,-4 10 63-15,0 5-8 16,-2 8-15-16,-6 7-22 16,-2 3-39-16,-5 6-31 15,-7 14-12-15,-1 7-1 16,-1 4 1-16,4-2 0 16,6 0 0-16,5-5-1 15,5-5 0-15,4-4 0 16,0-5 0-16,18-7-53 15,1-3 31-15,4 0 11 0,0-13 11 16,1-4 0-16,-2-1-7 16,-4-2 7-16,-3-1 0 15,-4 3 1-15,-5 2 5 16,-4 2 7-16,0 10 12 16,-2 2 7-16,0 2-19 15,0 2-13-15,0 12-7 16,0 1 7-16,0 4 0 15,0-2-1-15,7-5 1 16,10-2 1-16,5-4-1 16,8-6 10-16,3 0 12 15,4-7-11-15,-1-12 3 16,1-7-5-16,-6-8-8 16,-5-9 9-16,-3-10-4 0,-10-8 1 15,-7-1-4-15,-6 1 3 16,0 9-5-16,-3 9 0 15,-9 10 5-15,5 10 5 16,-1 9-3-16,5 9 1 16,1 5-9-16,2 0-8 15,0 14-7-15,0 15 15 16,16 8-1-16,5 11 0 16,9 3 1-16,2 7-1 15,-2-2 1-15,-5-3 0 16,-7-7-6-16,-6-8-53 15,-9-10-67-15,-3-8-58 0,-3-10-105 16,-12-7-48 0,-3-3-234-16</inkml:trace>
  <inkml:trace contextRef="#ctx0" brushRef="#br0" timeOffset="52180.6026">22693 7115 750 0,'0'0'175'16,"0"0"-89"-16,0 0 8 15,0 0 2-15,112-58-12 16,-68 55 23-16,4 3-18 16,0 8-30-16,0 14-19 15,-5 4-30-15,-6 4 4 16,-10 1-6-16,-7-2-8 16,-11-1-114-16,-9-7-109 15,0-7-93-15,-12-10-386 0</inkml:trace>
  <inkml:trace contextRef="#ctx0" brushRef="#br0" timeOffset="52325.0621">23079 6994 763 0,'0'0'118'16,"0"0"5"-16,0 0-62 16,0 0-60-16,0 0-2 15,0 0-24-15,97 31-91 16,-65-5-90-16,-5-3-397 0</inkml:trace>
  <inkml:trace contextRef="#ctx0" brushRef="#br0" timeOffset="53078.4098">23311 7042 573 0,'0'0'146'0,"0"0"67"15,0 0-52-15,0 0-38 16,0 0-19-16,0 0-44 15,0 0-23-15,-41-33-21 16,31 41-10-16,-5 8 7 16,0 5 16-16,2 4 6 15,4 3-7-15,4 2-5 16,5-1-6-16,0 1 7 16,11-2 6-16,6-7-12 15,3-6-17-15,3-7 0 0,2-6 17 16,2-2 14-1,1-7-21-15,0-11 11 0,-3-7-13 16,-3-5-2-16,-9-6 4 16,-4-3-11-16,-9-2 2 15,-2 1 12-15,-20 3 1 16,-6 7-9-16,-3 7-5 16,4 6 12-16,6 10 3 15,6 7-16-15,9 0-1 16,4 9-6-16,2 11-1 15,9 5 7-15,18 0-5 16,11 0 6-16,6-2 0 0,1-8-5 16,-3-5-3-1,-2-8-3-15,-7-2 10 0,-6 0 1 16,-6-15 1-16,-4 1 6 16,-2-3-6-16,-7 0 0 15,-2 5 34-15,-3 4 5 16,-2 4-9-16,1 4-28 15,-2 0-3-15,1 15-12 16,3 6 10-16,1 9 2 16,3 6 0-16,4 2 1 15,1 1-1-15,0-3 0 16,2-8 1-16,-4-9 1 16,-5-8-2-16,2-9 12 15,-2-2 7-15,4-13 15 16,0-12-19-16,5-9-5 0,0-7 10 15,3-5 6-15,1 2 24 16,-1 3-8-16,1 7-19 16,-4 9 24-16,-1 11-1 15,-4 10-19-15,3 4-27 16,3 7 0-16,6 17-6 16,5 15 6-16,7 21 1 15,2 28-1-15,-12 18 0 16,-23 10-11-16,-1-28-172 15,-28-29-472-15</inkml:trace>
  <inkml:trace contextRef="#ctx0" brushRef="#br0" timeOffset="55330.4326">15128 10773 155 0,'0'0'80'0,"0"0"-52"15,0 0 48-15,0 0 24 16,82 16-5-16,-53-16 3 15,7 0-11-15,5 0-11 16,2 0-22-16,6-1-10 16,3-7 10-16,3-1 14 15,5-1-5-15,3-2-13 16,1 1-14-16,0 1-13 16,-3 0-22-16,-1 2 5 0,-5 1-5 15,-2 0 6-15,-3-2-5 16,1-1-1-16,-4 0 7 15,3-3 3-15,0-3-4 16,1-3 13-16,1-1 5 16,-1-1 17-16,-1-2-15 15,-3 3-9-15,-6 2-8 16,0 1-3-16,-5-2-7 16,-3 2 1-16,-2-3 0 15,-3-5 1-15,-1 0 7 16,-4-5-7-16,-2-6 8 15,-4-2-4-15,-5-8-4 16,-2 0-1-16,-3-3 0 0,-2-2 0 16,0 3 8-1,0-1 6-15,2 4 8 0,0 0 7 16,-2 2 7-16,-5 0-10 16,0 3-9-16,0 0-1 15,-19 1-4-15,-2 1 6 16,-5 1-4-16,-8 1 21 15,-3 2-20-15,-2-4-4 16,-5 1-6-16,3-1-5 16,-1 1 9-16,1 4-1 15,0 2 6-15,1 3-4 16,0 2-1-16,0 2-9 16,-1 4-1-16,1 3 7 15,-2 3-7-15,-1 2 1 0,-2 4 1 16,-3 1-1-16,-2 2 0 15,-4 3 0-15,-3 0 0 16,-1 2 0-16,-3 0 1 16,-1 0-1-16,-3 3 0 15,1 3 0-15,0 2 1 16,1-1 5-16,1 0-6 16,3 1 0-16,1 1 7 15,0 1-1-15,5 1-6 16,3 2 5-16,3-1-5 15,6 2 5-15,1-2-5 0,6 3 6 16,-1 4-6 0,1 3 0-16,0 5 0 0,-1 4-1 15,-1 3 1-15,1 2 0 16,1 1 0-16,2 1 0 16,3 1 0-16,2 0 0 15,4 4 1-15,1 1-1 16,1 2 1-16,6 1 0 15,-1 3 5-15,5 0-7 16,2 1 0-16,2 2 8 16,4-1-1-16,3 2-1 15,0 0-6-15,7 3 11 16,8 4-4-16,0 2 2 16,2 5-1-16,4 0-2 15,2-3-5-15,3-4 5 0,0-6-5 16,3-10 12-1,1-9-2-15,1-4 5 0,2-7 1 16,4-1 5-16,3-6 1 16,2-4 2-16,4-3-14 15,2-3-10-15,1 0 7 16,-1-2 7-16,1-3-9 16,-1 3-5-16,-3-6 0 15,-5 0 0-15,0 0 7 16,-7 0-7-16,-5-3 0 15,-7-3 6-15,-3 1-7 16,-6 1 1-16,-5 2 9 16,-3-2-1-16,-2 2-2 0,0 0 5 15,-2 2 4 1,0 0-5-16,0 0-10 0,0 0 0 16,0 0-1-16,0 0-20 15,0 0-58-15,0 0-61 16,1 0-83-16,4 0-279 15,1 4-9-15</inkml:trace>
  <inkml:trace contextRef="#ctx0" brushRef="#br0" timeOffset="56091.7302">17370 10575 563 0,'0'0'98'0,"0"0"-51"16,0 0 38-16,0 0-23 0,0 0 3 16,0 0-15-16,0 0-29 15,-2 0-21-15,2 0 0 16,0 0-23-16,0 3-27 15,0-1-71-15,0 0-139 0</inkml:trace>
  <inkml:trace contextRef="#ctx0" brushRef="#br0" timeOffset="61058.5809">20578 9166 546 0,'0'0'86'16,"0"0"-58"-16,23-90 68 16,-23 54 115-16,0 7-70 15,0 7-18-15,-13 6 47 16,-3 7-47-16,-2 9-69 0,-5 0-28 15,2 6-2 1,4 11 8-16,4 7 1 0,8 7-1 16,5 7-8-16,11 6-7 15,19 8-1-15,8 7-4 16,4 3-2-16,-2 5 0 16,-7-3-8-16,-12-6-2 15,-12-7 0-15,-9-7 2 16,-12-8 4-16,-19-7-5 15,-10-7 8-15,-9-8-3 16,-2-6 1-16,-1-8 2 16,7-5 0-16,7-12-1 15,12-10 3-15,16-2-3 16,11-2-8-16,22 0-58 16,35-4 1-16,27 4-61 0,26 0-77 15,-15 6-103 1,-20 6-336-16</inkml:trace>
  <inkml:trace contextRef="#ctx0" brushRef="#br0" timeOffset="61300.7207">21172 8947 720 0,'0'0'337'15,"0"0"-174"-15,0 0 72 16,0 0-46-16,-97-22-50 15,70 53-28-15,-4 23 5 16,2 21-9-16,12 25-10 0,7 1-25 16,10-15-24-16,0-23-26 15,10-26-7-15,3-6-6 16,3-5-9-16,8-2-6 16,22-12-108-16,-7-10-124 15,-3-2-321-15</inkml:trace>
  <inkml:trace contextRef="#ctx0" brushRef="#br0" timeOffset="61455.7996">21351 9274 178 0,'0'0'786'0,"0"0"-696"15,0 0-5-15,0 0-60 0,0 0-25 16,0 0-138-16,0 0-458 0</inkml:trace>
  <inkml:trace contextRef="#ctx0" brushRef="#br0" timeOffset="61730.3182">21569 8710 1416 0,'0'0'205'0,"0"0"-152"16,0 0 49-16,100 81 27 0,-29-6 1 15,7 25-2 1,-7 13-53-16,-28-1-36 0,-33-3-26 16,-20-10-12-16,-27-19 0 15,-30-2-1-15,-16-18 0 16,-7-18-17-16,-13-5-38 15,24-23-48-15,-1-14-54 16,23 0-179-16,18-14-591 0</inkml:trace>
  <inkml:trace contextRef="#ctx0" brushRef="#br0" timeOffset="62734.6348">21381 9290 671 0,'0'0'153'0,"0"0"53"15,0 0-54-15,0 0-42 16,0 0-39-16,0 0-48 15,0 0-23-15,-2-4-17 16,2 4-148-16,0 0-185 16,0 0-304-16</inkml:trace>
  <inkml:trace contextRef="#ctx0" brushRef="#br0" timeOffset="64433.539">21373 9096 32 0,'0'0'118'15,"0"0"-59"-15,0 0-20 16,0 0-4-16,0 0-22 16,0 0-6-16,0 0-7 15,0 0-32-15,-3 0-76 16</inkml:trace>
  <inkml:trace contextRef="#ctx0" brushRef="#br0" timeOffset="65056.844">22401 9169 841 0,'0'0'185'16,"0"0"94"-16,0 0-12 15,0 0-77-15,0 0-37 16,0 0-40-16,0 0-54 16,37-5-44-16,-9 1-14 15,5-1 6-15,0 1-7 16,-3 1 0-16,-7 2-72 16,-4 1-65-16,-15 0-106 15,-2 0-273-15,-2 0-264 0</inkml:trace>
  <inkml:trace contextRef="#ctx0" brushRef="#br0" timeOffset="65224.9643">22341 9303 719 0,'0'0'101'16,"0"0"76"-16,0 0 3 15,0 0-34-15,0 0-34 16,91 24-40-16,-43-22-50 15,5-2-22-15,27 0-93 16,-12-10-108-16,-7-2-177 0</inkml:trace>
  <inkml:trace contextRef="#ctx0" brushRef="#br0" timeOffset="65466.5293">23263 8925 1094 0,'0'0'164'16,"0"0"91"-16,0 0 45 16,0 0-46-16,0 0-54 15,0 0-61-15,0 0-54 16,-15-19-46-16,15 36-38 16,0 14 16-16,9 13 29 15,5 20-11-15,8 18-15 16,-4 21-8-16,1 10-12 15,-13-6-33-15,-6-27-160 0,0-26-447 16</inkml:trace>
  <inkml:trace contextRef="#ctx0" brushRef="#br0" timeOffset="67652.2984">21324 8497 667 0,'0'0'155'16,"0"0"17"-16,0 0-78 15,0 0-22-15,0 0 60 16,-30 92-6-16,27-39-6 15,3 3-24-15,0 3-34 16,0-1-1-16,2-4-30 16,7-9 4-16,-2-9-18 15,2-8-11-15,-3-12-5 16,-2-6 2-16,-1-8 3 0,1-2 17 16,-1-12 37-1,-2-15-30-15,2-10-20 0,-3-13-9 16,0-16 5-16,-3-19-6 15,-12-14-10-15,-4-3-5 16,0 7-1-16,6 23 10 16,6 25 6-16,4 13-1 15,3 8 1-15,0 0 2 16,7 2-2-16,17 2-9 16,12 8-3-16,25 9-5 15,32 5 17-15,26 8 1 16,8 11 0-16,-21-2-1 15,-29-1 10-15,-34-8-9 16,-13-1 1-16,-5 0-1 0,-5-2-1 16,-7-1-14-1,-13 2-96-15,-11-4-54 0,-58 10-37 16,1 0-92-16,-4 2-192 0</inkml:trace>
  <inkml:trace contextRef="#ctx0" brushRef="#br0" timeOffset="68072.6424">21100 8804 568 0,'0'0'162'15,"0"0"7"-15,0 0 14 16,0 0-55-16,0 0-65 16,0 0 40-16,0 0 51 15,45 77-40-15,-21-38-14 16,3 5-18-16,1-4-16 15,5-4-10-15,1-3-17 16,2-9 5-16,0-8 1 0,4-11 10 16,-1-5-12-16,3-9-8 15,1-18-10-15,-1-6-13 16,-4-8-10-16,-6-3-2 16,-11 0-12-16,-14 4-47 15,-7 7-37-15,-20 4-68 16,-9 10-152-16,-7 5-282 0</inkml:trace>
  <inkml:trace contextRef="#ctx0" brushRef="#br0" timeOffset="68900.8213">22249 8012 722 0,'0'0'602'16,"0"0"-344"-16,0 0-7 0,0 0-109 15,0 0-78-15,0 0 4 16,0 0 44-16,16 114-35 15,-14-58-36-15,1 2-20 16,-3-1-18-16,0-3 5 16,0-12-8-16,0-10-72 15,-5-10-67-15,-10-21-103 16,2-1-293-16,-5-7-3 0</inkml:trace>
  <inkml:trace contextRef="#ctx0" brushRef="#br0" timeOffset="69064.7361">22006 7953 971 0,'0'0'258'15,"0"0"-139"-15,118-31 24 16,-26 20-45-16,27 6-30 16,-6 5-33-16,-23 0-22 15,-9 14-13-15,-35 3-176 16,-9-1-376-16</inkml:trace>
  <inkml:trace contextRef="#ctx0" brushRef="#br0" timeOffset="69733.5657">22546 8090 1228 0,'0'0'183'0,"0"0"-163"0,0 0 5 15,0 0 71-15,0 0 23 16,72 98-15-16,-52-63-53 16,-7-1-25-16,-10-1-14 15,-3-5-5-15,-10-4 1 16,-10-8 1-16,-2-6-9 16,0-10-1-16,4 0 1 15,3-19 6-15,9-8-6 16,6-2-29-16,2-1 10 0,20 2-6 15,11 4 4-15,6 1-4 16,2 3 9-16,0 1-7 16,-3-1 17-16,-3 1 5 15,-8-1 1-15,-6 0 2 16,-7 3 6-16,-3 1 14 16,-6 5 43-16,-3 5 11 15,0 1-6-15,-2 5-3 16,0 0-43-16,0 0-24 15,0 16-21-15,0 6 21 16,0 7 22-16,0 4-4 16,6 1-5-16,7-1-1 15,2-4-5-15,4-5 1 16,3-7-7-16,-1-7 1 0,3-9 5 16,-1-1 0-16,-2-14-7 15,1-9 0 1,-3-10-6-16,-2-4-3 0,-2-2 8 15,-5 0 2-15,-2 4-1 16,-4 7 2-16,-2 12 11 16,-2 8 24-16,0 6 1 15,0 2-38-15,0 6-11 16,0 14 11-16,0 12 11 16,3 6 14-16,0 5-3 15,4-1-12-15,-1 1-3 16,3-6-6-16,-2-2-2 15,1-10-44-15,3-8-103 0,11-17-112 16,0-6-259 0,-2-14-484-16</inkml:trace>
  <inkml:trace contextRef="#ctx0" brushRef="#br0" timeOffset="70134.1777">23376 8067 677 0,'0'0'390'0,"0"0"-268"15,0 0-63-15,0 0 25 16,0 0 61-16,0 0-44 16,0 0-15-16,36 37-24 15,-16-37-28-15,0 0-9 16,0 0-9-16,0-14-3 16,-3-8-13-16,-5-3-12 15,-3-3-4-15,-6 2 16 0,-3 4 0 16,0 5 20-16,-7 6 28 15,-10 5 20-15,-8 6-15 16,-7 0-17-16,-5 17 2 16,-2 7 19-16,1 5 7 15,6 5-4-15,14 2-6 16,8-2-3-16,10-1 13 16,9-3 9-16,22-4-14 15,22-6-13-15,25-7-5 16,3-7 15-16,-6-6-22 15,-10-3-16-15,-14-11-7 16,-1-5-7-16,0-1-4 16,-13 4-70-16,-21-8-71 0,-12 6-213 15,-4-3-1597-15</inkml:trace>
  <inkml:trace contextRef="#ctx0" brushRef="#br0" timeOffset="90108.7079">13167 9486 90 0,'0'0'47'16,"0"0"-37"-16,0 0-9 0,-94 42 1 15,67-26 9 1,0 1-5-16,-1 3 6 0,3 3 1 16,-1 2 0-16,-3 3-5 15,1 4 4-15,-2 3-5 16,0 3-6-16,1 4 0 16,-1 5 1-16,3 4-1 15,2 3-1-15,2 4 0 16,7 2-8-16,1 1-42 15,6 3-2-15,3 2 20 16,6 9-24-16,0 15 17 16</inkml:trace>
  <inkml:trace contextRef="#ctx0" brushRef="#br0" timeOffset="90268.4643">12756 10786 16 0,'0'0'27'0,"74"92"2"0,-27-52-13 15,2-5 28-15,10-6-3 16,3 0-25-16,19-5-5 15,-8-6-2-15,1-4-3 16,0-5-6-16,-16-9 1 16,6 0-1-16,-5 0-13 15,15-16 6-15,-18 0-32 16,-7 2-56-16</inkml:trace>
  <inkml:trace contextRef="#ctx0" brushRef="#br0" timeOffset="90634.5948">13929 9648 29 0,'0'0'12'16,"0"0"-12"-16,0 0 1 15,0 0 0-15,-99-75 9 16,73 69 0-16,0 3-9 16,-4 0 0-16,-15 3-1 15,8 0-44-15</inkml:trace>
  <inkml:trace contextRef="#ctx0" brushRef="#br0" timeOffset="91221.0569">13391 9654 38 0,'0'0'55'16,"0"0"1"-16,0 0-29 15,0 0-15-15,0 0 11 16,0 0-4-16,0 0-6 16,5 5 10-16,-5-5 18 15,2 0 6-15,-2 0-10 16,0 0-4-16,0 0-5 16,0 0-12-16,0 0-3 15,0 0 4-15,0 0 6 0,0 0 6 16,0 0 0-16,0 0 4 15,0 0-4-15,0 0-2 16,0 0 6-16,0 0-7 16,0 0 2-16,0 0-4 15,0 0 4-15,0 0-1 16,0 0 2-16,0 0 6 16,0 0-1-16,0 0 4 15,0 0 4-15,0 0-10 16,0 0-8-16,0 0-14 15,0 0-1-15,0 0-6 16,0 0 7-16,0 0 2 0,0 0 2 16,0 0 9-1,0 0 3-15,0 0-4 0,0 0 1 16,0 0-4-16,0 0-7 16,0 0-1-16,0 0-10 15,0 0-1-15,0 0 1 16,0 0-1-16,0 0-8 15,0 0-52-15,0 0-89 16,0-6-481-16</inkml:trace>
  <inkml:trace contextRef="#ctx0" brushRef="#br0" timeOffset="109884.6291">11264 9124 166 0,'0'0'199'16,"0"0"-147"-16,0 0-9 15,0 0 54-15,0 0-6 16,-16-25-19-16,12 22 38 16,1 1-19-16,0 1-15 0,-3 1-31 15,0 0-14 1,-6 0-7-16,-4 8-12 0,-11 9-1 15,-4 8 7-15,-8 6 12 16,-2 10 5-16,-3 4-2 16,0 8-8-16,2 6 2 15,-1 7-2-15,-1 11 4 16,-1 20-6-16,0 19 3 16,4 10-1-16,11-3 2 15,10-10-3-15,5-8 3 16,3 1 1-16,5 1-12 15,3-1-2-15,4-6-6 16,0-4 6-16,11-6 7 16,6-5-2-16,3-15 2 15,0-16-6-15,-1-14 2 0,2-8 2 16,4 2 2-16,8 2 7 16,5 3-8-16,3-8-4 15,1-6-1-15,2-3 1 16,-1-7 3-16,-1-2-12 15,0-4 8-15,0-3 1 16,0-3-5-16,1-3-10 16,-1 0 13-16,-1 0 8 15,0-6-9-15,0-4-1 16,-2-1 1-16,-1-4 0 16,-1-2 5-16,-1-2-4 15,-1-5 1-15,-1-3 3 0,-3-5-1 16,0-4-6-16,-2-8 0 15,-2-1-5-15,-2-8-5 16,0-4 1-16,-1-5-1 16,1 0 0-16,-2 0-1 15,2 1 3-15,1-3-2 16,0 2 0-16,0 0 1 16,-5-1-1-16,1 0 0 15,-4 0-1-15,-4 0 1 16,-8-12 0-16,-2-13 5 15,-4 7-6-15,0 9 0 16,0 12 0-16,-1 11 0 16,-12-4 0-16,-3-4 0 0,-3 2 0 15,-8 2 0 1,-5-2 0-16,0 1 0 0,-3-2 1 16,1 2-1-16,0 2 2 15,2 1-2-15,1 6 1 16,2 5 5-16,-3 4-6 15,1 6 2-15,1 7-1 16,0 4 1-16,2 4-1 16,-2 3 0-16,1 5-1 15,-3 0 0-15,-2 4 0 16,-4 3-1-16,-1 0 1 16,-2 0 0-16,-1 7-1 15,0 3-1-15,0 2 2 16,5 0-1-16,2 0-1 15,6 2-4-15,2-3 5 0,2 1 0 16,6 0 0-16,2 1-51 16,5-2-22-16,5 5-86 15,4-3-159-15,3-7-254 0</inkml:trace>
  <inkml:trace contextRef="#ctx0" brushRef="#br0" timeOffset="118799.3951">11645 7757 755 0,'0'0'203'0,"0"0"-3"16,-27-74 3-16,9 56-36 15,-9 7-36-15,-11 8-20 16,-10 3-38-16,-10 20-34 16,-8 13-4-16,-3 12 6 15,3 5-16-15,11 4-8 16,12 0-3-16,16 0-14 16,18-4 5-16,9-3-5 15,20-3 0-15,17-7-2 16,13-8-8-16,9-10 10 0,8-13 0 15,1-6 8-15,0-15-8 16,-8-15-11-16,-8-11 11 16,-15-5 0-16,-10-3 0 15,-13-3 0-15,-10 3 11 16,-4 8 1-16,0 7-6 16,0 9 15-16,-3 11 17 15,0 9 9-15,2 5-39 16,1 3-8-16,0 15-18 15,5 10 15-15,12 6 2 16,5 2-4-16,6 2 5 16,2-5 0-16,3-6-27 15,-2-7-10-15,-2-10 1 0,-5-9 2 16,-2-1 11-16,-4-15 13 16,-4-11 10-16,-4-8 0 15,-4-3 2-15,-3-4 0 16,-2 10 10-16,1 5 17 15,-2 10 13-15,2 12-15 16,3 4-27-16,5 10-27 16,5 16 27-16,8 7 6 15,4 5 9-15,-1 2-5 16,-2-3 3-16,-1-6-5 16,-5-9-1-16,-6-8 2 15,-3-8 6-15,0-6 14 16,3-6 35-16,1-20-4 15,2-10-42-15,3-7-9 0,-6-6-8 16,1 2-1-16,-2 3-12 16,-5 10-21-16,1 12-27 15,1 11-49-15,3 11-89 16,5 3-42-16,6 16-34 16,17 14 45-16,-6-4-47 15,-1-2-101-15</inkml:trace>
  <inkml:trace contextRef="#ctx0" brushRef="#br0" timeOffset="119248.6993">12577 7824 224 0,'0'0'288'0,"0"0"-73"0,0 0 3 15,-16-80-31-15,4 64-18 16,-3 6 21-16,0 10-60 16,-5 0-79-16,3 10-35 15,-1 14-15-15,3 2 4 16,5 6-5-16,10-2-1 15,0 0-1-15,3-6-5 16,16-7 4-16,3-6-9 16,2-11 1-16,3 0 11 15,-2-14 14-15,-2-8-8 16,-7-4 10-16,-6-4-15 16,-3 3 11-16,-6 6 33 15,-1 5 15-15,0 11 34 16,0 5-31-16,0 5-63 15,0 22-6-15,0 13 6 0,6 9 9 16,10 9 9-16,6 5 1 16,3 1-1-16,-1 1-9 15,-4-1 2-15,-6-7-4 16,-4-4 3-16,-5-8 2 16,-5-11-3-16,0-9-2 15,-3-10 6-15,-12-7 5 16,-9-8 41-16,-7 0-28 15,-10-16-25-15,-6-9-6 16,-1-6-71-16,3-2-68 16,14-2-52-16,13 9-138 15,12 5-312-15</inkml:trace>
  <inkml:trace contextRef="#ctx0" brushRef="#br0" timeOffset="119917.7503">13671 7654 742 0,'0'0'138'16,"0"0"36"-16,0 0-43 0,-105 15-16 15,71 9-8-15,1 7-12 16,7 5-30-16,10-1-21 16,10-1-11-16,6-6 4 15,5-3 5-15,14-4-6 16,7-2-9-16,3-1-8 16,3-2 0-16,-4 0-9 15,-3-2-3-15,-6-2-1 16,-9 1-5-16,-6-2-1 15,-4-1 8-15,-7 3 4 16,-17-1 4-16,-10-1-4 0,-4-1 3 16,-5-7-5-16,1-2-9 15,8-1-1-15,7 0-11 16,10-12-93-16,17-13-147 16,13 2-144-16,9-1-229 0</inkml:trace>
  <inkml:trace contextRef="#ctx0" brushRef="#br0" timeOffset="120825.3667">13751 7839 360 0,'0'0'706'15,"0"0"-530"-15,0 0 10 16,0 0-67-16,0 0-11 16,0 0-41-16,0 0 19 15,0 42 27-15,0-15-24 16,3 7-41-16,9-1-4 0,6 0-23 15,2-4-3-15,6-3-11 16,1-7-5-16,3-4 12 16,0-11 0-16,-2-4-7 15,0-6-7-15,-5-16-1 16,-7-9-8-16,-4-5-8 16,-5-6 7-16,-7 1 0 15,0 5 8-15,0 9 2 16,0 7 1-16,-1 10 14 15,-1 7 10-15,0 3-11 0,0 0-14 16,2 9-20 0,0 11 12-16,0 3 8 0,10 4-1 15,7-1-6-15,7-2 7 16,4-6 7-16,0-6-7 16,2-7 0-16,-1-5-14 15,-3 0 4-15,0-16 8 16,-7-5-7-16,-4-5 9 15,-6-5 0-15,-3 2 0 16,-4 2 0-16,-1 7 7 16,-1 9 14-16,0 3 13 15,0 8-12-15,0 0-22 16,0 8-20-16,0 11 9 16,2 8 11-16,3 3 0 15,0 3 0-15,-1-2 1 0,-1-2-1 16,0-2 1-1,-3-5-1-15,0-7 1 0,0-5 0 16,0-10 1-16,0 0 24 16,2-11-1-16,1-13-17 15,2-8-8-15,2-7 9 16,2-1-9-16,3 3 6 16,3 6 12-16,1 8-2 15,5 9-10-15,3 8-6 16,3 6-9-16,1 0 1 15,3 14 8-15,0 7 1 16,-2 4 2-16,-5 1-2 16,-3-1 5-16,-5-1-6 0,-4-6 0 15,-6-6 0 1,-1-3 0-16,-4-7 1 0,2-2 5 16,-3 0 19-16,0-7 56 15,0-13-12-15,0-8-41 16,0-7 2-16,0-6-2 15,1-1-6-15,10 4-10 16,4 9 2-16,4 12-1 16,2 10-7-16,6 7-6 15,3 7 1-15,5 18 5 16,4 10 0-16,2 6 6 16,2 4-10-16,-4 1-1 15,-6 1 1-15,-7-3-2 16,-9 19-32-16,-9-14-118 15,-6-11-212-15</inkml:trace>
  <inkml:trace contextRef="#ctx0" brushRef="#br0" timeOffset="133634.7415">10000 9556 170 0,'0'0'114'15,"0"0"-49"-15,0 0 59 0,0 0 8 16,0 0-43-16,-101-30 2 16,75 29-3-16,-2 1 13 15,-2 0-2-15,-2 0-20 16,1 4-15-16,0 7 14 15,-2 8-11-15,-4 3-12 16,4 7-3-16,-3 5-7 16,2 9-3-16,4 5-1 15,3 6 1-15,2 4 14 16,10 2-13-16,5 3-6 16,6 1-6-16,4 0-1 15,0-3-3-15,15-4-2 16,4-2-2-16,1-2-1 15,4-5-3-15,4-2 5 16,1-3-1-16,3 0 7 0,1-5-6 16,0-4 7-16,2-4-15 15,-2-7-1-15,2-4 13 16,1-7 3-16,1-3-3 16,-1-6 9-16,3-3-11 15,-1 0 1-15,1-1-3 16,0-13-8-16,-1 0-10 15,-3-5 6-15,1-4-11 16,-5-2 7-16,-1-6-7 16,-3-4 8-16,-6-5-2 15,0-5-5-15,-7-4 4 16,-1-5 0-16,-6-3-6 16,-4 2 1-16,-1-3 0 15,-2 4 0-15,0 1 7 16,0 5-8-16,0-1-1 0,0 4 1 15,-3 3 0-15,-2 2 0 16,-1 4 0-16,0 1 0 16,-3 6 1-16,0 2 0 15,2 3 0-15,-5 2-1 16,3 1 2-16,-3 4-2 16,-1 2 0-16,-1 1 0 15,-1 1 0-15,0 4 1 16,-2 0-1-16,0 1 0 15,-2 1 1-15,2 3 0 16,1 1 0-16,0 1-1 0,0 2 0 16,0 0 0-16,3 0-1 15,-1 0 0-15,2 3 0 16,3 1 0-16,1 0-1 16,3-1 1-16,1 1 0 15,2-4 0-15,1 0 0 16,1 0 1-16,0 0-1 15,0 0-5-15,0 0 5 16,0 0-5-16,0 0 5 16,0 0-9-16,0 0 2 15,0 0 0-15,0 0-6 16,0 0-7-16,0 0-1 0,0 0-3 16,0 0 1-16,0 0-7 15,0 0-4-15,0 0-5 16,0 0-5-16,0 0-11 15,0 0-17-15,0 0-1 16,0 0-27-16,-2 2-40 16,-1 1-67-16,-11 2-21 15,0 2-66-15,0-4-252 0</inkml:trace>
  <inkml:trace contextRef="#ctx0" brushRef="#br0" timeOffset="135022.7263">4324 13494 117 0,'0'0'111'0,"0"0"-76"16,0 0 43-16,0 0 46 16,0 0 6-16,0 0-16 15,-47-28 52-15,44 24-42 16,1 1 9-16,2 2-14 15,0-4 18-15,0 2-16 16,5-4-60-16,14-3 9 16,15-2 3-16,23-5 8 0,28-7-7 15,27-3-3 1,13-1-10-16,-1 0-15 0,-10 2 0 16,-11 1-7-1,1 1-11-15,-6 3-13 0,-3-1-6 16,-21 5-9-16,-15 5 0 15,-17 0-1-15,-9 6 1 16,1 0-25-16,-7 1-49 16,-3 2-43-16,-15 3-75 15,-9 0-124-15,-37 24 61 16,-4-2-47-16,-11 1-481 0</inkml:trace>
  <inkml:trace contextRef="#ctx0" brushRef="#br0" timeOffset="135490.0265">4399 13724 880 0,'0'0'175'16,"0"0"-134"-16,0 0-20 15,0 0 34-15,0 0 42 16,0 0 63-16,124-51 14 0,-51 21-40 16,22-10-25-1,25-7-29-15,5-4-23 0,-1 4 24 16,-6 0-14-16,-14 6-21 15,-3 0-13-15,-20 9 2 16,-16 6 1-16,-22 9-14 16,-5 2-7-16,-2 2-6 15,-2 0-8-15,-3 2-1 16,-14 5 1-16,-8 3 1 16,-3 1 4-16,-6 2-5 15,0 0 0-15,0 0-1 16,0 0-5-16,0 0-29 0,0 0-37 15,0 0-32 1,0 0-47-16,0 0-135 0,-2 0-237 16,-8 0-300-16</inkml:trace>
  <inkml:trace contextRef="#ctx0" brushRef="#br0" timeOffset="140889.1473">9839 14110 628 0,'0'0'0'0,"0"0"-35"15,0 0 35-15,0 0 7 0,0 0 25 16,-91-34 6-16,73 29 19 15,2 0 14-15,-1-2-28 16,5 4 4-16,-6 0 9 16,-1 0 2-16,-6 3-25 15,-4 0-14-15,-11 0 1 16,-6 0 2-16,-5 9 7 16,-4 1 4-16,-6 4 3 15,-2 1 16-15,0 4-11 16,-2 1-8-16,0-1 14 15,3 4 3-15,-1 0-12 16,6 1-12-16,2 3-5 16,2 3-5-16,5 1 2 15,0 0-7-15,5 3-3 0,1 0 0 16,5 0 2-16,1-1-10 16,6 3 13-16,3 1-13 15,2 1 6-15,3 3 0 16,2 1-4-16,1 3 5 15,1 4 1-15,3 5-6 16,6 4 9-16,3 1 0 16,6 2-1-16,0-4-2 15,3-2-1-15,12-4 2 16,6 2 0-16,6-4 2 16,1 2 11-16,9-1-7 0,2-4-4 15,4 0 5 1,4-2-7-16,2-4 0 15,-1-5 0-15,0-3 2 0,-1-7-10 16,1-1 0-16,-1-6 7 16,0-4-7-16,2-3 9 15,-1 0-4-15,1-7 6 16,1-1-5-16,-2-3-6 16,0 0 12-16,-3 0-11 15,-1-10 14-15,-2-1-6 16,0-6 5-16,3-1-3 15,0-5 12-15,1-4-3 16,0 0-12-16,0-6 7 16,-5-2-3-16,-1 0 8 15,-4-4-4-15,-5 2 2 0,-4-4-4 16,-6 0 2 0,-3-2-8-16,-5-3 6 0,-1-3-9 15,-6-3 4-15,1-3-3 16,-2 0-6-16,-1-3 1 15,-1 3 13-15,-1 1-5 16,-2 7-4-16,0 2 3 16,0 5 1-16,0 3-1 15,0 0 0-15,0 3-2 16,-2 3-1-16,-3-2 1 16,0 2 1-16,-1-2-7 15,-2 2 5-15,-5 0 0 16,-3-1-5-16,-4 2 0 0,-3-1 1 15,0 4-2 1,-4 1 1-16,0 2 0 0,-1 5-1 16,-2 2 1-16,-2 4-1 15,0-1 2-15,-1 4 4 16,0 2 0-16,0 2-5 16,2 3 0-16,1 1 0 15,-3 2 0-15,0 0 0 16,-2 0-1-16,-1 0 0 15,-1 9-2-15,-1-1-8 16,2 2-9-16,1 1-6 16,4 0-27-16,4 0-23 15,3 6-66-15,5-2-144 0,2-4-308 16</inkml:trace>
  <inkml:trace contextRef="#ctx0" brushRef="#br0" timeOffset="148983.5042">14486 13646 398 0,'0'0'63'0,"0"0"-47"16,0 0-3-16,0 0 28 16,-80-15-4-16,62 15 15 15,3 0-7-15,-2 0-26 0,3 7-6 16,-2 5-3-16,0 0 4 15,0 3 8-15,0 4 2 16,-4 1-5-16,2 2 4 16,-3 5 3-16,1 1-4 15,0 4 2-15,-1-1-3 16,4 4 3-16,0 1 24 16,2 1-11-16,3 3 13 15,5 1-3-15,1 1-15 16,6 0 10-16,0-1-1 15,0 1-12-15,9-1 8 16,1 0 4-16,2 0-6 16,3 1 1-16,-1-1-9 0,-2 0-8 15,1 0 0 1,-1 0-10-16,-2 1-8 0,-2 3 10 16,2-1 3-16,-1 1-1 15,2-4-6-15,0-2 9 16,4-6-5-16,2-5 22 15,2-2-1-15,2-5-19 16,0-4-11-16,0-6 28 16,1-3-2-16,-1-4 3 15,4-4-4-15,-1 0-6 16,3 0-4-16,2-2 5 16,0-3-6-16,1-3-4 15,0-1 1-15,1-1-4 16,1-2-2-16,-1-1 11 0,0-3-17 15,1-2 10-15,1-1 1 16,-2 0-2-16,0-2 1 16,-1-1 0-16,-2 2 4 15,1 1 1-15,-3-1-1 16,-3-1-5-16,2 2-4 16,-4-1 1-16,-2 0 2 15,-1-4 7-15,-3-3-4 16,1-6 4-16,-3-6-7 15,-3-2-8-15,2-5 6 16,-3-1-5-16,-2 2-2 16,2 1 1-16,-3 4-1 15,0 3 0-15,-2 1 2 0,-2 2-1 16,-2 0 5-16,0-1-5 16,0 1 0-16,0-2 1 15,-6-3-1-15,-1 0 5 16,-5-3-5-16,3-1 0 15,-2 2 0-15,0 4-1 16,2 4 2-16,-2 3-2 16,-2 2 1-16,0 3-1 15,-1 3 0-15,-2 4 0 16,2 3 0-16,2 5 1 16,0 0-1-16,-3 4 8 15,3 0-7-15,-4 1-1 16,1 0 0-16,-4 3 0 15,-2-1 1-15,-3-1-1 16,0 4-1-16,-3-3 1 0,-4 3 0 16,-2-3 0-16,-3 0 0 15,3 0 0-15,-1-4 0 16,3 1 1-16,1 2 0 16,7-1-1-16,3 0 0 15,7 3 0-15,3 0 1 16,6 2-1-16,1 0 0 15,3 0 0-15,-2 0-1 16,2 0-8-16,-3 0-1 16,-2 0 3-16,-3 6 6 15,1 2 0-15,-3 1 0 16,1 0 1-16,1-1-1 16,0 2 0-16,2-5-12 15,2 0-12-15,2-3-16 0,0 0-13 16,2-2-6-16,0 1-42 15,0-1-65-15,10 0-126 16,5 0-36-16,1-8-328 0</inkml:trace>
  <inkml:trace contextRef="#ctx0" brushRef="#br0" timeOffset="159138.7022">4696 10381 855 0,'0'0'0'0,"0"0"-177"16,0 0 118-16,0 0 47 15,0 0-44-15,0 0-156 0</inkml:trace>
  <inkml:trace contextRef="#ctx0" brushRef="#br0" timeOffset="159425.0158">4787 13658 1491 0,'0'0'0'0,"0"0"-71"16,0 0-506-16,0 0 349 15,0 0-165-15</inkml:trace>
  <inkml:trace contextRef="#ctx0" brushRef="#br0" timeOffset="159686.1098">5090 10161 656 0,'0'0'44'16,"0"0"-44"-16,0 0-8 16,-102 52 7-16,81-21-17 15,-1 30-64-15,7-6-91 0,2 3-85 16</inkml:trace>
  <inkml:trace contextRef="#ctx0" brushRef="#br0" timeOffset="159922.4351">4894 13852 766 0,'0'0'0'0,"0"0"-138"0,0 0-87 16,0 0 125-16,0 0-151 15</inkml:trace>
  <inkml:trace contextRef="#ctx0" brushRef="#br0" timeOffset="160502.0465">5403 14182 760 0,'0'0'150'0,"0"0"-150"15,0 0-4-15,0 0-22 0,0 0 17 16,0 0-8-16,0 0-3 16,0 0-84-16,9-96-289 0</inkml:trace>
  <inkml:trace contextRef="#ctx0" brushRef="#br0" timeOffset="193317.5969">5970 13472 477 0,'0'0'983'0,"0"0"-963"15,0 0-20-15,61-100-20 0,-24 58 12 16,8 0 8-16,3 1 0 16,2 4 0-16,1 3-38 15,12 1-86-15,-14 8-119 16,-11 5-272-16</inkml:trace>
  <inkml:trace contextRef="#ctx0" brushRef="#br0" timeOffset="193517.5807">6086 13665 1053 0,'0'0'116'0,"0"0"-116"16,0 0 0-16,0 0 6 0,91-75-5 16,-52 41-1-16,20-14-12 15,-9 7-166-15,-10 7-316 0</inkml:trace>
</inkml:ink>
</file>

<file path=ppt/ink/ink3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32:46.995"/>
    </inkml:context>
    <inkml:brush xml:id="br0">
      <inkml:brushProperty name="width" value="0.05292" units="cm"/>
      <inkml:brushProperty name="height" value="0.05292" units="cm"/>
      <inkml:brushProperty name="color" value="#FF0000"/>
    </inkml:brush>
  </inkml:definitions>
  <inkml:trace contextRef="#ctx0" brushRef="#br0">11569 4275 127 0,'0'0'118'15,"0"0"-31"-15,0 0 8 16,0 0 9-16,-4-25-20 15,4 19-28-15,0 3 2 16,-2-3 1-16,2 4-3 16,-1-1-5-16,-1 2-6 15,1-2-6-15,-1 1 0 0,-1-1-9 16,0 0-1-16,2 1-2 16,-4-1-3-16,2 0 9 15,-4 0 20-15,1 1-9 16,-2-1-12-16,-1-2-11 15,-2 1-3-15,-3 2 4 16,-2-2-6-16,-3 0 11 16,0 1 2-16,-3 1-6 15,-1-1-4-15,-2 1-6 16,-3-1 2-16,-1 1 8 16,-2 1 0-16,-2 1-2 15,-1 0-1-15,-6 0-4 16,1 0-14-16,-3 0 5 15,-2 7-6-15,4 1 0 16,0 1 0-16,-1-1 5 0,2 0-5 16,-2 2-1-16,0 0 0 15,0 1 2-15,1 1 0 16,0 1-1-16,4-1-1 16,2 2 1-16,-1 2 0 15,2 1-1-15,2 0 6 16,0 0-5-16,0 1-1 15,2 2 1-15,-1 0-1 16,-1 3 1-16,0 1-1 16,-2 3 2-16,-2 3-1 15,3 2-1-15,4 2 0 16,1 2-1-16,3 3 1 16,3 4 1-16,3 1 5 0,6 3-4 15,4 3 6 1,6 1-7-16,2 4 8 0,0-1 9 15,9 3 2-15,7-1-2 16,4-2-2-16,3-1 0 16,4-2 7-16,2-1-8 15,3-2 2-15,3-1 7 16,1-4-10-16,2-4 5 16,-1 0-1-16,2-5-5 15,2-2 9-15,1-4-6 16,1-1-4-16,1-5 0 15,1-1 10-15,1-4-11 16,1-5 10-16,-3-2 0 16,0-3 4-16,-4-4-10 0,2-2 1 15,-6-1-2-15,4 0-4 16,-2 0 5-16,0 0-4 16,-1-4-9-16,-1 0 10 15,-4-1-6-15,0 2 5 16,-2-2 0-16,-2-1 3 15,-1 0-3-15,0-2 1 16,0-1 8-16,1-3-1 16,2-2-8-16,0-3 12 15,-1-3-9-15,1-1-2 16,0-6 2-16,0 2-3 16,-2-3 1-16,-3 1-6 15,-2-2 4-15,-2 1-4 0,-3 0 6 16,0 0 1-16,-2-2 2 15,-2 1-5-15,-3-1-1 16,3 0-7-16,-2 3 5 16,0-2 2-16,-2 0-8 15,-1 3 0-15,2 1 5 16,-5-1-6-16,0 2 1 16,0-3 0-16,0 4-1 15,-2 0 1-15,-1 1-1 16,-1 0 0-16,-2-2 1 15,2 0 0-15,-2-3-1 16,0 1 1-16,0-4 0 16,0-1-1-16,0-2 0 0,0-1 1 15,-7 0-1-15,-2-3 0 16,0 1 0-16,0 3 0 16,-3-3 0-16,0 4 0 15,-1 0-1-15,1-2 1 16,-2 5 1-16,1 0-1 15,0 1 0-15,1 2 1 16,1 2-1-16,1 1 0 16,-2 3 0-16,2-2 0 15,-1 3 0-15,-1 2 1 16,2 0-1-16,-3 3 1 16,5 2-1-16,-1 2 1 15,1 3 0-15,-2 0-1 16,3 3 1-16,-3 0 0 15,0 1 1-15,0 1 4 0,-4 2-5 16,-1 0 0-16,-1 0-1 16,-3 0 1-16,-5 0-1 15,3 0 1-15,-2 2-1 16,0 1 0-16,-1 0 0 16,5-1 0-16,3 0 0 15,2-1 1-15,3 1-1 16,2-2 1-16,1 1 0 15,1 0-1-15,1-1 1 16,3 0 0-16,0 2-1 16,2-2 1-16,1 0 0 15,0 0 0-15,0 0-1 0,0 1 1 16,-3-1 0-16,3 0-1 16,0 0 0-16,0 0 0 15,0 2 0-15,0-2 0 16,0 0 0-16,-2 2-1 15,-2 3 1-15,-5 3-1 16,-2 6-90-16,-14 1-119 16,5-5-307-16,1-10-805 0</inkml:trace>
  <inkml:trace contextRef="#ctx0" brushRef="#br0" timeOffset="3169.2511">12180 3989 416 0,'0'0'211'0,"0"0"4"15,0 0-27-15,0 0-18 16,0 0 3-16,0 0 11 16,-10-63-41-16,9 60-22 15,-2 1-36-15,1 2-20 16,-1 0-33-16,-1 9-20 0,-5 11-12 16,-3 11 10-1,-3 4 11-15,-1 3 23 0,-1 0-12 16,1-1-11-1,2-3-14-15,1-1 0 0,1-3-5 16,3-4-1-16,-1-4 0 16,0-4-1-16,4-5-28 15,-2-5-46-15,2-3-37 16,-3-5-37-16,-9-2-97 16,4-12-90-16,0-2-205 0</inkml:trace>
  <inkml:trace contextRef="#ctx0" brushRef="#br0" timeOffset="3431.9793">11884 3967 537 0,'0'0'232'0,"0"0"24"15,0 0-33-15,0 0-77 16,0 0-65-16,0 0-20 15,0 0 49-15,85 39 18 16,-43-17-20-16,2 4-35 16,-1-1-12-16,-2 2-13 15,-4-1-26-15,-5-1-10 16,-5-2-11-16,-2-1 2 16,-5 0-3-16,-7 9-82 15,-5-7-196-15,-8-7-608 0</inkml:trace>
  <inkml:trace contextRef="#ctx0" brushRef="#br0" timeOffset="6253.5885">12468 5444 87 0,'0'0'75'16,"0"0"-9"-16,0 0 3 15,0 0 19-15,0 0-14 16,0 0-15-16,0 0-8 15,0 0-14-15,0 0-4 16,0 0-4-16,0 0-1 16,0 0-8-16,0 0-1 15,0 0-2-15,0 0-3 16,0 0 4-16,1 0 13 16,10 0-3-16,0 0-4 15,2 0 1-15,4 0-8 0,-1 0 6 16,5 0 6-1,0 0-1-15,2 0-4 0,0 0 4 16,4 1-1 0,1-1-2-16,2 0 5 0,0 0 1 15,4 0-8-15,5 0 7 16,-2 0 5-16,5 0-2 16,3 0-10-16,-1-1 1 15,6-2 6-15,-2-2-5 16,1 2 1-16,1-1 3 15,-6 3-2-15,2-1-5 16,-9 2-9-16,-6 0 3 16,-5 0 0-16,-6 0-8 15,-3 0 3-15,-6 0 5 16,-4 0-3-16,-1 0 2 0,-3 0 4 16,-3 0-2-16,0 0 9 15,0 0-2-15,0 0-13 16,0 0-9-16,0 0-1 15,0 0 0-15,0 0-1 16,0 0-31-16,0 0-81 16,0 0-109-16,-3 0-98 15,-6 0-551-15</inkml:trace>
  <inkml:trace contextRef="#ctx0" brushRef="#br0" timeOffset="7837.4301">13034 4042 62 0,'0'0'286'0,"0"0"-138"16,0 0 43-16,0 0 21 16,0 0-67-16,0 0-14 15,0 0-3-15,77 42-18 16,-59-41-33-16,-3 1-25 15,0-2-1-15,-3 0-13 16,-1-3-12-16,-1-10 5 16,-3-1-14-16,-4-4-2 15,-1-3-3-15,-2 1-11 16,0-2 7-16,-2 2 7 16,-8 5 24-16,0 2 17 15,-1 5-8-15,-1 4 27 16,0 2 8-16,-1 2-19 0,1 3-33 15,-3 14-15-15,0 7-1 16,0 5 5-16,6 2 5 16,3 2 3-16,6-2 2 15,0-3-5-15,0-1-6 16,12-4-7-16,4-3-3 16,2-5-3-16,3-3-5 15,-2-6-1-15,0-3-16 16,-4-3-58-16,5-9-74 15,-3-10-135-15,-8-6-514 0</inkml:trace>
  <inkml:trace contextRef="#ctx0" brushRef="#br0" timeOffset="8104.7828">13287 3655 927 0,'0'0'402'15,"0"0"-172"-15,0 0-60 16,0 0-43-16,0 0-46 16,0 0-14-16,0 0 9 0,38 7-31 15,-18-7-25 1,3 0-7-16,-4 0-13 0,1 0-20 15,3-7-119-15,-6-2-135 16,-1-2-468-16</inkml:trace>
  <inkml:trace contextRef="#ctx0" brushRef="#br0" timeOffset="8581.8948">13666 3280 1035 0,'0'0'321'0,"0"0"-65"15,0 0-64-15,0 0-82 16,0 0-56-16,0 0-30 16,0 0 19-16,-13 67 26 15,4-33-2-15,-3 5-16 16,-5-3-12-16,-2 1-14 15,1-3-10-15,-3-4-9 16,5-6 0-16,-2-6-5 16,7-5 5-16,2-9 1 15,4-4 6-15,0 0 2 16,1-14-13-16,0-7-2 16,2-5 0-16,2-4 0 15,0 1-2-15,4 3 1 16,8 6-5-16,4 7 5 15,2 6 1-15,5 7 6 0,4 0-5 16,4 19 11-16,5 5 12 16,3 8 5-16,1 3 2 15,-1 2 2-15,-3-2-8 16,-2-5-16-16,-6-4-7 16,-4-4-1-16,-6-5-1 15,-5-6 0-15,-4-2-58 16,0-9-97-16,-5 0-140 15,-4-3-467-15</inkml:trace>
  <inkml:trace contextRef="#ctx0" brushRef="#br0" timeOffset="9252.4952">13111 3439 525 0,'0'0'244'16,"0"0"-29"-16,0 0 26 15,0 0 24-15,0 0-41 16,0 0-53-16,93 27-28 16,-68-25-22-16,4-2-18 15,-1 0-33-15,0 0-23 16,-3 0-20-16,-1 0-14 15,-6 0-7-15,-4 0-6 16,-7 0-2-16,-6 0-82 0,-14 3-126 16,-14 6-416-16,-11-2-709 15</inkml:trace>
  <inkml:trace contextRef="#ctx0" brushRef="#br0" timeOffset="10803.906">13917 6820 641 0,'0'0'218'0,"0"0"-30"16,0 0 55-16,0 0-31 16,0 0-47-16,0 0-29 15,-18-23-44-15,18 22-48 16,0 1-22-16,0 0-13 15,0-3 0-15,0 0-9 16,6-3 0-16,6-4 0 16,1-4 1-16,0-3 6 15,-3-1-6-15,-4-3 5 16,-3 1-5-16,-3-1 0 16,0 1 6-16,0 1-7 15,-2 2 1-15,-5 0 7 16,-4 5-7-16,-1 1 8 0,0 3 28 15,-1 2 25 1,-2 2-10-16,0 4-2 0,-4 0-3 16,-3 0-22-16,5 9-4 15,-4 3 10-15,5 5-4 16,4 3-9-16,4 1-8 16,5 4 0-16,3 1-2 15,0-2 1-15,11 0 4 16,8-2-4-16,2-4 3 15,4-1-2-15,2-4-9 16,-2-2 0-16,-1-4-1 16,-4-1 6-16,-6-2-6 15,-4-2-1-15,-4-1-17 0,-5-1-25 16,-1 0-14 0,0 0-27-16,0-7-34 0,0-6-133 15,-7-4-395-15</inkml:trace>
  <inkml:trace contextRef="#ctx0" brushRef="#br0" timeOffset="11134.0468">14042 6242 656 0,'0'0'664'0,"0"0"-507"16,0 0 76-16,0 0-33 0,0 0-65 15,0 0-47-15,0 0-10 16,-3-15-38-16,3 15-33 16,0 5-7-16,2 5 1 15,8 9 19-15,4 3-3 16,-1 5-2-16,0-1-9 15,-2 1-6-15,-4-3 0 16,-2-2-27-16,0-3-82 16,-3-5-64-16,-2-11-105 15,-6-3-203-15,-6 0-131 0</inkml:trace>
  <inkml:trace contextRef="#ctx0" brushRef="#br0" timeOffset="11326.0769">13918 6299 829 0,'0'0'291'0,"0"0"-197"16,0 0-3-16,0 0-1 16,0 0-35-16,0 0-37 15,94-25-18-15,-53 12-58 16,-6 4-177-16,-9-1-332 0</inkml:trace>
  <inkml:trace contextRef="#ctx0" brushRef="#br0" timeOffset="11833.1806">14304 6145 973 0,'0'0'240'16,"0"0"-60"-16,0 0 21 15,0 0-64-15,0 0-48 16,0 0-35-16,0 0-15 16,-1-2-31-16,1 13-7 0,-2 6 11 15,-3 0 15-15,2 3 1 16,-4 1-8-16,-1-1-4 15,-4-1-6-15,0 0-4 16,-2-4-5-16,0-3 1 16,3-2-2-16,-1-4-23 15,3-5 1-15,1-1 4 16,3 0 1-16,-1-10-8 16,3-2 0-16,3-1 9 15,0 2 7-15,0 1 8 16,1 3 1-16,10 0 12 15,1 5 8-15,5 2-2 16,5 0 1-16,3 2 16 0,5 11 10 16,1 1 1-16,2 2 2 15,-2 0-9-15,-1 0-16 16,-2-4-8-16,-4 0-14 16,-5-5 9-16,-2 1-9 15,-4-5-1-15,-4-2-1 16,5-1-67-16,-2 0-114 15,-6-4-457-15</inkml:trace>
  <inkml:trace contextRef="#ctx0" brushRef="#br0" timeOffset="25956.2434">16083 6849 494 0,'0'0'61'0,"0"0"-60"15,0 0-1-15,101 16 37 16,-56-11-5-16,2 3 0 0,3-4 22 15,0 2-2-15,4-2-14 16,1-1 5-16,-1-1 11 16,4 0 6-16,2-1-3 15,3-1-25-15,2 0 1 16,6 0 2-16,3 0 2 16,12 0-2-16,-5 0 1 15,-2 0 15-15,1 0-18 16,-14 0-17-16,8 0 3 15,-5-1 4-15,-3-3 5 16,-2 1-2-16,0-1-4 16,-4-1-1-16,3 0 1 15,-5 0 6-15,2 1 7 16,-1-2-8-16,-1 2 4 0,-1 0 2 16,-1 1-9-16,-3 0-5 15,-3-2-3-15,-1 0-2 16,-4 1-13-16,0 1 11 15,-2-1-11-15,2 0 12 16,-2-2-1-16,3 2-4 16,-2-2 3-16,-1 1 0 15,2-1 5-15,-5 0-10 16,2 1 10-16,-3 1-14 16,-2-1 5-16,-2-1 0 15,0 2-7-15,-2 0 0 16,-1 1 0-16,-1 0 0 15,3 0 0-15,-5 3 1 16,3-4 5-16,-2 3-6 16,-5-2 1-16,2 0 5 0,-2 0 4 15,-1 0-9-15,-2-2 12 16,-2 0-3-16,1-1 2 16,-3-2 3-16,0 0 2 15,-2-1-2-15,-1 0 1 16,-2-1 2-16,-2-2-4 15,-2-1-3-15,1-1 0 16,-4-3 1-16,0-2-4 16,-1-2-2-16,-2-1-6 15,-1-3 1-15,3 0 0 16,-2 0-1-16,1-2 2 0,1 2-1 16,0 1-1-16,1 0 1 15,-2 1-1-15,2 3 1 16,-3-2 0-16,0 0-1 15,-2 0 0-15,-1-4 1 16,0-2-1-16,0-5 3 16,0-1-2-16,-4-4 0 15,-7 1 0-15,3 3 0 16,-3 1 0-16,-2 1 6 16,-1 2-6-16,-4 2-1 15,2 1 1-15,-5 1 0 16,-1-1-1-16,-1 1 0 15,-2 1 1-15,0 1 0 0,-2 0-1 16,-2 2 1 0,0 3-1-16,2 0 0 0,0 4 0 15,0 3 1-15,3-1 12 16,-3 2-4-16,2 0-9 16,-2 2 0-16,-1 0 0 15,-2 1 0-15,-3-1 0 16,-3 1 0-16,-4 1 0 15,-5 1 0-15,-4 0 0 16,-2 1-1-16,-2 3 1 16,-2 1-1-16,-1 0 1 15,-1 1-1-15,1 0 0 16,1 0 1-16,0 0-1 16,1 0-1-16,1 0 2 15,-2 2 0-15,2 3 0 0,-2-3 0 16,0 3 0-16,-2-2 0 15,0 0-6-15,-3-2-1 16,2 2-2-16,-2-1-1 16,1-2-2-16,1 0 6 15,-1 0 6-15,4 0 0 16,2 0-1-16,5 0 1 16,2 0-1-16,4-2 1 15,4-2 0-15,2-1-1 16,2 1 0-16,3 0 1 15,-2-1 0-15,1 3 0 16,-3-1 0-16,-2 1 0 16,-6 2-1-16,-2 0 1 15,-4 0-1-15,-1 0 1 0,0 0 0 16,-1 0-2-16,3 0 2 16,2 0 0-16,1 0-2 15,2 0 2-15,3 0 0 16,-1 0 0-16,1 0 0 15,0 0 0-15,1 0-1 16,-1 3 1-16,3 0 0 16,-1 0 0-16,4 4 0 15,0-1 0-15,-1-2-1 16,4 3 1-16,-1 0 0 16,3-1-1-16,-1 1 1 15,2-1 0-15,0 0 0 16,4 1 0-16,0-3 0 0,3-1 1 15,1 2-1 1,1-5 1-16,1 3-1 0,0-1 0 16,-1 0 0-16,1-1 0 15,0-1 0-15,0 0 0 16,-1 2 1-16,0-1-1 16,2 2 0-16,-1 0 0 15,1 0 0-15,2 2 0 16,2 0-1-16,0-1 0 15,1 3-5-15,-1 0 5 16,-1 3 0-16,-2-1 0 16,1 2 0-16,0 1 0 15,3-2 0-15,3-1 0 0,3-1-7 16,0 0 2-16,6 4-2 16,0 4 2-16,0 1 5 15,0 7-6-15,9 6 6 16,3 5-5-16,4 6 6 15,1 5 0-15,1 1 0 16,-2 3 0-16,0 1 0 16,0-3 0-16,0-2 0 15,-3-2 0-15,4-1 0 16,-4 1 1-16,5-3-1 16,-3 2 0-16,4-3 1 15,2 0-1-15,0 1 1 16,3-2 0-16,1 3 9 0,-2-3-9 15,2 1 0 1,-4-1 0-16,0-5 0 0,-5-2 0 16,1-5-1-16,-1-7 0 15,-6-3-1-15,1-7 1 16,-3 0-1-16,-2-3-7 16,1-4 8-16,-1 1 0 15,0-3 0-15,2 1 0 16,0-2 0-16,0 1 1 15,-1-1 5-15,3 0-5 16,-1 0-1-16,0 0 0 16,3 0 0-16,0 0 0 15,-1 0 1-15,2 0-1 16,-2 0 0-16,0 0-1 0,-2 0 1 16,0 1-1-16,-1 0 1 15,2 1 0-15,-2-2 0 16,0 1 0-16,3-1-1 15,3 2 1-15,2-2 1 16,3 0-1-16,4 0 0 16,3 0 0-16,4 0 1 15,5 0-1-15,4-3 3 16,2-2 4-16,1-2-1 16,0 4-4-16,-4 0-2 15,-5 1 0-15,-6 2-24 16,-1 0-66-16,-6 5-196 15,-10-2-430-15</inkml:trace>
  <inkml:trace contextRef="#ctx0" brushRef="#br0" timeOffset="32015.2699">13839 6903 143 0,'0'0'156'0,"0"0"-113"0,0 0 52 16,0 0 42-16,0 0-21 15,90 16-4-15,-56-13-5 16,8 2-11-16,4-4-27 15,8-1-8-15,4 0-6 16,5 0-6-16,1-7-7 16,0-5-10-16,-2 0-12 15,0-3-7-15,-6-1 3 16,-3-1 3-16,-5-4-3 16,-6 0-6-16,-3-2 9 15,-3-2 9-15,-3-2-5 16,-6-2 0-16,-3-4 6 15,-5-1 3-15,-4-1-1 0,0-3-11 16,-5 1-1 0,-1 0-3-16,-2 4 4 0,-4 0 5 15,-3 4-9-15,0 2 0 16,0 1 0-16,-7 2 12 16,-6 2-9-16,-4 1-7 15,-2 1-6-15,-2-2 1 16,-4-2-6-16,1-2 0 15,-3-2 10-15,0 2-10 16,0-1 6-16,2 5 1 16,0 0-8-16,5 6 2 15,-1 1 6-15,1 5-6 16,0 0 5-16,-4 2-5 16,-1 5-1-16,-2-2 0 15,-3 2 0-15,-1 2-1 0,-2 1 1 16,-1 0 0-16,1 0 0 15,0 0-1-15,3 0 2 16,2 0-1-16,-2 0-1 16,0 0 0-16,0 0 0 15,-3 6 1-15,2-1-1 16,0 4 0-16,-2 1 0 16,0 2-1-16,-2 3 1 15,-1 4 0-15,0 1-1 16,2 2 1-16,-1 3 0 15,2 3-2-15,2 0 1 16,1 0 0-16,2 0 1 16,1 2-2-16,3-2 2 15,2 3-1-15,2 0 0 16,1 3 0-16,4-1-1 0,0 3 1 16,6 0 1-16,2 1-2 15,1 1 1-15,4 2-4 16,2 2 3-16,0 4 4 15,2 1-2-15,11 5 0 16,2-1 0-16,3 2 0 16,3-1-3-16,2-4 3 15,3-4-1-15,3-6 1 16,-1-9 0-16,5-5 0 16,0-6 9-16,7-9-2 15,2-6 12-15,2-3 3 0,6 0-1 16,-3-8-14-16,-2-3 0 15,-5-1-1-15,-4 1-5 16,-6 2-1-16,-11 2 0 16,-2 3-53-16,-8 1-60 15,-6 1-174-15,-3 2-299 0</inkml:trace>
  <inkml:trace contextRef="#ctx0" brushRef="#br0" timeOffset="36526.6574">14115 4178 232 0,'0'0'122'16,"0"0"-88"-16,0 0 17 15,0 0 25-15,-92-11-22 16,69 11 5-16,1 0 13 15,-2 0 6-15,-1 0-20 16,-2 0 14-16,-3 0 6 16,-4 0 0-16,-2 3-13 15,-6 2-4-15,-4 2-3 16,-4 0-9-16,-2 1-4 16,-1 2 3-16,-4-4-9 15,1 2-9-15,0 1-6 16,-2-1-5-16,-2 3 10 15,2-3 1-15,-2 2 2 16,2 2-4-16,0 0-6 0,0 0-2 16,3 3-4-16,0 0-4 15,4 1-6-15,-1 2 5 16,0 1 2-16,2 0-11 16,1 1 7-16,0 0-2 15,3 1-6-15,0 0 7 16,2 1-1-16,2 0-1 15,-1 0 1-15,4-3 3 16,3 1-1-16,0-1 1 16,3 0-4-16,3 0 4 15,4 0-1-15,4 1 1 16,3 0-8-16,6 2 5 16,7 3-5-16,5 5-1 0,1 6 1 15,3 6-1-15,16 6 23 16,5 2-3-16,8 2-6 15,3-2-5-15,9-4-4 16,4-7-5-16,5-5 7 16,7-5 3-16,4-5 7 15,3-5-9-15,4-2-8 16,0-5 12-16,-1-4-4 16,3-6 6-16,-1-2 8 15,2 0 3-15,-1-2-2 16,0-6-8-16,2-4 0 0,-7 1-5 15,-2 0 0-15,-4-1-5 16,-3-2 0-16,-2-1 9 16,-2 1-15-16,0-1 12 15,-3 1-1-15,0-1 8 16,-1 0-3-16,-3-1 2 16,0-1-1-16,-5 0-3 15,0-1-4-15,-1 0 2 16,-1-2-3-16,-2 0 4 15,-1-1-7-15,-1-1 7 16,0-2-4-16,-1 2 6 16,-3 0-5-16,-2-1 2 15,-1 3-6-15,0-2 5 0,-3 0-10 16,-2 0 16-16,0-1-15 16,-1-2 7-16,0 0 1 15,-2-3-2-15,-3-1-1 16,-3 0 0-16,-3 0 1 15,-3 1-2-15,-3 1-5 16,-4 1 11-16,-2-2-11 16,-1 3 9-16,0-1-3 15,-1-1-5-15,-10 1-1 16,-5-1 1-16,2 2 4 16,-5 2 1-16,-2-2-6 15,-3 4 0-15,0 1 0 16,-4 2-1-16,0 2 1 0,-4 3 0 15,-2 2 0 1,-3 2-1-16,0 2 1 0,1 1 0 16,-1 2-1-1,2 1 1-15,-1 3 0 0,2 0 0 16,1 0 0-16,2 0-1 16,-1 7 0-16,3 0 0 15,-1 1 0-15,5 1-5 16,2-3 4-16,2 4 1 15,4-4-1-15,4-1 0 16,3 1 0-16,1 0-9 16,3-1-32-16,3 3-35 15,3 1-41-15,3 2-124 16,13-3-236-16,4-5-314 0</inkml:trace>
  <inkml:trace contextRef="#ctx0" brushRef="#br0" timeOffset="37357.8297">16508 4059 709 0,'0'0'109'15,"0"0"-42"-15,0 0 86 16,0 0 16-16,0 0 9 16,0 0-51-16,-27-58-33 15,24 58-70-15,-5 0-24 0,-4 15-9 16,-11 4 9-16,-9 8 6 16,-9 2 2-16,-9 1-2 15,-3-1-5-15,-1-4 6 16,6-5-1-16,4-5-5 15,14-4 9-15,10-8 28 16,10-1 27-16,8-2 21 16,2 0-20-16,0 0-30 15,9 0-21-15,8 0-8 16,8 0-1-16,6 4 2 16,2 7-7-16,0 0 5 0,0 3-4 15,-2 2-1-15,-1 1-1 16,-2-3-4-16,2 3-74 15,0-2-86-15,14-1-114 16,-6-3-210-16,-6-7-230 0</inkml:trace>
  <inkml:trace contextRef="#ctx0" brushRef="#br0" timeOffset="37717.4352">16660 4263 360 0,'0'0'960'15,"0"0"-839"-15,0 0-85 0,0 0 63 16,101 7 62-16,-6 2-23 16,40 3-15-16,19 2-18 15,4 2-29-15,-9-1-26 16,-17-1-3-16,-6 0 8 15,-4-1-18-15,-9-2-3 16,-10-1-1-16,-20-3-14 16,-19-3-4-16,-21-2-5 15,-5-1-4-15,0-1-4 16,2 0 7-16,1 0-8 16,-4 0-1-16,-8 0 0 15,-3 0 0-15,-2-1-32 16,-2-3-35-16,-6-3-62 0,0-9-73 15,-7 2-89 1,-5-3-391-16</inkml:trace>
  <inkml:trace contextRef="#ctx0" brushRef="#br0" timeOffset="38027.9642">18433 4137 848 0,'0'0'517'15,"0"0"-450"-15,0 0 13 16,0 0-41-16,0 0 57 16,0 0 54-16,0 0-2 0,127 81-38 15,-72-53-47 1,-1-6-30-16,0-1-10 0,-8-4 2 16,-9-2-3-16,-7-4-2 15,-12-1-9-15,-6-5-2 16,-9 3-7-16,-3-2-2 15,-12 6 20-15,-18 3 51 16,-14 2-5-16,-6 3-23 16,-11 1-25-16,-6 1-7 15,-3 2-10-15,-33 10-1 16,15-3-104-16,1-8-375 0</inkml:trace>
  <inkml:trace contextRef="#ctx0" brushRef="#br0" timeOffset="46339.5408">10387 5225 103 0,'0'0'50'15,"0"0"-11"-15,0 0-1 0,0 0-11 16,0 0-7 0,0 0 0-16,0 0-4 0,0 0-1 15,0 0 6-15,0 0-3 16,0 0-11-16,0 0-7 16,2 0 1-16,-1 0 5 15,0 0 2-15,3 0-7 16,-4 0 1-16,2 0-1 15,-2 0 9-15,0 0 2 16,1 0 9-16,-1 0 18 16,0 0 5-16,0 0 0 15,0 0-13-15,0 0-17 16,0 0-5-16,0 0-9 16,0 0 1-16,0 0-1 15,0 0 1-15,0 0-1 0,0 0 0 16,0 0 0-16,0 0 0 15,0 0 0-15,0 0 1 16,0 0-1-16,0 0 2 16,0 0-1-16,0 0-1 15,0 0 1-15,0 0 0 16,0 0 0-16,0 0-1 16,0 0 1-16,0 0-1 15,0 0-1-15,0 0-20 16,0 0 5-16,0 2-39 15,0 0-50-15,0 1-61 0</inkml:trace>
  <inkml:trace contextRef="#ctx0" brushRef="#br0" timeOffset="49112.3743">17174 2539 872 0,'0'0'175'0,"0"0"-134"15,0 0-1-15,0 0-5 16,0 0-28-16,0 0 2 16,108-46-8-16,-77 45 21 15,-1 1-13-15,-6 0-9 16,-8 9-11-16,-5 5 10 16,-6 3 1-16,-5 5 29 15,0 0 13-15,-3 0 16 16,-11 0 1-16,-1-1-5 15,0-4-12-15,3-2-16 16,2-8 14-16,5-2 3 16,5-5 8-16,0 0 16 15,0 0 11-15,3 0-37 16,12 0-14-16,4-1 1 0,7 1 3 16,2 0-19-16,2 5 10 15,0 12-5-15,0 6-4 16,-2 3-2-16,-3 7 8 15,-5 1 4-15,-4 1-4 16,-10-4-1-16,-6-2 7 16,0-2 14-16,-9-4 19 15,-14-1 7-15,-6 1 6 16,-5-5-12-16,-4-5-14 16,-1-3-16-16,-2-4-15 15,6-6-1-15,0 0-4 0,5 0-9 16,0-6 0-1,6-2-40-15,4 1-46 0,0 3-109 16,3 0-187-16,7 0-635 0</inkml:trace>
  <inkml:trace contextRef="#ctx0" brushRef="#br0" timeOffset="50520.0775">17604 2726 1239 0,'0'0'310'0,"0"0"-145"16,-106-5 7-16,49 24-40 15,-6 18-38-15,-1 9-16 16,8 9 2-16,12 1-3 15,15-5-30-15,18-6-28 16,11-11-10-16,18-5-3 16,21-12 2-16,12-14 5 15,8-3-3-15,2-23 16 16,-10-14-16-16,-11-11 11 16,-23-20 6-16,-17-27 38 15,-51-15-8-15,-23 4-25 0,-4 27-14 16,8 33-12-1,25 33-5-15,2 13-1 0,0 0-8 16,-1 17-6-16,6 17-36 16,29 24-56-16,41 22-88 15,91 9-109-15,-1-16-269 16,8-20-596-16</inkml:trace>
  <inkml:trace contextRef="#ctx0" brushRef="#br0" timeOffset="50929.3326">18512 2556 143 0,'0'0'1549'0,"0"0"-1387"16,0 0-79-16,-106-14 42 15,82 19-15-15,4 17-18 16,2 11-14-16,3 8-13 16,4 7-13-16,8 3-7 15,3 0-18-15,2-5-8 16,15-7-7-16,3-9-3 16,4-12 1-16,3-7-1 0,0-11 5 15,1-6 8 1,2-20 6-16,-3-15-4 0,-2-21-5 15,-7-2-4-15,-10-1-7 16,-8 2 1-16,-2 18-9 16,-13 5 0-16,-7 13-2 15,-4 18-26-15,-3 9-48 16,-3 12-15-16,4 18-39 16,22 36-78-16,6-6-142 15,6-7-415-15</inkml:trace>
  <inkml:trace contextRef="#ctx0" brushRef="#br0" timeOffset="51068.2442">18804 2757 1343 0,'0'0'221'0,"0"0"-74"16,0 0-17-16,0 0-86 16,0 0-44-16,0 0-154 15,0 0-350-15,43-47-409 0</inkml:trace>
  <inkml:trace contextRef="#ctx0" brushRef="#br0" timeOffset="51483.7018">18928 2503 1360 0,'0'0'178'0,"0"0"-35"16,0 0-25-16,0 0-71 15,0 0-40-15,0 0-7 16,0 0-7-16,104-17 6 0,-81 29 0 16,-3 3-1-16,-8 3 1 15,-6 3 0-15,-5 3 0 16,-1-2 1-16,0 0 1 16,-3-1 0-16,-4-4-1 15,1-2 2-15,1-6 18 16,3-3 18-16,2-2 18 15,0 1-11-15,0 4-5 16,13 4-1-16,6 3 10 16,2 4-12-16,6 4-6 15,1 0-8-15,-3 0-12 16,-4 2-2-16,-7-4-8 0,-10 0-1 16,-4-2 1-16,-10 0 14 15,-22-1 62-15,-26 3-16 16,-24 3-18-16,2-5-36 15,8-6-7-15,20-14-70 16,31-7-149-16,12-14-622 0</inkml:trace>
  <inkml:trace contextRef="#ctx0" brushRef="#br0" timeOffset="51933.7174">19901 2442 1403 0,'0'0'278'16,"0"0"-147"-16,0 0 63 15,0 0-80-15,0 0-39 16,0 0-38-16,0 0-15 16,-89 106 11-16,63-56-14 15,1 3-10-15,2 0-7 16,1-2-2-16,1-3-9 16,5-4-93-16,-4-7-124 15,8-13-164-15,1-15-245 0</inkml:trace>
  <inkml:trace contextRef="#ctx0" brushRef="#br0" timeOffset="52092.9822">19631 2531 1228 0,'0'0'202'0,"0"0"-51"16,0 0 47-16,131 51-69 15,-65-16-41-15,4 2-46 16,-1 3-26-16,17 18-16 15,-17-10-124-15,-13-9-398 0</inkml:trace>
  <inkml:trace contextRef="#ctx0" brushRef="#br0" timeOffset="53081.8962">20610 2437 1194 0,'0'0'242'15,"0"0"39"-15,0 0-66 16,0 0-56-16,0 0-70 15,-83 5-26-15,58 20-13 16,1 11-5-16,4 6-4 16,4 5-8-16,10 2-6 15,6-2-8-15,0-5-10 16,17-5-9-16,7-8 2 16,6-7-1-16,2-13 13 15,1-9-2-15,2 0-2 0,-4-18 3 16,-3-10 4-1,-5-7-2-15,-4-6-2 0,-9-6-1 16,-5-1 4-16,-5-1 4 16,0 3-6-16,0 9-8 15,-9 7 0-15,0 12-5 16,-1 7-1-16,-1 5 0 16,2 6-6-16,-5 0-51 15,4 3-47-15,-2 14-80 16,6 12-86-16,3-3-404 15,3-5-568-15</inkml:trace>
  <inkml:trace contextRef="#ctx0" brushRef="#br0" timeOffset="53542.8404">20992 2627 618 0,'0'0'640'0,"0"0"-467"15,0 0 0-15,0 0-43 16,0 0-44-16,0 0-44 16,0 0-15-16,-1 11-8 15,-3-8 1-15,-1 0 2 16,-2-1 10-16,1-2 11 15,2 0 14-15,0 0-4 16,1-6-19-16,3 0-21 16,0-4-7-16,0 5-6 15,0 0-18-15,0 3-5 0,8-1-75 16,13 1-73-16,-3 2-135 16,3-1-268-16</inkml:trace>
  <inkml:trace contextRef="#ctx0" brushRef="#br0" timeOffset="53801.2105">21302 2353 872 0,'0'0'872'0,"0"0"-605"16,0 0 2-16,0 0-81 15,0 0-63-15,0 0-56 16,0 0-35-16,0 34-10 0,0 2 40 16,4 5 0-16,4 7-25 15,2-1-8-15,1 1-17 16,2 0-9-16,2 2-5 16,10 5-170-16,-1-13-313 15,-7-14-1546-15</inkml:trace>
  <inkml:trace contextRef="#ctx0" brushRef="#br0" timeOffset="54563.3311">20231 3618 1211 0,'0'0'278'0,"0"0"47"16,0 0-103-16,0 0-86 15,0 0-33-15,-96 61 20 16,63-16-23-16,0 10-16 16,5 5-18-16,9 3-14 15,11-4-19-15,8-6-18 16,0-5-8-16,20-12-5 16,4-10-1-16,4-9 7 15,2-12-8-15,1-5 8 16,0-6 2-16,-1-20-10 15,-4-13-8-15,-7-20-1 16,-9-22-6-16,-8 5 1 16,-2 8 1-16,-2 18-10 15,-8 22 12-15,-2 5-1 0,-1 5-3 16,-1 16-23-16,2 2-40 16,-1 14-58-16,3 32-63 15,5-5-66-15,5-4-384 0</inkml:trace>
  <inkml:trace contextRef="#ctx0" brushRef="#br0" timeOffset="54772.1708">20499 3880 1468 0,'0'0'325'0,"0"0"-85"16,0 0-35-16,0 0-44 0,0 0-78 15,0 0-37-15,0 0-23 16,0 0-15-16,0 0-8 16,0 0-1-16,0 0-66 15,0-10-132-15,6-2-293 16,3-3-518-16</inkml:trace>
  <inkml:trace contextRef="#ctx0" brushRef="#br0" timeOffset="55232.8419">20617 3601 1250 0,'0'0'239'16,"0"0"15"-16,0 0-95 0,0 0-68 16,0 0-33-16,94-51-15 15,-66 51-5-15,-4 1-21 16,-1 12-3-16,-7 3 4 15,-6 3 6-15,-2 3-4 16,-5 0 10-16,-3 1-11 16,0-2-4-16,0-4-2 15,-8-1-5-15,1-6 2 16,1-5 15-16,3-2 26 16,3-3 24-16,0 0-23 0,0 0-22 15,0 1-14 1,0 3-16-16,6 3-7 0,6 5 7 15,6 2 0-15,0 6 6 16,4 1-6-16,-1 8 1 16,-3 0 0-16,-5 5 5 15,-8-2-5-15,-5-2 8 16,0-3 1-16,-14-4 5 16,-10-5 3-16,-3 0-3 15,-2-8-8-15,0-3 1 16,3-7-8-16,6 0-29 15,8-3-41-15,12-18-74 16,10 1-148-16,15-2-440 0</inkml:trace>
  <inkml:trace contextRef="#ctx0" brushRef="#br0" timeOffset="55468.2924">21443 3614 909 0,'0'0'920'0,"0"0"-744"16,0 0 101-16,0 0-110 16,0 0-90-16,0 0-50 15,0 0 1-15,-47 71 1 16,33-29-16-16,-1 5-7 16,0-4-5-16,1 3 1 15,0-3-2-15,-2-4-42 0,2-6-68 16,-8-11-103-1,4-8-87-15,3-14-349 0</inkml:trace>
  <inkml:trace contextRef="#ctx0" brushRef="#br0" timeOffset="55651.1752">21167 3687 889 0,'0'0'887'15,"0"0"-802"-15,0 0 46 16,80 23 70-16,-34 2-56 15,4 4-44-15,1 7-9 16,-3 2-43-16,-6-1-30 16,-1 0-13-16,-8-6-6 0,-3-3-36 15,4-10-144-15,-7-8-205 16,-6-10-874-16</inkml:trace>
  <inkml:trace contextRef="#ctx0" brushRef="#br0" timeOffset="56032.3438">22013 3502 568 0,'0'0'1195'0,"0"0"-1056"16,0 0 66-16,0 0-61 15,-81 32-25-15,58 1-27 16,-1 9-4-16,3 4-21 15,0 7-20-15,9 1-11 0,3 0-5 16,9-7-14 0,0-1-5-16,10-10-6 0,7-8-5 15,7-10 8-15,1-11 1 16,3-7 4-16,2-10-4 16,-1-19-1-16,-1-9 3 15,-7-10 0-15,-3-8-4 16,-9-4-7-16,-8 3 0 15,-1 6 7-15,-3 11-7 16,-10 9-1-16,-3 10-9 16,0 10-7-16,2 8-41 15,2 3-61-15,-2 7-48 16,5 27-66-16,3-2-118 0,5 0-340 16</inkml:trace>
  <inkml:trace contextRef="#ctx0" brushRef="#br0" timeOffset="56250.2017">22271 3710 1731 0,'0'0'249'0,"0"0"4"16,0 0-55-16,0 0-70 15,0 0-76-15,0 0 9 16,0 0-19-16,0 3-23 15,0-3-17-15,0 0-2 16,0 0-48-16,0 0-71 0,0 0-111 16,0 0-285-16,0 0-557 15</inkml:trace>
  <inkml:trace contextRef="#ctx0" brushRef="#br0" timeOffset="56662.9259">22589 3513 1520 0,'0'0'274'0,"0"0"-30"0,0 0-45 16,0 0-39 0,-81 62-55-16,65-31 3 0,2 4-28 15,4 0-23 1,4 2-13-16,6-3-9 0,0-1-7 15,0-3-8-15,12-6-10 16,2-5 2-16,6-6-5 16,1-7 5-16,6-6 0 15,-1 0 3-15,2-16-1 16,0-8-4-16,-3-6-2 16,-1-5-1-16,-7-5-1 15,-6-3 3-15,-7 0-3 16,-4 0-5-16,0 4 5 15,-17 5 0-15,-2 5-6 16,-5 6-1-16,3 9-9 0,1 4-11 16,3 8-33-1,3 2-39-15,2 3-54 0,6 13-31 16,6 13-57-16,6-2-89 16,8-4-315-16</inkml:trace>
  <inkml:trace contextRef="#ctx0" brushRef="#br0" timeOffset="56934.417">23024 3362 1573 0,'0'0'324'15,"0"0"-5"-15,0 0-70 16,0 0-93-16,0 0-92 15,0 0-3-15,0 0 32 16,-19 101-5-16,19-57-4 16,0 4-14-16,0-1-27 15,0 0-22-15,0-4-12 16,3-1-3-16,3-8-6 16,-2-4-19-16,1-8-150 15,-1-10-154-15,-2-12-452 0</inkml:trace>
  <inkml:trace contextRef="#ctx0" brushRef="#br0" timeOffset="57477.2032">22079 2629 1352 0,'0'0'408'15,"0"0"-131"-15,0 0-38 16,0 0-103-16,0 0-66 16,0 0-38-16,0 0-23 15,68-15-7-15,-38 10-2 16,-2 1-16-16,-4 2-78 15,0 2-105-15,-7 0-193 16,-10 0-518-16</inkml:trace>
  <inkml:trace contextRef="#ctx0" brushRef="#br0" timeOffset="57685.2837">22036 2870 1392 0,'0'0'330'0,"0"0"-40"16,0 0-36-16,0 0-39 16,0 0-32-16,0 0-26 15,0 0-53-15,89 25-38 16,-51-25-28-16,6 0-22 16,11 0-16-16,36-17-141 15,-12-4-187-15,-6-11-740 16</inkml:trace>
  <inkml:trace contextRef="#ctx0" brushRef="#br0" timeOffset="63551.2683">22919 2426 960 0,'0'0'218'0,"0"0"-12"16,0 0 37-16,0 0-71 16,0 0-74-16,-87-17-37 15,69 29-11-15,3 8 1 16,-1 6-2-16,3 8-6 15,5 2 4-15,5 3-9 16,3-1-10-16,4-4-14 16,14-2-6-16,6-5 0 15,3-5 1-15,1-8 4 0,-1-7 6 16,0-5-11-16,-2-2 8 16,1-10 5-16,-4-11-5 15,-4-6 5-15,-3-4 0 16,-3-5-8-1,-8-4-7-15,-4-3 0 0,0 0-6 16,-4 1 8-16,-8 6-8 16,-3 7 0-16,0 8-9 15,3 11-12-15,0 3-32 16,0 7-57-16,-2 0-48 16,1 30-88-16,0 1-255 15,6 0-68-15</inkml:trace>
  <inkml:trace contextRef="#ctx0" brushRef="#br0" timeOffset="63829.7714">23196 2609 1375 0,'0'0'340'0,"0"0"-129"0,0 0-25 16,0 0-77-16,0 0-68 16,0 0-30-16,0 0-11 15,0 0-101-15,0 0-123 16,0 0-427-16,0 0-278 0</inkml:trace>
  <inkml:trace contextRef="#ctx0" brushRef="#br0" timeOffset="64413.9971">23497 2355 386 0,'0'0'162'0,"0"0"-42"15,0 0 60-15,0 0-37 16,0 0-33-16,0 0 22 16,0 0-25-16,-19-17-16 15,17 17 11-15,-2 0 10 16,1 0-16-16,-4 0-23 0,-4 0-16 16,-1 8-17-16,-3 6 7 15,0 6-7 1,2 2-3-16,4 2-6 0,1 3-3 15,7 1-10-15,1 0 1 16,0 0-6-16,3-3-4 16,8-2 4-16,4-2-1 15,2-4 0-15,1-3-2 16,0-5 2-16,1-4 9 16,0-3 4-16,0-2 3 15,0-2-4-15,-1-12 5 16,0-6-4-16,-1-4-4 15,-3-5-9-15,-6-5-10 16,-5-1-1-16,-3-2-1 0,-2 2-4 16,-11 8-28-1,-10 7-15-15,-2 7-39 0,-4 13-21 16,-3 7-62-16,7 15-214 16,9 2-222-16</inkml:trace>
  <inkml:trace contextRef="#ctx0" brushRef="#br0" timeOffset="64961.2822">23930 2363 952 0,'0'0'290'0,"0"0"-36"15,0 0 11-15,0 0-110 16,0 0-39-16,0 0-59 16,0 0-7-16,56-49-36 15,-39 49-6-15,2 0-6 16,-1 2-2-16,-2 8-2 15,-3 0-11-15,-3 5 0 16,-7 3 1-16,-3 2 12 16,0 2 0-16,-3 1 9 0,-12 1-3 15,-2-3-5-15,0 1 8 16,0-6-8-16,2-1 0 16,6-5-1-16,4-3-1 15,5-1 1-15,0 0-1 16,0 1-5-16,7 3 6 15,3 0 9-15,7 7 7 16,-1-2 3-16,3 0-3 16,-3 3-5-16,-3-3 0 15,-4 1-3-15,-6-3 4 16,-3 0 8-16,0 0 8 16,-5-1 20-16,-14 3-10 15,-9-2-8-15,-8 0-15 0,-8-1-15 16,-26 9-55-1,11-5-139-15,-1 1-435 0</inkml:trace>
  <inkml:trace contextRef="#ctx0" brushRef="#br0" timeOffset="67779.7023">22261 4528 931 0,'0'0'233'15,"0"0"5"-15,0 0-20 16,0 0-91-16,0 0-54 15,0 0-53-15,0 0 39 16,97-55-24-16,-52 43-23 16,5 1-12-16,-1 4-10 15,-4 1-101-15,4 5-128 16,-13 1-153-16,-14 0-374 0</inkml:trace>
  <inkml:trace contextRef="#ctx0" brushRef="#br0" timeOffset="67950.0573">22341 4712 393 0,'0'0'661'15,"0"0"-548"-15,0 0 15 16,0 0-34-16,0 0-42 16,0 0 8-16,112-24-28 15,-49 4-32-15,31-13-99 16,-17 7-252-16,-13-1-524 0</inkml:trace>
  <inkml:trace contextRef="#ctx0" brushRef="#br0" timeOffset="68393.1864">23217 4241 1262 0,'0'0'216'0,"0"0"46"16,0 0-24-16,0 0-97 16,0 0-33-16,0 0-28 15,-87 5-17-15,63 20-2 16,-3 9-4-16,4 3-2 16,3 4-6-16,11 0-17 15,6-2-11-15,3-5-13 16,9-5-2-16,11-5-5 15,5-7 5-15,3-7-5 16,1-7 11-16,0-3-4 0,-1-8 2 16,-3-14 2-16,-1-5-3 15,-7-9-8-15,-6-3 1 16,-6-4-1-16,-5-3-1 16,0 0-7-16,-13 7-5 15,-3 6-2-15,1 7 2 16,-1 7 0-16,1 5-3 15,2 6-5-15,3 4-17 16,1 2-18-16,2 2-34 16,3 3-73-16,1 13-22 15,3 18-99-15,0-3-242 16,0-4-418-16</inkml:trace>
  <inkml:trace contextRef="#ctx0" brushRef="#br0" timeOffset="68770.5932">23432 4352 849 0,'0'0'197'0,"0"0"-41"0,0 0-10 16,0 0-41-16,0 0-17 16,0 0 29-16,0 0-8 15,0 4-37-15,0-4-15 16,-5 0-6-16,0 0-17 16,3 0-11-16,-1 0 11 15,3-1-3-15,0-7-5 16,0 0-2-16,0-1-11 15,7 0-4-15,1 1-9 16,-1 3 2-16,-4 3-2 16,3 2-9-16,-2 0-69 15,4 3-86-15,1 7-222 16,-3-4-452-16</inkml:trace>
  <inkml:trace contextRef="#ctx0" brushRef="#br0" timeOffset="69661.7891">23731 4192 466 0,'0'0'202'0,"0"0"-20"16,0 0 7-16,0 0-60 15,0 0-9-15,0 0 13 0,0 0-2 16,0-39 3 0,0 35 0-16,0 1-9 0,-1 0-26 15,-1 1 1-15,-1 2-13 16,1 0-28-1,0 0-14-15,0 0-11 0,1 0-13 16,-2 0-5-16,0 2-12 16,-4 9-3-16,2 2-1 15,1 2 2-15,1 2-1 16,1 0 0-16,2 0 7 16,0 0-2-16,0-1 0 15,8 0-5-15,1-2 8 16,1-1 1-16,2-1-2 15,0-3 2-15,-2-4-1 16,1-1 0-16,0-2-1 0,0-2 8 16,0 0-4-16,2 0 0 15,-1 0 7-15,1-3-4 16,1-3-6-16,0-1 3 16,0-2-5-16,-2 1 4 15,1-1 0-15,-2-4-3 16,-1 2 4-16,-4 0-3 15,0 0 0-15,-3 0 3 16,0-1-11-16,-1 0 6 16,-2 1-1-16,0 1-4 15,0 0-1-15,0 0-1 16,0-1 1-16,-2-1 1 16,-4 1-2-16,-1 0-2 15,-4-1 1-15,1 2 0 16,-2 3 0-16,0 2-6 0,1 2-1 15,-2 1-11-15,1 2-11 16,2 0-15-16,-3 0-16 16,5 3-28-16,2 4-31 15,0 2-26-15,4 0-54 16,2 4-137-16,11-4-172 16,2-3-246-16</inkml:trace>
  <inkml:trace contextRef="#ctx0" brushRef="#br0" timeOffset="70131.1443">24103 4067 658 0,'0'0'288'0,"0"0"-95"0,0 0 111 15,0 0-74-15,0 0-51 16,0 0-35-16,0 0-30 15,0-13-30-15,0 13-30 16,0 0-13-16,-2 8-19 16,1 4 3-16,1 5 21 15,0 5 8-15,0 2-14 16,0 2-9-16,0 2-9 16,9-2 12-16,0-1-5 15,0-4-4-15,2-5-7 16,-2-4-6-16,1-4 1 15,-4-5-4-15,2-3 2 0,0 0 5 16,2-3 12-16,5-12 5 16,0-5-13-16,0-6-12 15,-4-2-2-15,0-2 0 16,-8 1-5-16,-3 4 0 16,0 4-1-16,0 3-6 15,-10 5 4-15,-4 3-7 16,-3 3-22-16,0 2-9 15,1 4-26-15,1 1-38 16,3 0-65-16,3 1-41 16,9 14-135-16,0-4-241 15,0-1-336-15</inkml:trace>
  <inkml:trace contextRef="#ctx0" brushRef="#br0" timeOffset="70683.7135">24345 3923 1016 0,'0'0'345'0,"0"0"-162"15,0 0 35-15,0 0-102 0,0 0-72 16,0 0-3-1,0 0 13-15,50-36-22 0,-35 36-19 16,-3 0 2-16,0 8-9 16,-2 2 6-16,-1 1 1 15,-3 1-3-15,-1 2-9 16,-2 0 5-16,1 0-5 16,-4 0 9-16,0-2-2 15,0 0-2-15,0-3-5 16,0 2 12-16,0-7-11 15,0 2-1-15,0-2 7 16,0-4-7-16,0 3 5 16,0 2 1-16,5 2 8 15,2 0 12-15,2 3 11 0,3 3-1 16,-2-1-6 0,1 3-7-16,0 3-5 15,-3 0 8-15,0 0-2 0,-4 1 2 16,-2-2 3-16,-2 0 2 15,0-4 13-15,0 2 7 16,-9-2 2-16,-5-1-11 16,-2-2-4-16,-2-2-8 15,-3-4-12-15,2-1-4 16,1-3-15-16,-3 0-4 16,-1 0-113-16,-26 9-112 15,3 6-278-15,-4 4-717 0</inkml:trace>
  <inkml:trace contextRef="#ctx0" brushRef="#br0" timeOffset="77764.7847">21698 2246 656 0,'0'0'109'0,"0"0"-54"16,0 0 104-16,0 0-27 15,0 0-19-15,0 0 14 16,-56-75-12-16,42 61-24 16,-2-1-19-16,-2-1-2 15,-3-1 4-15,-1 0-7 16,-2-2-20-16,-3 3-12 16,-2 1-4-16,0-1 1 15,-4 4-11-15,-3 0-15 16,-2 3-5-16,-1 3 7 15,-3 0-8-15,-1 5 1 16,1-1-1-16,-1 2 1 16,0 0-1-16,3 0 2 15,-3 7-2-15,3 0 2 16,1 1-1-16,1 1 5 0,2-1-5 16,1 2 6-16,3-1-6 15,0 1 6-15,1 1-6 16,1-1 8-16,-1 3-1 15,-2-1 0-15,-3 2 1 16,-2 1-3-16,-3 2 6 16,-1-3 1-16,-1 4 2 15,3-3-5-15,-1 1-1 16,4-2 3-16,3 1-6 16,2-3 1-16,6 1 2 15,2 3-7-15,3 1-2 16,0 5 0-16,3 4 0 15,2 7 0-15,1 4-1 0,1 4 1 16,7 2-2-16,2 2 2 16,5 4 0-16,0-2 1 15,2 6 9-15,13 1-1 16,4 1 3-16,5-4-2 16,3-1 0-16,3-5 1 15,1-6 0-15,3-2-3 16,4-4 4-16,-1-4-5 15,3 0 6-15,5-5-4 16,-1-3 2-16,3-1-10 16,1-6 8-16,-3-1-2 15,-2-6-1-15,1-3 5 16,-2-4 8-16,3 0 2 16,0 0-5-16,5-9-1 15,3-3-3-15,2-3 2 0,2-2 0 16,1 0-4-16,-3 1 1 15,-4-3-4-15,-5 2 1 16,-4 0-7-16,-5 2 1 16,-4-2-2-16,0 0 8 15,-2-3-7-15,0 2 5 16,1-2-6-16,-3 1 8 16,3-1-7-16,-4 1 0 15,-1-2 8-15,-3 0-8 16,-3 0 5-16,-2-1 1 15,-3 1 9-15,-2-1-2 16,-2-3 1-16,0-3-3 0,-3-2-6 16,0-4 0-16,-2-2 5 15,-3 0-2-15,-3-3-8 16,1 2 1-16,-2 0-1 16,0 3 8-16,0 2-7 15,0 3-1-15,0 1 0 16,0 3 8-16,-3-1-8 15,-3 2 9-15,-1-1-4 16,-2 0-5-16,0 3 5 16,-3-1-5-16,2 5 1 15,-1 2 8-15,-2 0-10 0,1 3 2 16,-3 3-1 0,2 2 0-16,-3 1-1 0,0 2 0 15,-3 3 0 1,-2 0-1-16,-1 2-8 0,-4 0 2 15,-2 0 6-15,0 4-5 16,-1 3 0-16,-2 6-41 16,-3-1-49-16,-17 16-78 15,8-3-49-15,4-5-477 0</inkml:trace>
  <inkml:trace contextRef="#ctx0" brushRef="#br0" timeOffset="79880.8633">21915 4130 811 0,'0'0'120'0,"0"0"-91"16,0 0 66-16,102 16 28 16,-51-8-10-16,9-2 9 15,19 2-22-15,13 1-23 16,-5-3-10-16,-8-1 2 16,-11-4-14-16,-9-1-8 15,8 0-3-15,6 0-7 16,-2-6 4-16,-2-4-8 15,-3-6 20-15,-4-3-8 16,-3-2 4-16,-4-8-8 0,-6-7-14 16,-4-2-5-16,-3-4 2 15,-4-2-5-15,-5 5 2 16,-2 2 11-16,-5 5-4 16,-4 3 0-16,-1 0-4 15,-5 1 1-15,-2 1-8 16,-6-1 3-16,-5-1 0 15,-3-3-5-15,0 1-1 16,-8-1 0-16,-7-1 4 16,-6 3-8-16,-3 4-8 15,-2-1 5-15,-3 4-7 16,-1 2-1-16,-2 3 0 16,-4-1 0-16,0 2-1 0,-5 0 2 15,-5 2 0-15,-2 0 0 16,-2 1 0-16,-4 0 0 15,-2 4 0-15,-5 2 0 16,1 4 0-16,-4 2-1 16,-4 2 1-16,0 0-1 15,-4 0 1-15,1 10 0 16,0 1-1-16,-1 3-5 16,1 3 5-16,4 1 1 15,0 0 0-15,5 0 0 16,6 1-1-16,-1-2 0 15,5 4 1-15,3-3 1 0,6 1-1 16,2-2-1-16,4 2 1 16,1-1 0-16,2-1-1 15,0 1-5-15,-2 2 6 16,2 0 0-16,1 4-1 16,-1-3 1-16,4 1-1 15,4 4-5-15,6 2 6 16,5 4-9-16,7 6 0 15,8 5 3-15,0 8 5 16,13 2 1-16,12 0 7 16,12-3 7-16,5-5-4 15,8-7 7-15,4-4 2 16,4-5-6-16,2-5 1 16,-2-4-8-16,-4-5 1 0,-5-3-1 15,-6-3-4-15,-7-3-1 16,-5 0 6-16,-7-1-6 15,-5-3-2-15,-8 1-23 16,-3 0-25-16,-1-2-52 16,3-1-90-16,-1 0-140 15,5-11-511-15</inkml:trace>
  <inkml:trace contextRef="#ctx0" brushRef="#br0" timeOffset="81555.6733">22712 2818 222 0,'0'0'114'0,"0"0"-85"15,0 0 23-15,0 0 46 16,0 0-10-16,0 0-11 16,0 0 12-16,60 50-5 15,-36-37 0-15,6 1 0 16,6 0-6-16,4-2 4 16,7-2-8-16,3 1-2 15,4-3 14-15,2 0-16 16,1-3-11-16,2-1-19 15,1 1-8-15,-4-2-5 16,3 0-8-16,-2 0-3 16,-3 0 5-16,-4-3 3 15,-3 0 4-15,-3 0-10 16,0 0 11-16,-4 0-1 0,3-3 1 16,0-3-3-16,-1-2 4 15,1 0-11-15,-4-1-2 16,-2 3 5-16,-2-4-1 15,-6 4 2-15,-1-3 6 16,-2-1-5-16,0 1 1 16,-1-3 6-16,-2-5-3 15,3-1 0-15,1-2 0 16,1-4-9-16,-1 0-6 16,0-2-1-16,-2 0 0 15,-2 0-11-15,-7-1 15 0,1 1-1 16,-7-4 4-16,-1-4 5 15,-6-1 2-15,-3-2-9 16,0 0-7-16,-2-2-1 16,-9 1-7-16,-1 0 8 15,-3 0-1-15,0 1-8 16,-4 2 0-16,-5 0 1 16,1-1-2-16,-8 3 1 15,-6 2 0-15,1 2 5 16,-7 0-6-16,1 6 1 15,-3 2-1-15,-2 2 0 16,0 3 0-16,-2 2 0 16,-2 0-1-16,-3 4 0 0,-1 0 1 15,-3 1-1-15,-2 2 0 16,2 1 0-16,-1 2 0 16,1 3-5-16,2 1 5 15,1 0-5-15,1 0 5 16,4 0 0-16,2 4-8 15,-1 1 9-15,-2 4-1 16,2-2 0-16,-2 1-5 16,1 1 0-16,3 1 5 15,-1 2 1-15,5-1-2 16,1 2-4-16,1-1 5 16,2 2-5-16,3 2 5 15,2 1 1-15,4 0-1 16,3-1 0-16,2 4-8 15,1 2 3-15,3-1 5 0,3 4-8 16,2 2 9-16,5 1-6 16,5 1 0-16,3 6 4 15,3 0 1-15,0 0-1 16,9 2-6-16,10 1 7 16,3-3-4-16,8 2 5 15,2-2 6-15,3-2-4 16,1-2 5-16,-1-2-6 15,-2-3 8-15,-3-5-8 16,-4-3 0-16,-4-3 0 16,-3-3 1-16,-3-3 4 15,-4-4 1-15,-3 0-6 0,0-2-1 16,-2 2-7 0,-1 1-72-16,9 16-95 0,-1-2-136 15,-2 2-308-15</inkml:trace>
  <inkml:trace contextRef="#ctx0" brushRef="#br0" timeOffset="83246.2738">24492 3635 704 0,'0'0'166'16,"0"0"-88"-16,0 0 110 16,0 0-64-16,-97-21-15 15,69 16-3-15,-4-2-7 16,-3 3-28-16,-4 1-14 0,-7 3-6 16,-1-3-14-1,-6 3 5-15,-1 0 2 0,-3 0-5 16,1 0-9-16,-2 3-8 15,-1 1-5-15,-3 3 4 16,3 3-3-16,1 0 10 16,3 2-1-16,3 0-2 15,1 0-6-15,5 0 0 16,-2 2-1-16,3 0-5 16,-1 2 1-16,3 0 8 15,1 2 0-15,1 1 3 16,3 1-10-16,1 3 2 15,-1 1-3-15,7 1 1 16,0 1-7-16,5 3-6 16,1 3 5-16,1-1 1 0,4 1 0 15,1 0-7 1,3-2 6-16,1 0-7 0,0 2 0 16,3-1 1-16,-1 3 0 15,4 2 1-15,0 1 4 16,4 1 5-16,4 1-1 15,1-2-1-15,0 2-2 16,6-1 4-16,8 2-5 16,9-3-5-16,4 2 0 15,4-4-1-15,5 0 0 0,6-1-1 16,4-3 1 0,0 1 0-16,5-4 1 15,-1-3-1-15,3-3 1 16,-2-3-1-16,3-5 6 15,-1-4-4-15,2-2 4 16,-1-1 0-16,1-3-5 16,-2 1 7-16,-3-2-2 0,0-1 0 15,-3-2 15-15,3 0 4 16,0 0 5-16,1-1-2 16,0-10-4-16,2 1 0 15,-1-3-2-15,0-1-1 16,-2 0-9-16,-1-3 3 15,-4 0 3-15,-2-2-12 16,-4-2 9-16,-2-1-2 0,-2-2-1 16,-3-1 0-1,-2-4 0-15,-1 1 3 0,-2-3-3 16,-4 1-3-16,0-2-3 16,-5 3-5-16,-4-2-1 15,0 3 2-15,-2 0 5 16,-2 0-6-16,1 1 0 15,-1 2 5-15,-1-1 1 16,0 3 4-16,1 0-2 16,-1 2-8-16,-1-1 6 15,0 2-5-15,-1-2 5 16,-1 0 1-16,-3 2 0 16,-1-3-2-16,0-2-4 15,0-2 4-15,-2 1-5 16,0-3 0-16,0 3-1 0,0-2 1 15,-5 6 0-15,-2-1 5 16,-2 4 5-16,-2-1-10 16,1 3 5-16,-3 0-5 15,1 1 0-15,-1 2 0 16,-1 1 0-16,0 0-1 16,-4 2 1-16,-1 0-1 15,-5 0-1-15,-4 1 0 16,-5-2-5-16,-7 4-3 15,-2-1-11-15,-7 4-15 16,-6 4-49-16,-36 1-79 16,11 6-128-16,0-1-682 0</inkml:trace>
  <inkml:trace contextRef="#ctx0" brushRef="#br0" timeOffset="89702.3229">19366 5020 413 0,'0'0'141'16,"0"0"-15"-16,0 0 22 16,0 0-31-16,0 0-28 15,0 0-10-15,-10-8-12 16,10 8-9-16,0 0 21 15,0-2 11-15,0 2-32 16,0-2-7-16,5-1 3 16,10-2-12-16,5-2-7 15,6 0-6-15,6-5-1 16,6 0 5-16,2 0-6 16,4-1 2-16,3-1 10 15,4 2-6-15,2 0 3 16,3 0-1-16,2 3-7 15,2 1-12-15,0-1-4 16,1 3 3-16,0-4 9 0,2 3 4 16,0-4 2-1,2-2 5-15,-1 1-5 0,0-2-1 16,0-2 4-16,-1 1-10 16,-1-1 2-16,-2 2-7 15,-5 0 1-15,-5 1 2 16,-4 1-9-16,-9 2 1 15,-6 0 6-15,-4 2 1 16,-9 3-7-16,-3-1 3 16,-4 3 2-16,-7 0-7 15,0 2-4-15,-2 1-7 16,-2 0 1-16,0 0-2 0,0 0 1 16,0 0-46-16,0 0-50 15,-2 0-100-15,-25 0-80 16,1-2-280-16,-4-5-466 0</inkml:trace>
  <inkml:trace contextRef="#ctx0" brushRef="#br0" timeOffset="90070.1693">20701 4535 854 0,'0'0'169'0,"0"0"-126"16,0 0 22-16,96 10 22 15,-57-5 19-15,0 2 3 16,1-1-13-16,-3 1-31 16,-2-3-18-16,-5 2 4 15,-7 0-2-15,-4 0 7 16,-6 2-12-16,-4 3-21 15,-3 3 8-15,-3 4 1 16,-3 5 14-16,0 6 16 16,0 0 19-16,0 5-14 15,-2-1-4-15,-4 0-13 16,2-4-11-16,-1-2-20 16,1-4-9-16,-3-3-8 15,-3-3-2-15,-16 0-88 0,0-3-133 16,-3-9-492-16</inkml:trace>
  <inkml:trace contextRef="#ctx0" brushRef="#br0" timeOffset="92414.0701">19704 3645 529 0,'0'0'122'15,"0"0"20"-15,0 0 54 16,0 0-3-16,0 0-22 16,0 0-7-16,0 0-3 15,-28-56-24-15,28 56-52 16,0 6-80-16,0 17 5 16,0 29-6-16,0 33 71 15,0 26 7-15,0 4-11 16,-2-4 1-16,1-18-25 15,-5-26-22-15,3-13-13 0,0-14-1 16,1-8-10 0,0 1-1-16,2-3-14 0,-1-3-46 15,1-11-39-15,0-11-67 16,0-13-103-16,-1-15-73 16,-2-10-645-16</inkml:trace>
  <inkml:trace contextRef="#ctx0" brushRef="#br0" timeOffset="93163.6161">19789 3466 753 0,'0'0'132'15,"0"0"-15"-15,0 0 16 16,99-27-4-16,-34 21-34 16,25 3 5-16,26-2-2 15,12 3-36-15,5 1-18 16,-4-1-2-16,-7-1-5 16,3 0-9-16,0-1-4 15,-1 0 10-15,-3-2-5 16,-5 1-7-16,-8-2-4 15,-7 0-8-15,-1-2-8 16,-6 1 6-16,-6-1 3 16,-15 1-1-16,-13 2 3 15,-11-2-1-15,7 0 0 16,24-3 1-16,22 1 3 0,12-2-10 16,-8 4-5-16,-12-1 5 15,-12 6-6-15,-14-1 13 16,-8 2-13-16,-14-1 0 15,2-2 1-15,7 2 0 16,6-1 0-16,8-1 1 16,-5 3 5-16,-3-3-7 15,-4 1 0-15,-4 1 1 16,-1 0 6-16,-2-2-6 16,2 2 5-16,-2-1 2 15,0 0-7-15,1 0 5 0,-2-3 1 16,-1 3 5-16,1-2 1 15,-4-1 7-15,1 0-1 16,-1 0-7-16,1-2 4 16,-1 1-1-16,0 0-1 15,1 0 4-15,-2 0-6 16,-2 1-3-16,-1 0 2 16,-3 1-2-16,-3 3 0 15,-3 0 2-15,0 0-3 16,-4 2 0-16,-5-1-7 15,2 0 10-15,-1 0-1 16,-3 1-3-16,-3-2-5 0,-2 2-1 16,-4 1 8-1,-3 0-9-15,-9 0-1 0,-5 0-101 16,-90 15-136-16,-2 6-307 16,-25 0-234-16</inkml:trace>
  <inkml:trace contextRef="#ctx0" brushRef="#br0" timeOffset="94605.3035">19759 4191 548 0,'0'0'185'16,"0"0"-90"-16,0 0-4 15,0 0-30-15,0 0 7 16,0 0 51-16,53 86 14 16,-30-41 0-16,4 8-12 15,-1 6-34-15,2-1-24 16,-7-4-34-16,-2-4-7 15,-1-4-9-15,0-10 2 16,1-6-4-16,1-6 0 16,5-7 0-16,8-8 7 15,7-6 13-15,13-3-4 16,19 0 0-16,24-4-11 0,19-2-16 16,5 6 18-16,-9 0-8 15,-10 3 2-15,-15 9 12 16,-1 0-16-16,1 1 6 15,0-4 0-15,5-2-4 16,2 0-1-16,2 0-3 16,0 2 0-16,3-1-5 15,0-2-2-15,-2-2-4 16,-1 1 5-16,-1-5 0 16,0 0 0-16,0 0 10 15,0 0-9-15,-13-6-1 16,-17 3 1-16,-14 0-1 15,-5 3 7-15,7-3-5 0,8 3-1 16,7-4 0-16,12 1 5 16,14 2 12-16,-7 1 11 15,-8 0-5-15,-10 0-24 16,-12 0 6-16,5 0 2 16,9 3-8-16,-6 0 1 15,-1 2 7-15,-5-3-7 16,1 0 6-16,-1 3 8 15,-3 0 4-15,-2 0 2 16,-1-1 7-16,-4-1 0 16,0 1 3-16,-5-3-3 15,-1 2-2-15,-3-3 0 16,-2 0 3-16,-3 0-6 16,1 0-2-16,0 0-10 15,-4 0 3-15,-2 2-5 0,-2-2-8 16,-3 1 0-16,0 2 0 15,2-2 7-15,0 3-7 16,2 1 0-16,0 0 0 16,1 1 5-16,-3 0-6 15,1-1 0-15,-1-1 0 16,1 1 6-16,-4-2-6 16,2 0 2-16,-1-1-1 15,-2 0 0-15,1-1 6 16,-2-1-7-16,-1 1 1 0,1-1-1 15,-1 0 1 1,-1 0-1-16,-2 0 1 0,-3 0 5 16,1 0-6-16,-5 0 1 15,-2 0 0-15,-3 0 5 16,-3 0 1-16,1 0 4 16,-3 0 2-16,0 0-1 15,0 0-2-15,0 0-8 16,0 0-1-16,0 0-1 15,-16 0-16-15,-52-1-96 16,3-2-184-16,-17-11-924 0</inkml:trace>
  <inkml:trace contextRef="#ctx0" brushRef="#br0" timeOffset="108699.6831">20647 3388 88 0,'0'0'49'15,"0"0"-24"-15,-84-1-16 16,50 1-9-16,1 0-78 0</inkml:trace>
  <inkml:trace contextRef="#ctx0" brushRef="#br0" timeOffset="109429.3618">21002 3934 3 0,'0'0'52'0,"0"0"-32"0,0 0 5 15,-18-86-12-15,8 62-5 16,1 2 24-16,-1 4-2 16,-1 1-1-16,-1 2-14 15,2 2-14-15,-3 4 1 16,1 0-2-16,-2 1-1 16,-9 5-26-16,4 0-34 15,1 3-46-15</inkml:trace>
  <inkml:trace contextRef="#ctx0" brushRef="#br0" timeOffset="118221.0991">10252 5517 26 0,'0'0'1'16,"0"0"0"-16,0 0 21 15,0 0-9-15,0 0 4 0,85-33-5 16,-61 30-11-16,2-2-1 15,13 5-17-15,-7 0-55 16</inkml:trace>
  <inkml:trace contextRef="#ctx0" brushRef="#br0" timeOffset="118550.5397">12767 5407 55 0,'0'0'45'16,"101"-22"-22"-16,-28 5-23 15,-13 4-73-15</inkml:trace>
  <inkml:trace contextRef="#ctx0" brushRef="#br0" timeOffset="119256.4026">14321 3971 51 0,'0'0'21'16,"0"0"-9"-16,-108-25 17 15,58 21 1-15,-10 3-13 16,-17 1 15-16,-20 0 3 16,-15 12 2-16,-5 2 4 0,10 0-5 15,25-2-23 1,22-5-12-16,11-3 2 0,2 0-2 15,-8-3 0-15,-7 2 0 16,-11-2-1-16,3 0-12 16,1-1-44-16,-29 0-57 15,19 0 28-15</inkml:trace>
  <inkml:trace contextRef="#ctx0" brushRef="#br0" timeOffset="123535.1743">11380 5506 555 0,'0'0'100'0,"0"0"-66"16,0 0 49-16,0 0 47 15,0 0-39-15,0 0 3 16,-88-47 7-16,74 41-26 16,0 3-10-16,0-2 21 15,-1 2-11-15,-2 0-24 16,-3 0-11-16,-2 3-10 15,-4 0-1-15,-1 0-7 16,-4 0 7-16,-1 5-8 0,-2 4-5 16,-1 2 0-16,0 2-3 15,1 0 2-15,1 3-4 16,0 1 4-16,0 1-5 16,-1 3-1-16,1 2-8 15,-1 1 8-15,-1 2 1 16,1 2-1-16,2 0 7 15,7-1-4-15,0 1-3 16,4 0 1-16,2 2-4 16,5 2 1-16,2 1-5 15,4 4-1-15,2 1 6 16,4 5-5-16,2 6-1 16,0 2 8-16,0 3 0 0,8 3-2 15,5-3-5-15,2-1 15 16,4-2-9-16,3 2 6 15,3-3-6-15,1-1 6 16,3-5-8-16,2-3 0 16,2-3-4-16,1-6 10 15,3-5-3-15,2-6-3 16,2-4 9-16,1-5 11 16,4-7 2-16,1-4 0 15,3-1 6-15,2 0-7 16,0-13-10-16,1-2-2 0,-3-4-6 15,-1-1 0 1,-4-4-8-16,-2-4 8 0,-6 1-8 16,-2-6 8-16,-6-3-1 15,-2-6-8-15,-2-5 0 16,-6-5 1-16,-3-2 1 16,-4-2-1-16,-3-3 6 15,-5 0-6-15,-2 1 0 16,-2 2 4-16,0 6-4 15,0 2 0-15,0 4-1 16,-6 7 1-16,-3-1 5 16,0 4-6-16,-2 0 2 15,0 1-1-15,-2 2 0 16,0 3-1-16,1 1 2 16,-4 3-1-16,1 0-1 0,-3 2 0 15,0 5 0 1,-1-2 9-16,1 4-9 0,-5 3 0 15,1 0 0-15,0 3 1 16,-3 4-1-16,-3 4-1 16,-4 1 0-16,-1 0-10 15,-1 5-44-15,-4 12-53 16,-17 11-74-16,9-2-390 16,0-7-762-16</inkml:trace>
  <inkml:trace contextRef="#ctx0" brushRef="#br0" timeOffset="145399.791">9716 4654 7 0,'0'0'16'0,"0"0"-11"16,0 0-5-16,0 0-28 0</inkml:trace>
  <inkml:trace contextRef="#ctx0" brushRef="#br0" timeOffset="147301.3435">6867 6517 1104 0,'0'0'153'16,"0"0"-153"-16,0 0 0 16,91-75 0-16,-44 50 8 15,6 3-8-15,4-1 0 16,1 4-6-16,-2 7-87 16,6-1-106-16,-16 9-50 15,-14 0-245-15</inkml:trace>
  <inkml:trace contextRef="#ctx0" brushRef="#br0" timeOffset="147459.1949">6872 6684 960 0,'0'0'101'16,"0"0"-101"-16,0 0-38 16,0 0 26-16,0 0 12 15,109-22 7-15,-14-25-7 16,19-17-7-16,-13 8-187 15,-26 8-353-15</inkml:trace>
  <inkml:trace contextRef="#ctx0" brushRef="#br0" timeOffset="147691.2767">7245 6133 937 0,'0'0'65'0,"0"0"-65"16,0 0 0-16,94 67 33 16,-42-46 16-16,5-1 47 15,2 2 2-15,-1 4-12 16,-5 9-40-16,-7 8-26 16,-12 24-5-16,-32 31-8 15,-32 40-7-15,-18-17-45 16,-22-13-224-16</inkml:trace>
  <inkml:trace contextRef="#ctx0" brushRef="#br0" timeOffset="160484.2399">6448 8801 378 0,'0'0'100'0,"0"0"-87"15,0 0-12-15,0 0 6 16,-20 79 12-16,20-42 19 16,0 7 22-16,0 20 14 15,4 24-5-15,10 31-11 0,0 10-3 16,-2-1-9-16,-4-13-16 16,-5-17-4-16,0-3-10 15,0 1 6-15,1-4-3 16,3-5 2-16,1 1 1 15,6 0-2-15,2 0-1 16,2 3 4-16,2-6-10 16,0-15-3-16,-3-14-8 15,-1-18 14-15,-1-4-10 16,6 2-4-16,1 0 13 16,8 1 1-16,4-9 3 15,2-7 4-15,7-7 6 16,8-4 7-16,23 0 19 15,23 2-16-15,24 4 15 0,11 6-12 16,-4-2-19-16,-7 3 9 16,-13-3-16-16,-1-2 12 15,-3 0-5-15,-4-4-1 16,1-3 3-16,2-2-7 16,0-1-1-16,3 2-7 15,-3-3 2-15,4 1-6 16,1-4-5-16,6 1 15 15,3 0 3-15,4-2 13 16,8-3 5-16,8 0-8 16,7 0 12-16,8 0 5 15,2-9-18-15,-1 0-14 0,4-3-2 16,-1 0 5-16,0 0 4 16,0-1-2-16,-4 2-7 15,-1 1 8-15,-5 0-5 16,-7 2 1-16,-3 0-2 15,-7-1-1-15,-3-2 0 16,-4-1 3-16,-3 0-5 16,-2 0 2-16,0 0 5 15,-5 2-8-15,-4-2 2 16,-3 3-3-16,-1 1 3 16,-3-1-2-16,2 1-9 15,-2 3 6-15,1 1-5 0,1-1 4 16,0 2-5-1,2-4 5-15,3-1-6 0,4-4 1 16,0 2-1 0,0 1 1-16,-1 2-1 0,3-1 1 15,-2 3 1-15,3-2-1 16,4-4 1-16,3-3-2 16,6 0 0-16,2-2 0 15,2 5-2-15,0 2 1 16,2 5-5-16,1 2 5 15,-1 0 1-15,0-1-1 16,-1-3 1-16,4-3-6 16,5-3 5-16,-3-1-7 15,-1 3 7-15,-5 3-8 16,-5 3 6-16,-1 4-3 0,-9 0 5 16,0 0 1-1,-2 0-1-15,3 0 0 0,2 0 0 16,2 0 0-16,0 0 1 15,-2 0-1-15,3 0 1 16,0-3 1-16,0 1 0 16,0 1-1-16,-8-2 0 15,-3-1-1-15,-4-4-11 16,-6 0 2-16,-1 1 0 16,-1 1 9-16,-3 5-8 15,-5 1 8-15,-5 0 0 16,-16 0 0-16,-10 0 0 0,-13 0 0 15,-4 0 0-15,7 0 1 16,5 0 1-16,2 0 16 16,-5 0 3-16,-5-5 1 15,-4-3 0-15,-3 1-6 16,-5-1 1-16,0 1-3 16,-4 0 0-16,-2-3 1 15,-1 3 1-15,-3-5 1 16,-1 0 2-16,-1-3 1 15,-2-4-3-15,3-3-4 16,-1-4-3-16,4-7-7 16,-4-5-1-16,4-5 5 15,1-8-6-15,1-3 0 0,3-5 2 16,6-14-1 0,12-12 0-16,9-14 0 15,2-5 0-15,-2 6-1 16,-7 4-6-16,-2-2 5 0,1-9 1 15,2-5 0-15,-1-4-2 16,-1 5-8-16,-2 5 9 16,-2 2-8-16,-10 18 7 15,-9 20-18-15,-12 21 3 16,-2 13 10-16,-5 2 6 16,-1 2 0-16,-4 2-1 15,-6 7 1-15,0 5 1 16,-2 2-11-16,-15 0-3 15,-9 3-3-15,-8-1-2 16,-10 4 1-16,-9 1 5 0,-20 3 1 16,-24 0-3-16,-21-3-11 15,-10 3-7-15,7 0 2 16,13 0 8-16,17 0 6 16,3 3 4-16,13 3 12 15,12 0-1-15,14-1-4 16,1 0 6-16,-12-1-1 15,-16-1 1-15,-27-3 0 16,-14 0 0-16,-6 0 0 16,6-12 2-16,10-2-1 15,10-3-1-15,-1-2-1 16,-6-1 0-16,-4-5-7 0,-5-1 1 16,-5-5-6-16,-1-1-3 15,-4 3-1-15,2 3 0 16,2 2 8-16,3 4 7 15,0 1 2-15,2 0 0 16,-4-1-6-16,-1 1 6 16,-5-3 0-16,-10 0-2 15,-8-4-4-15,-10 1-18 16,-4-1-3-16,5 4 5 16,9 0 12-16,5 8 9 15,7-1-1-15,-1 3 2 16,-3 0-2-16,1-1 2 15,-2 1 0-15,-2-2 0 0,3 5 0 16,0 1 2 0,4 1-1-16,6 5-1 0,8 2-3 15,14 0 2-15,8 0 1 16,6 1 0-16,0 8 0 16,0 1 0-16,-4 1 1 15,1 1-1-15,-5 0 0 16,-3 0 0-16,-4 0 0 15,-7-1-1-15,-4 3 1 16,1-5-1-16,2 2 1 16,8 0 0-16,5-2 0 15,0 1 0-15,2 0 0 16,-1-1 0-16,3 1 1 16,0 0-1-16,5-1 0 15,4 1 0-15,0-3 0 16,4 4-1-16,0-2 1 0,11-1 0 15,10 0 0-15,12 0 0 16,1-2 0-16,-9 3 0 16,-6 2 0-16,-7 3 0 15,-2-1 1-15,2 1 0 16,-3-1-1-16,-2-1-1 16,-12 2 1-16,-16 4 0 15,-14 1 0-15,-2 1 1 16,21-2-1-16,23-5 0 15,24-3 0-15,3-1 0 16,-22 5 0-16,-20 1 2 16,-26 5-2-16,-4-2 2 15,5-1-1-15,8-3-1 16,14-1-1-16,1-2 0 0,1-2 1 16,4-2-1-1,14-2 1-15,14-1 0 0,13-1 1 16,4 0-1-16,-4 0 0 15,-7 3 0-15,-7-1 6 16,3 3-6-16,-1 1-1 16,-1-1 1-16,-2 0 1 15,0 1-1-15,0-2 0 16,6 1-1-16,-2-3-1 16,4-1 2-16,4 1-1 0,-1-1 1 15,6-3 0 1,0 2 0-16,4 0-1 0,2 0 1 15,5 2 0-15,2-1 1 16,4-2-1-16,-1 1 0 16,3 0 0-16,2-1 0 15,2-2 0-15,-1 0 0 16,1 0 0-16,3 0 0 16,-2 0 0-16,1 0 6 15,0 0-6-15,2 0 0 16,1 0 0-16,-3 0 0 15,1 0 0-15,-2 0 0 16,2 0 0-16,-2 0 0 0,0 0 0 16,-1 0 0-1,-2 0 1-15,0 0-1 0,-4 0 1 16,2 0-1-16,-4 5 0 16,-2 0 0-16,3-1 0 15,-4-1-1-15,1 0 1 16,-3-1 0-16,2 0-1 15,-2-2 1-15,3 0-1 16,-4 0 0-16,3 0 1 16,-2 0 0-16,0 0-1 15,0 0 1-15,-1 0 0 16,0 0 0-16,1 0 0 16,0 0 1-16,2 0-1 15,1 0 0-15,0 0-1 16,3 0 1-16,-1 0 1 15,1 1-1-15,-3 3-1 0,-1 1 1 16,-3 0 0-16,-2 0 0 16,-4 0 1-16,2-3 4 15,2 1-5-15,1 1 0 16,2-1 0-16,1-1 1 16,1 2-1-16,0 4 0 15,-1 0 0-15,-3 1 0 16,2 2 0-16,-3 0 0 15,0 1 0-15,-3 2 0 16,-2 1 1-16,4-1 11 16,2 0-11-16,0-1 0 0,4 1 1 15,1 1 7 1,2-3-1-16,5-1-6 0,-1 2 5 16,3 0 2-16,0 0-8 15,-1 1 0-15,3 2-1 16,0 1 10-16,0-2-9 15,7 2 0-15,0 0 0 16,5 0 6-16,1 2-6 16,4-2 9-16,2 0-1 15,0 4-3-15,0-1 3 16,4-1-3-16,7 1-5 16,-4-1 0-16,-1-4 5 15,-1-3-6-15,1-2 1 16,0 1-1-16,-3-3 0 15,1 1-34-15,2 2-33 0,-1 5-107 16,-2-2-219 0,-3-5-294-16</inkml:trace>
  <inkml:trace contextRef="#ctx0" brushRef="#br0" timeOffset="173295.8694">21042 9056 1056 0,'0'0'133'15,"0"0"-78"-15,0 0-40 0,0 0 18 16,0 0 21-16,100-41-12 15,-70 34 16-15,4 2 3 16,7 2-32-16,5 1-19 16,3 2-9-16,0 0-1 15,0 0-26-15,-5 0-87 16,0 5-51-16,-5 3-60 16,-12 0-40-16,-12-1-242 0</inkml:trace>
  <inkml:trace contextRef="#ctx0" brushRef="#br0" timeOffset="173477.1096">21239 9204 626 0,'0'0'91'0,"0"0"-67"16,0 0 77-16,0 0 16 16,0 0-15-16,0 0 5 15,119 56-18-15,-73-56-47 16,2 0-42-16,0 0-14 15,4-8-92-15,-12-1-79 16,-10-4-53-16</inkml:trace>
  <inkml:trace contextRef="#ctx0" brushRef="#br0" timeOffset="173833.0494">21176 8839 897 0,'0'0'133'16,"0"0"-124"-16,0 0 5 16,-53 74 67-16,9-31 8 15,-11 7 38-15,-4 2-12 16,-4 4-24-16,8 2-24 15,8 0-4-15,13 0-27 16,15-3 8-16,19-4 26 16,4-3-7-16,45-1 16 0,34-3-7 15,36-4-13 1,18-11 1-16,-4-13-14 0,-14-12-16 16,-19-4-7-16,-19 0-8 15,-18-8-14-15,-15-2-1 16,7-9-8-16,-8 2-115 15,-13-5-268-15</inkml:trace>
  <inkml:trace contextRef="#ctx0" brushRef="#br0" timeOffset="175109.1406">2457 8792 1415 0,'0'0'170'0,"0"0"-138"16,0 0-32-16,0 0-2 16,0 0-38-16,0 0-38 15,18 99 78-15,4 41 26 16,2 27 13-16,-6 5-14 16,-7-14-8-16,2-27-2 15,2-18-3-15,6-10 2 16,-1-25 1-16,0-20-8 15,-4-24-6-15,-2-10 1 16,-2-6-1-16,1-4-1 16,-7-8-1-16,-6-6 1 0,-4-15 38 15,-26-17-38-15,-28-21-13 16,-5 4-10-16,-10-3-6 16,-6 4 17-16,18 15 12 15,-2 1-1-15,18 6 1 16,17 6 7-16,18 1-7 15,10 1-23-15,25-5 12 16,21-1 11-16,12-3 1 16,9 3-1-16,5 2 15 15,2 10 7-15,-3 5 1 16,-3 7 0-16,-3 5 4 16,-7 14-1-16,-7 8-16 15,-8 2-2-15,-11 5-7 16,-11 2 7-16,-9-2-8 15,-9-3-25-15,-3-2-93 0,-15-12-122 16,-6-8-62-16,-6-9-441 0</inkml:trace>
  <inkml:trace contextRef="#ctx0" brushRef="#br0" timeOffset="175231.8115">2681 9455 1026 0,'0'0'165'0,"0"0"-120"16,0 0-45-16,0 0-29 15,0 0-118-15,0 0 54 16,0 0-40-16,100 68-89 0</inkml:trace>
  <inkml:trace contextRef="#ctx0" brushRef="#br0" timeOffset="176107.3173">3012 9567 1119 0,'0'0'196'0,"0"0"-148"15,0 0-48-15,0 0-10 16,0 0 10-16,0 0 78 16,56 93-7-16,-36-59-14 15,4 1-12-15,-3-2-16 16,0-2-13-16,-4-7-9 16,-6-6-1-16,2-9 1 15,-7-9 2-15,-1 0 60 16,-1-17 49-16,2-13-74 15,3-10-29-15,-1-3-8 0,4 0 2 16,1 6 3-16,2 7 2 16,3 9-6-16,2 8-7 15,2 4-1-15,4 7-1 16,3 2 0-16,2 0-10 16,5 5 10-16,3 2 0 15,4 3-31-15,0-7-32 16,3-2-47-16,-4-1-70 15,-2-4-12-15,-10-12 39 16,-9-5 34-16,-9-3 49 16,-12 0 71-16,0 0 6 15,-16 2 55-15,-5 3 67 0,-3 7 14 16,-3 4 2-16,2 5-17 16,1 3-41-16,4 1-38 15,0 16-19-15,3 5-22 16,4 8-7-16,1 3-3 15,9 0-3-15,3-3 6 16,0-3-6-16,6-6 5 16,12-6-28-16,3-8-15 15,5-7 17-15,1 0 27 16,4-15 13-16,-4-7-2 16,-3-1-3-16,-1-4 5 15,-7 2 1-15,-4 1 26 16,-7 2 10-16,4 8 4 15,-7 6-1-15,0 4 2 16,-2 4-27-16,0 0-28 0,4 0-14 16,4 9-2-16,5 3 15 15,9 2 1-15,5 0 2 16,6-3 7-16,6-5 1 16,3-6 7-16,4 0-4 15,-1-17 5-15,-3-11 0 16,-8-11-5-16,-6-20-6 15,-15-25 5-15,-13-27 4 16,-20-12-10-16,-21 5 2 16,-2 26 0-16,9 34 13 15,12 22 12-15,4 16 32 16,7 8 13-16,2 4-25 16,5 5-45-16,4 3-8 0,4 25-27 15,20 17 19-15,27 21 8 16,23 28 0-16,22 26-13 15,0 8-91-15,-15-3-64 16,-31-33-186-16,-31-28-427 0</inkml:trace>
  <inkml:trace contextRef="#ctx0" brushRef="#br0" timeOffset="176648.1686">3015 10713 1652 0,'0'0'237'0,"0"0"-218"15,0 0-14-15,0 0-5 16,0 0-2-16,0 0 2 16,12 126 29-16,18-45-1 15,7 21-3-15,6 10-8 16,-7-3-5-16,-8-24-9 0,-11-25-3 16,-7-23-35-1,-7-17-33-15,5-5-87 0,-8-14 25 16,0-2 7-16,-16-48-85 15,-34-40-130-15,-29-37-10 16,-6-13-42-16,3 12 390 16,24 36 143-16,28 37 119 15,18 20-9-15,6 10-61 16,6 0-47-16,0 2-3 16,7-2-7-16,16 6-67 15,10 7-14-15,8 7 12 16,6 4-27-16,3 5-17 15,1 15-20-15,-3 7 5 16,-6 5-1-16,-5 6-5 16,-12 2-1-16,-5 4-42 0,-9 1-92 15,-11 8-97-15,-6-13-36 16,-13-11-87-16</inkml:trace>
  <inkml:trace contextRef="#ctx0" brushRef="#br0" timeOffset="176979.3388">3185 10761 829 0,'0'0'129'0,"0"0"-103"15,0 0 43-15,0 0 37 16,0 0-2-16,100-60 14 16,-72 60-44-16,3 0 0 15,4 7 3-15,2 8-29 0,0-1-18 16,-4 1 0-16,-5 0-16 15,-5-4 1-15,-8-3-8 16,-5-4 0-16,-5-4 2 16,-4 0 42-16,-1-14 61 15,0-16-63-15,-1-23-35 16,-11-1-9-16,4-6-5 16,2 3-16-16,5 15-9 15,1 6-7-15,0 11-58 16,7 12-38-16,10 10-64 15,1 3-43-15,4 0-10 16,14 20-16-16,-6-3-35 0</inkml:trace>
  <inkml:trace contextRef="#ctx0" brushRef="#br0" timeOffset="177798.7681">3780 10493 649 0,'0'0'189'0,"0"0"-59"16,0 0-39-16,0 0-32 15,0 0-9-15,0 0-3 16,0 0 14-16,31 5 6 16,-17-5-8-16,4 0-11 15,-6-5-1-15,1-4 4 16,-7-5 14-16,-3-3-2 16,-3-3-24-16,0 1-11 0,-9 1-15 15,-9 3-12-15,0 6 8 16,-1 4 4-16,-2 5 2 15,1 7-15-15,0 15-3 16,2 4-3-16,7 7-3 16,7-1-21-1,4 3-24-15,6-6-51 0,21-5-39 16,4-10-27-16,11-13 80 16,5-1 1-16,1-25-47 15,-3-8 17-15,-1-6 3 16,-9 1 37-16,-8-2 80 15,-12 2 31-15,-8 4 78 16,-7 5 34-16,0 7 22 16,-3 5-4-16,-6 7 7 15,2 3-17-15,-2 6-17 0,6 1-51 16,0 0-52-16,3 13-31 16,0 7-1-16,0 6 1 15,6 4-3-15,10 1 3 16,5 0 0-16,0-3-1 15,4-7-14-15,1-8-35 16,-1-10 7-16,0-3 29 16,-5-16 6-16,-4-14 2 15,-9-13-3-15,-7-19 8 16,-13-23 0-16,-25-17 1 16,2 7 1-16,2 22 0 15,13 28 6-15,10 21 28 0,2 7 17 16,0 2-9-1,5 7-18-15,4 8-25 0,0 0-9 16,0 16-7-16,10 8 15 16,8 12 0-16,6 3 1 15,3 2-1-15,4-4 1 16,3-2 0-16,2-11 0 16,-1-4 0-16,3-6 0 15,-5-6 0-15,-3 0 0 16,-2-2 0-16,-5 2 0 15,-1 0 0-15,-1 3-6 16,-3 1 6-16,0 2 0 16,-3 3 0-16,-4-2 0 0,-3 2 0 15,0-4 2 1,-5-2-2-16,-3-6-72 0,-2-8-110 16,-13-11-71-1,-4-9-786-15</inkml:trace>
  <inkml:trace contextRef="#ctx0" brushRef="#br0" timeOffset="178316.0254">4718 10067 232 0,'0'0'163'0,"0"0"-4"0,0 0 84 16,0 0-64-16,0 0 19 15,0 0 6-15,0 0-54 16,-69-34-53-16,56 34-24 16,4 10-34-16,0 7-27 15,9 4-3-15,0 4 1 16,0 1-1-16,17 2-2 15,6-6 5-15,7-2 4 16,1-9-4-16,1-6-12 16,1-5 0-16,-3-6 1 15,-5-16 0-15,2-9-1 16,-11-10-1-16,-8-20 1 0,-8-16 0 16,-15-22 1-1,-12 11 0-15,0 21-1 0,9 26 0 16,8 26 13-16,2 4 66 15,4 3 24-15,1 8-55 16,3 0-48-16,3 17-19 16,16 14 13-16,8 13 6 15,10 4 2-15,2 8 0 16,0 2-2-16,1-2-19 16,-6-1-76-16,-4-6-54 15,-7-4-110-15,-7-15-68 16,-11-11-87-16</inkml:trace>
  <inkml:trace contextRef="#ctx0" brushRef="#br0" timeOffset="178498.6881">4815 9836 1098 0,'0'0'98'0,"0"0"-83"15,0 0 2-15,0 0-1 16,82 3 0-16,-51 17 27 15,-1 2-25-15,-3 5-10 16,-6 1-8-16,-7 1-105 16,-6-7-134-16,-6-8-247 0</inkml:trace>
  <inkml:trace contextRef="#ctx0" brushRef="#br0" timeOffset="178615.4567">4960 9696 692 0,'0'0'0'0,"0"0"-14"16,0 0-25-16,0 0-114 16,86 23-71-16</inkml:trace>
  <inkml:trace contextRef="#ctx0" brushRef="#br0" timeOffset="178929.8127">5167 9738 649 0,'0'0'228'0,"0"0"-60"16,0 0 81-16,0 0-96 0,0 0-68 16,0 0-13-16,0 0 0 15,-77 77-17-15,77-45 2 16,3 2-28-16,13-4-13 16,5-2-5-16,4-9-10 15,2-8 12-15,1-8-4 16,-1-3-6-16,-5-11 12 15,-5-14-4-15,-7-5 0 16,-10-5-10-16,-1-6 5 16,-26-3-6-16,-13 3-26 15,-5 6-23-15,-8 7 0 16,7 16 6-16,5 12-44 0,13 0-36 16,22 27-83-1,6-1-46-15,6-3-107 0</inkml:trace>
  <inkml:trace contextRef="#ctx0" brushRef="#br0" timeOffset="179292.746">5343 9731 1122 0,'0'0'167'0,"0"0"-144"15,0 0-22-15,0 0-1 16,0 0 53-16,0 0 5 15,28 75 3-15,-13-53 5 16,-1-3-35-16,-2-2-15 0,-3-3-9 16,0-4-5-16,-5-6-1 15,-1-4 17-15,-3-4 28 16,0-18 14-16,0-12-18 16,-7-13-23-16,1-10 30 15,3-3-2-15,3 6 7 16,6 8 21-16,13 13-21 15,6 13-28-15,6 16-1 16,4 4-3-16,8 11-7 16,2 16 6-16,-2 7-1 15,2 4 5-15,-6 2-13 16,-3 5-12-16,-5 15-3 16,-4-9-166-16,-17-12-503 0</inkml:trace>
</inkml:ink>
</file>

<file path=ppt/ink/ink3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36:13.775"/>
    </inkml:context>
    <inkml:brush xml:id="br0">
      <inkml:brushProperty name="width" value="0.05292" units="cm"/>
      <inkml:brushProperty name="height" value="0.05292" units="cm"/>
      <inkml:brushProperty name="color" value="#FF0000"/>
    </inkml:brush>
  </inkml:definitions>
  <inkml:trace contextRef="#ctx0" brushRef="#br0">21065 6087 593 0,'0'0'198'0,"0"0"-77"16,0 0-1-16,0 0 31 0,0 0 27 16,0 0-21-1,0 0-29-15,1 0-44 0,9 0-33 16,2 0-19-16,5 0-14 15,2 0 1-15,5 0-10 16,0 0-9-16,1 0 1 16,2 0-1-16,0 0-37 15,-3 0-102-15,-2 0-169 16,-7 0-96-16,-8 0-425 0</inkml:trace>
  <inkml:trace contextRef="#ctx0" brushRef="#br0" timeOffset="179.0595">21051 6203 816 0,'0'0'89'15,"0"0"-21"-15,0 0 109 16,0 0 21-16,0 0-28 16,82 9-52-16,-36-9-69 15,3 0-28-15,11 0-21 16,-13-10-138-16,-16-4-348 0</inkml:trace>
  <inkml:trace contextRef="#ctx0" brushRef="#br0" timeOffset="7657.6257">1344 6529 916 0,'0'0'240'0,"0"0"-113"0,0 0 31 16,0 0-17-16,0 0-62 15,0 0-21-15,-6-6 14 16,18-4-37-16,6 0-19 16,0-5-8-16,6-1 3 15,-2 0 0-15,5 0-11 16,-6 1 6-16,4-1-6 16,-4 4-77-16,-3 6-117 15,-3 1-104-15,-9 5-234 0</inkml:trace>
  <inkml:trace contextRef="#ctx0" brushRef="#br0" timeOffset="7848.169">1383 6740 719 0,'0'0'258'0,"0"0"-183"15,0 0 8-15,0 0 14 16,0 0-29-16,0 0-26 16,82-36-42-16,-51 16-94 15,-4 1-200-15</inkml:trace>
  <inkml:trace contextRef="#ctx0" brushRef="#br0" timeOffset="8185.269">1416 6268 1003 0,'0'0'285'15,"0"0"-167"-15,0 0-79 16,0 0-3-16,0 0 19 15,120 0 7-15,-70 6 0 16,-1 7-43-16,0 4-7 16,-4 5 4-16,-3 2 48 15,-11 4-48-15,-6 2-9 0,-14 2 74 16,-5 2-39-16,-6 3-23 16,-3 1-2-16,-12 0-10 15,-9-1-6-15,-4 1-1 16,-4-6-29-16,-14 6-65 15,6-11-143-15,7-6-270 0</inkml:trace>
  <inkml:trace contextRef="#ctx0" brushRef="#br0" timeOffset="11797.8091">3210 5958 595 0,'0'0'137'0,"0"0"-59"16,0 0 60-16,0 0-13 15,0 0-53-15,0 0 22 16,-62-5-1-16,51 5-50 15,3 0-12-15,-2 0 15 16,-2 1-14-16,-1 4-13 16,-2 0 6-16,-2 4-12 15,-2-1 4-15,1 1 11 16,0 1 4-16,-1-1-6 16,1 2 0-16,3-5 9 15,3 2 0-15,0-1-19 16,2-2-2-16,-5 2-4 15,6 2-1-15,-4 1-8 16,0 0 6-16,0 3-1 0,1 1-4 16,0 0 5-16,-1 3-7 15,1 0 1-15,0 2-1 16,-1 0 1-16,-1 1 0 16,4-3-1-16,-2 2 1 15,1 1 0-15,1-2 0 16,1 0 0-16,2 1-1 15,3 1 0-15,1-2 0 16,3 2 0-16,0 0-2 16,0 1-5-16,2 3 6 0,5 1 1 15,1 1 7 1,1 5-6-16,0-1 0 0,-2 1 0 16,1 1-1-1,2-2 0-15,-1 2 0 16,2-3-2-16,0 1 2 0,1-4-1 15,-1 2 1-15,5-6 19 16,-2-1 6-16,2-2-2 16,1-5-8-16,2 1-8 15,0-2-1-15,-2-2-4 16,2 0-2-16,-1-2 0 16,1-1-2-16,1-2 2 15,-2-1 2-15,1 0 4 16,2-2-5-16,-3 0 0 15,3-3 8-15,-3 0-8 0,3 0 2 16,-4 0-3 0,0 0 2-16,1-2-1 0,-2-3 0 15,-1-3 7-15,2-2-7 16,0-1 0-16,1-1 8 16,-1-4-9-16,0-1 1 15,-1-1 6-15,1-2-1 16,-4 0-5-16,1-2 0 15,-3 1 1-15,-4-1-1 16,-2 0 1-16,-1 0 4 16,-4 0 3-16,0-2 10 15,0-1 4-15,0-2-9 16,-4-1-2-16,-3 1-6 16,3 0-5-16,-2 0 5 15,2 4-3-15,-4-2 3 0,0 1-5 16,4 1 1-16,-3 0 4 15,-2-1 1-15,-1 0 0 16,-1 1-6-16,2-1-1 16,-3 3 8-16,3 0-2 15,0 1-6-15,-1 2 9 16,-1 0-2-16,2-1 11 16,-2-1-16-16,0 2 13 15,-2-2-13-15,2 2 10 16,-1-1-4-16,-1 2-6 15,4 3 7-15,1 0-8 16,0 1-1-16,2 4 9 0,-2-1-9 16,5 4 0-16,-4 0 1 15,5 3 8-15,-2-2-9 16,1 2 0-16,0 0-1 16,1 2 0-16,1 1-6 15,-1 0 6-15,1 0 1 16,-2 0 0-16,0 0 1 15,0 0 1-15,-5 0-1 16,4 0-1-16,-4 0 0 16,2 0-1-16,-1 0 1 15,2 1-2-15,-2 1-8 16,3-1-8-16,1-1-9 16,1 2-18-16,-1-2-20 0,3 1-42 15,0 0-13 1,0 3-94-16,0 1-126 0,0-2-185 15</inkml:trace>
  <inkml:trace contextRef="#ctx0" brushRef="#br0" timeOffset="31092.4648">3395 7738 36 0,'0'0'81'0,"0"0"-41"16,0 0-15-16,0 0-9 15,0 0 3-15,0 0 9 16,0 0 4-16,5 0 14 15,3 0 3-15,0 3-1 0,4 2 8 16,3 1-1 0,0-1 1-16,4-1-7 0,3 1 11 15,2 1-3-15,2 0-12 16,5-1-3-16,4 2 1 16,0-2-7-16,4-1-5 15,0 1-8-15,1 1-13 16,-1-3-3-16,1 0 5 15,5 1 4-15,0-3-5 16,4 2 4-16,6-3-5 16,0 0 1-16,2 0-2 15,4 0 3-15,-3 0-1 16,2 0-2-16,-2 0-8 16,-1 0 14-16,-1 0-4 15,1 0-3-15,-3-4-7 16,0 0 8-16,1-1-1 15,-3 1 0-15,-3 0 2 0,-1 0-2 16,-2 0-7-16,-1 1 7 16,-2 1-7-16,0 2 0 15,-2 0 9-15,2 0-9 16,-3-2 6-16,5 0-5 16,-2 2-1-16,2-1 1 15,0 1 4-15,1 0 1 16,3 0 3-16,-4 0-1 15,-1 0-9-15,0 0 0 16,-1 0 7-16,-3 0-6 16,-2 0 0-16,-2 0 5 0,-5 0 1 15,-1 0-1-15,-5-2 4 16,-1 0 2-16,-5 0 2 16,-2 0 5-16,-3-1-1 15,-3 1-5-15,-5-1 1 16,3 2-5-16,-8 1-8 15,0-2 0-15,-1 2 0 16,0 0-1-16,2 0-15 16,1 0-89-16,0 0-191 0</inkml:trace>
  <inkml:trace contextRef="#ctx0" brushRef="#br0" timeOffset="38969.457">7707 8639 10 0,'0'0'101'0,"0"0"-72"16,0 0-12-16,0 0 17 15,0 0-7-15,0 0 15 16,0 0 26-16,0 0-28 16,0 0-21-16,0 0-18 15,0 0 20-15,0 0 3 0,2 0 11 16,2 1 13 0,2 1-5-16,0-1-4 0,2 0 0 15,2 1 3-15,0-1 1 16,3 1-1-16,2-2-10 15,2 2-6-15,4-1-3 16,0 1 3-16,0-2 4 16,3 0 3-16,0 0-2 15,1 0-10-15,0 0-12 16,-1 0-2-16,0 0-1 16,1 0-4-16,-1 0-1 15,0 0 0-15,-1 0 0 16,-1 0 11-16,5 0-11 15,-5-2 5-15,3-1 10 16,-2 1 0-16,-2-1-2 16,-1 1-5-16,-1-1 0 15,-2 0-1-15,0-1 3 0,0 2-1 16,3-2 0-16,0-2-3 16,2 1 10-16,0-3-6 15,-1 2-4-15,2-2 7 16,-1 1-8-16,-1 2-3 15,-5-1-2-15,2 2 7 16,-3 1-8-16,0 0 1 16,-3 2 0-16,2-1-1 15,-4 1 2-15,3 0-1 16,0-2 5-16,-2 2-6 16,1-1 1-16,-2 1 1 0,1-1 6 15,0 1 8-15,0-1 0 16,0-1 6-16,2 1-3 15,-1-3 1-15,3 0-1 16,0 0 0-16,1-2-2 16,1 2 3-16,0-3-5 15,-1 1-6-15,0 1-2 16,-3 0-6-16,1-1 5 16,-4 0 2-16,-1 0-2 15,0-2 13-15,-3-1 6 16,3-3 4-16,-3-1-12 15,3-2-9-15,-3-2 5 16,1-2-3-16,-1 1 0 16,1-5 3-16,3 0-3 0,-3-1 5 15,1-2-1-15,0-1 7 16,-2 0-7-16,2 0-2 16,-2 1-5-16,0 0-6 15,1 3 5-15,-2 1-5 16,-2 1 0-16,0 0 11 15,-2 0-6-15,1-2-5 16,-2-3 8-16,0-1-8 16,0-5 1-16,0 0 4 15,0-4-6-15,-3-1 1 16,-5 2-1-16,-1 4 10 16,4 1-9-16,-3 4 0 15,-1 0 14-15,-1 4 7 0,-2 0-6 16,-4 0-2-1,2 3-2-15,-4 1-2 0,-2 1-10 16,-2 0 0-16,-2 1 6 16,1 2 0-16,0 1 1 15,-3-1 0-15,0 2-8 16,-4-1 1-16,0 1 0 16,-3 0-1-16,-1 3-4 15,-2 0 5-15,-2 5 1 16,0-1-1-16,-2 5 15 15,-3-1-6-15,-2 2-9 16,-1 0 0-16,1 0 0 16,-1 5 0-16,2 2 1 0,1 5 6 15,0 2-6-15,0 4 1 16,2 1-2-16,3 2 1 16,0 3 4-16,1 4-5 15,0-1 0-15,7 4 0 16,-1 0 0-16,5 3 0 15,2 2 0-15,-1 1-1 16,6 1 0-16,2 5 1 16,1-1-6-16,2 4 6 15,3-2 0-15,0 3 0 16,6 2-2-16,1-3 1 16,4 6-9-16,0 0 10 15,0 3 1-15,0 0-1 0,4 0 0 16,4 0-1-16,2-4 1 15,4-2-6-15,-1-5 6 16,5-1 9-16,0-4-3 16,2-1 10-16,2-6-8 15,2-1 12-15,-3-1-1 16,7-3-18-16,-1-2 21 16,3-5 6-16,1-3-12 15,0-4 15-15,-1-4 1 16,0-7-7-16,-2-2 18 15,1 0 1-15,-3 0-16 16,3-10-7-16,-4-1-8 0,3-2-6 16,-2 3 2-1,-7-1-7-15,-3 3-1 0,-3 2 5 16,-7 2-5-16,-3 2 1 16,-2 2-2-16,-1 0 0 15,0 0 2-15,0 0-2 16,0 0-1-16,0 0-8 15,0 0-2-15,0 0 1 16,0 0-51-16,-10 0-39 16,-3 0-84-16,-3 0-351 0</inkml:trace>
  <inkml:trace contextRef="#ctx0" brushRef="#br0" timeOffset="51132.8727">8932 9397 126 0,'0'0'166'0,"0"0"-107"0,0 0-10 15,0 0 20-15,0 0-7 16,0 0-1-16,0 0 5 16,0 0-21-16,0 0-22 15,0 0-10-15,0 2 0 16,3-2 7-16,1 1 9 15,2 2-3-15,3 0-7 16,2 0 15-16,1-1 7 16,4 1-12-16,1 2-2 15,2-1 1-15,1 1-8 16,2-2-3-16,1 4 5 16,1-3-3-16,3-2 5 0,0-1 4 15,3-1-4 1,-2 0-11-16,2 0 3 0,-1-1 5 15,0-5-3-15,3-4 1 16,-2 2-4-16,-3-1-1 16,1 0 5-16,-2-1 0 15,-2 0 4-15,-2 0 2 16,-2-1-5-16,1 1-1 16,-2-2-12-16,-2 3 5 15,0-2 1-15,0-1 3 16,-2-2 3-16,-2-1-2 15,1-2-2-15,-2-4-4 16,-2-1-1-16,-1-3 1 0,-3 0-3 16,0-3 4-16,-3 1 8 15,-1-1 1-15,-2 1 6 16,0 1-5-16,0 0 3 16,0 1-15-16,-5-2 3 15,-3 1-5-15,-1-4-7 16,-1-2 6-16,-2-3-5 15,-1-2 4-15,0 1-5 16,-2 2 0-16,-2-2 9 16,1 5 3-16,-2 1 4 15,0 6 2-15,0 0-4 16,0 6 11-16,-1 2-14 16,1 2-5-16,-2 0-5 0,0 1-1 15,0 4 0-15,-1-1-1 16,1 3 0-16,-3-1 0 15,2 3 1-15,-4 2-1 16,-5-1-1-16,-1 3-6 16,-4 0 7-16,-1 1 0 15,-1 0 0-15,4 0 0 16,-2 0 0-16,2 0 1 16,2 0-1-16,-1 5 0 15,2 4 0-15,1 0 0 16,-1 6-3-16,0 2-7 15,0 3 9-15,2 5 0 16,-1 1 0-16,5 4 0 16,0 2 0-16,4 2 0 0,0 1 0 15,-1 2 1-15,2 0-2 16,2 1 2-16,0 1 2 16,5 0-1-16,0 2-1 15,6-1-1-15,3 2 1 16,3 1-2-16,0-1-5 15,1 1 6-15,14-1 0 16,3-3 0-16,4 2 0 16,5-3 1-16,3 1-2 15,4-2 2-15,4-2 0 16,1-5 0-16,-1-7 0 16,0-6 1-16,-4-6 0 15,0-3 9-15,-4-7 0 0,-3-1-1 16,-3 0 0-16,-2 0-3 15,-4-6 1-15,-3 0-7 16,-3 1 2-16,-3 2-1 16,-2 0-1-16,-4 0 0 15,-1 3-13-15,-1 0-58 16,0-3-116-16,1-1-153 16,-2-3-365-16</inkml:trace>
  <inkml:trace contextRef="#ctx0" brushRef="#br0" timeOffset="54466.0602">11320 8465 179 0,'0'0'134'15,"0"0"-76"-15,0 0 23 16,0 0 8-16,0 0-30 16,0 0-15-16,-89-18 18 0,72 16-23 15,-3 2-9-15,-1 0-16 16,-4 0-13-16,0 0 12 16,-4 0-7-16,1 3 14 15,-2 2-2-15,1 3-7 16,-3 1-1-16,0 0-8 15,2 1 13-15,-5 1-14 16,2 0 21-16,-1 1-20 16,3 1 11-16,-1 1-3 15,3 0 9-15,0 1 2 16,1 4-15-16,4 3 4 16,0 0-9-16,6 4 11 15,2 2-11-15,4 5 10 16,2 3 3-16,2 4 8 15,2 3-2-15,3 3 2 0,2-1-2 16,1 2 5-16,0-2 7 16,4-1-1-16,10-1-3 15,5-1-3-15,5 1 6 16,6-2 7-16,4 0 0 16,5-2-6-16,5-3 4 15,0-2-10-15,-1-3-4 16,-1-3 3-16,-3-5-2 15,-2-1-7-15,-3-5 0 16,2-4 3-16,-2-6 1 16,2-5 6-16,0-2 14 15,4 0-2-15,3-14-2 0,1-3-1 16,3-8-3-16,0-1-7 16,-2-4 0-16,-1-1-9 15,-4 0-1-15,-2-2-1 16,-5-1-2-16,-4 1 4 15,-2-2-4-15,-3-2-5 16,-4 1 8-16,-1-2-3 16,-4 0-2-16,-3 1 6 15,-5 1 8-15,-4-1-7 16,-3 0-6-16,0 2-2 16,0 1 5-16,-4 2-3 15,-5 0-2-15,-2 4 1 16,1 1-1-16,-2 2 3 15,-2 1-5-15,2 2 1 16,-2 0-8-16,-1 3 11 0,-2 0-10 16,2 0 1-16,-4 4-1 15,-2 0 7-15,-1 1-8 16,-5 1 0-16,-3 2-1 16,-3 1 1-16,-5 0 0 15,-1 3-1-15,1 3 0 16,-1 1 0-16,0 1-6 15,0 2-8-15,1 0-26 16,4 0-28-16,-8 9-53 16,13-1-168-16,7-4-359 0</inkml:trace>
  <inkml:trace contextRef="#ctx0" brushRef="#br0" timeOffset="68432.125">4548 10154 186 0,'0'0'204'0,"0"0"-147"15,0 0-35-15,0 0-8 0,0 0-14 16,0 0 0-16,0-2 16 16,3 2 33-16,7 0 9 15,1 0-11 1,6 0-14-16,2 2-2 0,3 1 8 15,2 0-9-15,3-1-8 16,1 1-6-16,0 1 2 16,0 1 1-16,0-1 3 15,0 1-11-15,-1 2-3 16,-2-4 0-16,-1 3-2 16,3-2-3-16,-6-1 4 15,1-2 2-15,-1-1-3 16,-3 0 2-16,1 0 8 15,1 0 7-15,-1-5 2 16,2-4-5-16,0 1-3 0,-3-1-1 16,1-3 5-16,-4 0-7 15,0 2-2-15,-3-3 11 16,-2-1 6-16,-2 0 1 16,-4-3-1-16,-2-2-7 15,-2-1 2-15,0-2-3 16,0-1-5-16,0 1-2 15,0-3-5-15,-5 2 2 16,1-1-9-16,-1 1 4 16,0 1-5-16,-1-1 6 15,-2 0-1-15,-1 1-4 16,-3-2 15-16,0 1 2 0,-4 1-19 16,2-1 9-16,-2 1-8 15,-2-1-1-15,-1 3 7 16,-2 1-5-16,1-1-1 15,-2 4 0-15,0-1-1 16,2 2 7-16,-1-1-7 16,2 1 1-16,1 3 0 15,3-3 0-15,0 2 0 16,2 0 5-16,-2 3-6 16,6-2 0-16,-3 0 2 15,2 3 0-15,-2 1 0 16,4-1 4-16,1 1-5 15,-2 0 0-15,-4 1 1 16,2 2-1-16,-5-2-1 16,-1 4-9-16,-4-1 1 15,-1 1 8-15,-2 1 0 0,-3 0 0 16,2 2 0-16,-3 0-6 16,2 2 6-16,1 8-1 15,0 0 1-15,0 2-1 16,0 4 1-16,1 1 0 15,1 4-6-15,1 0 6 16,2 3 0-16,-1 1 0 16,6-4 1-16,-1 5-1 15,2-4 0-15,4 0 0 16,4 0 0-16,0 2 0 16,0 1 0-16,3-2-1 15,-3 4 1-15,6-1 0 0,0 1 0 16,0 0 0-1,0 2-2-15,0 0 2 0,6-3 0 16,1 3 0 0,2-3 0-16,4-2 1 0,-2 1 0 15,3-3-1-15,0-2 1 16,-1 0-1-16,6-4 0 16,-2-1 0-16,0-1 2 15,1-5-2-15,-3-1 1 16,3-1 5-16,0-2 3 15,1 0-8-15,3 0 0 16,-2-2 5-16,4 1 1 16,0-2-6-16,2 3 0 15,1 0 0-15,0-3 0 0,-1 2 5 16,-2 0-4-16,-3 0-1 16,-3-3 1-16,-4 1-1 15,-6-2 7-15,-1 2-7 16,0-2 8-16,-4 0-9 15,0 1 1-15,0-1 1 16,-1 0-1-16,-1 0 0 16,1 0 0-16,-2 0 7 15,1 0-7-15,-1 0-1 16,0 0 0-16,0 0 1 16,0 0-1-16,0 0-13 0,0 0-31 15,0 0-31-15,0 0-57 16,0 2-78-16,0-1-85 15,0 0-390-15</inkml:trace>
  <inkml:trace contextRef="#ctx0" brushRef="#br0" timeOffset="73975.8524">13897 10285 228 0,'0'0'68'15,"0"0"-55"-15,0 0 11 16,0 0 20-16,0 0 3 16,88-7 23-16,-65 3-13 15,2 0-19-15,2-1-9 16,1 1 7-16,-1-1 4 15,6 0 5-15,0 0-16 16,1-1 4-16,2 1-10 16,3 1 3-16,2-3-3 0,3 4 9 15,3 0 3-15,0-2 1 16,3 4 0-16,0-1-3 16,-2-1-8-16,0 3-2 15,-1 0-3-15,-1 0-8 16,-3 0 1-16,3 0-3 15,-2 0-3-15,2 0 2 16,-1 0-8-16,1 0 12 16,-1 0-1-16,1 3-5 15,-1 2 5-15,-2 1-2 16,2-1-10-16,-3 1 9 16,2-1 0-16,1 1-1 15,0 2-6-15,0-2 6 16,2 2 0-16,0-2-1 15,0 3-1-15,3-1-5 16,2 1 6-16,0-2-1 0,2 0 3 16,3 0 5-1,1-1-1-15,5-2 3 0,0-2-3 16,4 1-1-16,2-1 5 16,-2-2-8-16,0 0 4 15,-3 0-4-15,-1 0 0 16,-4 0-2-16,-2 0 0 15,-3 0 3-15,1 0-4 16,-1 0-4-16,-1-4 6 16,1 1 0-16,3 0 0 15,1-1 1-15,0-1-8 16,0 0 11-16,-1 4-5 16,1-2-1-16,-3 1 1 0,1-1 1 15,-3 2-7-15,1-3 8 16,-2 4 5-16,-2-3-8 15,-1 3 1-15,-2-3-1 16,0 0-4-16,-2 0-1 16,2-1 9-16,-1-2-1 15,1 1-1-15,-1-2-6 16,-2 0 7-16,1 0-1 16,-1-2-2-16,-1 1 7 15,2-2 0-15,-2 3-1 16,-1-2-2-16,2 1-1 15,-2 0-3-15,-2 1-5 0,1 2 0 16,-1 0 1-16,-3 0-1 16,2 2 0-16,1 0 1 15,0 1-2-15,1-1 1 16,-1 0-1-16,2 0 2 16,-5-1-2-16,1 1 9 15,-4-1-8-15,0-1-1 16,-1-3 1-16,-4-1 0 15,-1-2-1-15,-3-3 1 16,-1-5 12-16,-2-5 9 16,-2-6-7-16,-1-4 2 15,-1-1-11-15,-6-2 1 16,-3 1-1-16,-2 2 0 0,-4 1 6 16,-2 2-3-16,-1 1 1 15,0 3-1-15,0 0 2 16,0-1-5-16,-6 1 4 15,-4 3-8-15,0 0-1 16,-5-2 4-16,-2-1-5 16,-5-1 0-16,-3-3-1 15,-5-2-1-15,-6-1 1 16,-3 2 1-16,-4 1-7 16,-3 4 7-16,-5 0 0 15,-2 5-1-15,-3-1 1 16,-4 3-2-16,-1 1 1 15,-1 2 1-15,-5 0 0 0,0 2 0 16,-2 3 0 0,-4 3 0-16,-9 0-1 0,-19 3 1 15,-13-1 0-15,-5 1-1 16,5 5 1-16,8 0 0 16,11 1-2-16,0 0-11 15,1 0-2-15,1 0 1 16,4 0-1-16,1 0 5 15,1 0 1-15,14 0 3 16,12 1-10-16,12 2 6 16,2-1-13-16,-11 3 11 15,-19 0-4-15,-25 3 0 16,-14-2-6-16,-4-2 0 16,10-3 13-16,27-1 2 15,21 0 1-15,15 0 6 0,5 0 0 16,-7 0 0-16,-5-4-1 15,-4 0 1-15,1-1 1 16,5 2-1-16,3-1 0 16,5 2 0-16,2 0 0 15,0 1 1-15,0 1-1 16,-3 0 0-16,0 0 0 16,-4 0 0-16,0 3 0 15,-5 0-1-15,-1 0 0 16,-3 2 1-16,-5-2-2 0,-1 2 2 15,3-2 0 1,1 0-2-16,1 0-3 0,5-2 5 16,3 1 1-1,2 1-1-15,3 1 1 0,1-2-1 16,0 3 0-16,3-2 1 16,2 4 1-16,-3-2-2 15,1 2-2-15,-4 1 2 16,-5-2 0-16,-18 2-1 15,4-2-5-15,-5 1 5 16,-1 0 0-16,15-2 1 16,-4-1-1-16,5 3 0 15,6-3 1-15,6 1 0 16,1-4 0-16,1-1 1 16,7 0 0-16,3 0-1 0,3 0 0 15,-1 0 0-15,-2-1 0 16,-3-4 0-16,-5-1-1 15,-6 1 1-15,-1-1 0 16,-3 0 1-16,-1 1-1 16,1 1 0-16,0 2-1 15,3 1 1-15,-2 1 0 16,3 0 0-16,-1 0 0 16,6 0 0-16,1 0-1 15,2 0 1-15,2 0 0 16,4 0 0-16,0 4 0 15,1 2 0-15,0 1 0 16,-2 0-1-16,0 1-6 16,-4 0 6-16,-1 0 1 15,-3-1 0-15,1 0 0 16,-2-1 0-16,2-1 0 16,1 2 0-16,1 0 1 0,-1-3-1 15,2 2 0-15,-1 1 0 16,5-2 0-16,2 2 0 15,5 0 0-15,2 1 0 16,1 1 0-16,4-1 0 16,3 2-1-16,-3 0 1 15,1 1 0-15,0 1 0 16,-2 2 0-16,-1-1 0 16,-3 2 0-16,-2-1 0 15,-4 0 0-15,0 0 0 0,-3-1 1 16,0-3-1-1,-1 0 0-15,0-3 1 16,1 2 0-16,1-4-1 0,2 2 2 16,3-2-2-1,5 2 1-15,2 1-1 0,3 0 0 16,4 3-1-16,2 1 1 16,0 5 0-16,3-1 0 15,2 5 0-15,1 3-2 16,-2 3 2-16,-1 4-1 15,2 2 1-15,0 2 1 16,1 5-1-16,4-1-1 16,0 2 1-16,0-3 1 15,6-1 1-15,9-3-2 16,4-3 1-16,7-3 6 0,3-4-5 16,6-3-1-16,5-3 6 15,3-2 8-15,1-4-9 16,3-3-5-16,2-2 9 15,-1-1-8-15,4-2-1 16,0 1 0-16,-1-4 1 16,2-1-1-16,-1 2 0 15,-4-2 1-15,-1 2-1 16,-5 1 0-16,-4 0-1 16,-4 0 0-16,-2-1 1 15,0 1-1-15,-1 0 1 0,0-2-1 16,4 3 0-1,0-4 0-15,6 1 2 0,0-1-1 16,2 0-1-16,4 0 1 16,-1 0 0-16,2 0-1 15,1 2 0-15,0-2 1 16,0 2-1-16,-2 1 0 16,0-1 0-16,-2 0 0 15,0 1 0-15,1-1 0 16,0-2 0-16,1 0 0 15,3 3-1-15,2-3 1 16,0 0-1-16,1 0 0 16,-2 0 0-16,1 0 1 15,-4 0 0-15,1 0-2 16,-3 0 1-16,-1 0 1 0,-3 0-1 16,-2 3-1-16,0 0 1 15,-2 0 1-15,-3-2 0 16,1 2 0-16,0-2-1 15,0-1 1-15,-2 0 0 16,0 0-1-16,-1 0 1 16,-1 0 0-16,-1 0 0 15,-1 0 0-15,0 0 0 16,-1 0 0-16,3-2 0 16,-2-1 0-16,4 0 1 15,0-1-1-15,-2-1 0 16,3 1 0-16,-4 0 0 15,-5 3 0-15,-2-2 0 0,-2 3 0 16,-3-2 0-16,-2 2 1 16,-1 0 0-16,-1 0 0 15,0 0 6-15,-4 0-7 16,1 0 1-16,-2 0 0 16,-3 0-1-16,-2 0 1 15,-2 0-1-15,-1 0 0 16,-2 0 0-16,0 0 0 15,0 0-1-15,0 0 0 16,0 0-11-16,0 0-43 16,-7 0-122-16,-6 0-87 15,-9 0-254-15</inkml:trace>
  <inkml:trace contextRef="#ctx0" brushRef="#br0" timeOffset="76841.9787">2117 8878 411 0,'0'0'173'0,"0"0"-51"0,0 0-1 16,0 0-21-16,0 0-19 15,-89-40-5-15,69 37-12 16,-4 3-6-16,0 0-8 15,2 0-12-15,5 7-13 16,1 8-12-16,1 2 1 16,2 4-13-16,4 4 8 15,6 2-9-15,3 0-1 16,0 1 1-16,6-4 0 16,10 1 0-16,1-3 0 15,3 2 1-15,4 0 10 16,0 0 2-16,2 2-6 15,-4 1-6-15,-3-2 0 16,-7 1-1-16,-6-1-8 0,-6 0 7 16,0 0 1-16,-15 2 0 15,-7-1 7-15,-3-1 6 16,-4-2-6-16,1-5 9 16,4-5-6-16,0-7 5 15,6-1 11-15,4-5-4 16,3 0-9-16,5 0-4 15,3 0-7-15,1 0 2 16,2 0-3-16,0 0-2 16,0 0 1-16,0 0-22 0,0 9 4 15,0 9 17 1,5 3 0-16,1 6 0 0,1 2 1 16,-7 4-1-16,0 2 1 15,0 5 16-15,-4 4 3 16,-8 0 0-16,2 6 4 15,-2 1-4-15,1-2 9 16,2-1 24-16,0-2-20 16,5-3 3-16,1-2-8 15,0-1-14-15,3-6 3 16,0-1-2-16,0-4-2 16,0-7 4-16,0-1-6 15,4-4 2-15,4-4 0 16,-1-3-11-16,2-2 11 15,5-2 21-15,3-4 16 0,5-2-4 16,7 0 12-16,4 0-10 16,4-4-10-16,4-6-12 15,0 1-9-15,-5-1-1 16,0 0-6-16,-8 3-3 16,-6 1 0-16,-5 0-6 15,-6 3 7-15,-3 1-7 16,-3 0 0-16,-2 2 0 15,-3 0 0-15,0 0-13 16,0 0-42-16,6-5-55 16,-3 0-114-16,4-3-365 0</inkml:trace>
  <inkml:trace contextRef="#ctx0" brushRef="#br0" timeOffset="82555.2794">12612 8816 548 0,'0'0'179'16,"0"0"-108"-16,0 0 1 16,0 0-17-16,107-31-33 15,-59 21-21-15,4 3-1 16,20-3-68-16,-13 3-107 15,-10 2-223-15</inkml:trace>
  <inkml:trace contextRef="#ctx0" brushRef="#br0" timeOffset="82797.0082">12638 9000 476 0,'0'0'189'15,"0"0"-19"-15,0 0-20 16,91-26-51-16,-53 13-54 16,5-1-22-16,5-1-12 15,1 1-11-15,13-1-64 16,-12 2-115-16,-10 3-143 0</inkml:trace>
  <inkml:trace contextRef="#ctx0" brushRef="#br0" timeOffset="83115.5483">13034 8683 796 0,'0'0'126'0,"0"0"-94"15,0 0 5-15,0 0 2 0,0 0 0 16,0 0 2 0,113-2-14-16,-73 16-11 0,1 3-7 15,-1 3-9-15,-8 1-1 16,-7 1 0-16,-9 2 0 15,-13-1-14-15,-3-1-3 16,-9 1 18-16,-18 0-21 16,-10 0-18-16,-6-3-46 15,-14 6-3-15,14-4-49 16,10-9-103-16</inkml:trace>
  <inkml:trace contextRef="#ctx0" brushRef="#br0" timeOffset="83580.4993">14135 8696 1001 0,'0'0'178'0,"0"0"-63"16,0 0 101-16,0 0-18 16,0 0-68-16,0 0-34 15,0 0-43-15,-5-32-53 16,5 44-6-16,5 11 6 16,8 7 0-16,-1 6 1 15,1 7 0-15,-1-1-1 16,-1 2 0-16,-2-3-48 15,2-2-24-15,-3-3-110 16,-8-6-99-16,0-7-48 16,0-11-255-16</inkml:trace>
  <inkml:trace contextRef="#ctx0" brushRef="#br0" timeOffset="84519.8646">13804 8886 1015 0,'0'0'149'0,"0"0"-71"16,0 0-27-16,0 0-25 16,87-26-12-16,-3 12-2 15,22 1-1-15,-2 2-11 16,-23 4 0-16,-27 3-86 16,-26 4-57-16,-3 0-33 15,-6-2-44-15,-7 2 15 0,-12-1 29 16,-1 0 176-16,-20-2 45 15,0 0 111-15,-1-1 27 16,4 1 29-16,9 1-48 16,9 2-27-16,0 0-85 15,21 0-31-15,13 12-10 16,13 6 4-16,5 4 4 16,-1 6-8-16,-5-2 8 15,-12 1-12-15,-12 0-6 16,-14-3 5-16,-8-3-5 15,0-3-1-15,-21-2 7 16,-9-5-1-16,-2-7-6 16,3-4 0-16,3-1 1 15,10-15 14-15,12-3-5 0,4-5-10 16,20-1-6-16,16-1-29 16,12 1-13-16,3 1 3 15,3 1 11-15,-4 2 16 16,-7 3 11-16,-10 1 7 15,-9 4 1-15,-12 4 6 16,-6 2 41-16,-6 4 36 16,-3 3-17-16,-15 0-3 15,-7 0-47-15,-7 12-1 16,0 5 3-16,2 3-4 16,4 2 11-16,10 4-13 15,4-4-7-15,9 1 0 16,3-4-6-16,0-2 0 15,16-6 0-15,4-6 1 0,7-5-1 16,1 0-15-16,0-8-16 16,-2-6-24-16,-7-5 4 15,-4-1 15-15,-7 1 21 16,-6-1 7-16,-2 4 7 16,0 3 1-16,0 4 2 15,0 4 22-15,0 3 5 16,0 2-13-16,0 0-16 15,0 1-20-15,0 10 12 16,4 6 8-16,10 2 1 16,9 0-1-16,2-2 0 15,8-5-19-15,1-4-11 0,0-6 1 16,-4-2 1-16,-4-2-1 16,-10-13 19-16,-7-4 10 15,-3-1 10-15,-6-2-1 16,0 3 28-16,0 7 52 15,0 2 17-15,-2 10-23 16,2 0-74-16,0 8-9 16,0 13 0-16,8 6 2 15,3 4 5-15,-1-1-6 16,-1-1-1-16,-3-5-24 16,-3-8-133-16,-3-7-104 15,0-9-439-15</inkml:trace>
  <inkml:trace contextRef="#ctx0" brushRef="#br0" timeOffset="84663.5096">14969 8698 846 0,'0'0'0'0,"0"0"-9"16,0 0-7-16,0 0 15 15,55 93-66-15,-18-59-12 16,-5-2-189-16</inkml:trace>
  <inkml:trace contextRef="#ctx0" brushRef="#br0" timeOffset="85143.4376">15228 8872 867 0,'0'0'172'0,"0"0"-70"0,0 0-10 15,0 0-77-15,0 0 12 16,0 0 30-16,0 0 2 15,-12 77-21-15,19-53-19 16,0-3-3-16,1-1-16 16,0-8 0-16,-1-4 0 15,2-8-32-15,3 0 32 16,2-17 9-16,3-7-9 16,1-5-11-16,-1-2-5 15,-1 4 16-15,-3 7 0 16,-3 3 11-16,-3 9 9 15,0 4-3-15,1 4-15 0,1 0-2 16,5 12 1-16,3 3 15 16,3 4-5-16,6 1 2 15,1-1-7-15,-1-5 4 16,1-4-1-16,-1-4-8 16,0-6 16-16,-4 0-4 15,-2-6-1-15,-3-7-6 16,-5-1-5-16,0 3 7 15,-6 1 13-15,-4 6 50 16,-1 3-11-16,-1 1-51 16,0 0-9-16,0 2-28 15,0 10 28-15,3 0 5 16,-1 1-5-16,-2-1-17 0,0-9-119 16,0-1-89-16,-5-2-140 15</inkml:trace>
  <inkml:trace contextRef="#ctx0" brushRef="#br0" timeOffset="85287.3028">15538 8562 186 0,'0'0'338'0,"0"0"-338"16,0 0-1-16,0 0 0 15,73 121 0-15,-39-77-39 16,-1-6-217-16</inkml:trace>
  <inkml:trace contextRef="#ctx0" brushRef="#br0" timeOffset="86007.1754">15804 8831 778 0,'0'0'141'16,"0"0"-106"-16,0 0-23 15,0 0 53-15,0 0 14 16,0 0 28-16,58 75-17 15,-45-54-26-15,1-4-28 16,-2 0-14-16,-2-8-15 16,0-5 3-16,1-4 11 15,4 0 12-15,0-13-7 16,9-8-7-16,-1-4-4 16,3-1-14-16,-1-2 0 15,-4 6 11-15,0 7 1 0,-4 5 6 16,-1 7-18-1,-3 3-1-15,4 0 0 0,-2 14 10 16,5 3-3-16,1-1-1 16,4 1-5-16,2-1 1 15,3-4 4-15,1-7-6 16,5-5-28-16,0 0-51 16,-1-8-50-16,-3-11 6 15,-5-5 34-15,-6-5 47 16,-7-2 22-16,-10-1 6 15,-4-3 3-15,-1 6 11 16,-15 4 10-16,-4 8 32 0,-1 7 23 16,1 5 13-16,1 5-20 15,4 0-33-15,2 15-18 16,7 2-7-16,4 3 0 16,2 0 0-16,3 2-9 15,13-4 0-15,3-3 7 16,0-4-8-16,-1-5 10 15,1-5 0-15,-5-1 7 16,2 0 26-16,-4 0 33 16,-2 0 5-16,-2-1 0 15,-1 1-17-15,2 0-25 16,-1 4-16-16,1 9 11 16,0 3-4-16,-1 2-2 0,-3 1-1 15,1 0 1-15,-5 1 2 16,-1-2 1-16,0-2-1 15,0-3-7-15,-7-1 5 16,-11-2-3-16,-6-3 30 16,-10-4-13-16,-8-1-27 15,-8-2-5-15,-6-4-52 16,-24-20-87-16,11 1-223 16,5-3-637-16</inkml:trace>
  <inkml:trace contextRef="#ctx0" brushRef="#br0" timeOffset="107864.8564">19591 8791 704 0,'0'0'73'16,"0"0"-73"-16,0 0 0 16,0 0 0-16,101 1 7 15,-80 11 8-15,-3 2 11 16,-3 6-19-16,-8 5 7 0,-4 5 22 16,-3 4-11-1,-3 0 36-15,-12 5-18 0,-6-3-10 16,1 0-2-16,2-4-1 15,3-2-8-15,4-4-4 16,5-2-7-16,6-7-3 16,0 0 4-16,3-3-1 15,14-5-2-15,11-3 8 16,7-4-5-16,8-2-3 16,5-5-1-16,2-7-8 15,-1-2-1-15,-4-5 1 16,-9 2 1-16,-9 3 1 15,-6 3-1-15,-12 2 7 16,-3 6 10-16,-6 3 6 16,0 0-22-16,-3 17-1 0,-11 12 33 15,-1 15 30-15,-1 20 2 16,3 1-8-16,5 6 9 16,3 0-19-16,5-9-8 15,0 6-2-15,3-3-11 16,7-1-5-16,-2-2-4 15,1-3 1-15,-3-4-9 16,-1-6 1-16,-4-8-10 16,-1-12-1-16,0-8 1 15,0-9 0-15,0-4 1 16,-9-6 9-16,-7-2 19 16,-13 0 21-16,-9-5-7 15,-10-11-21-15,-6-2-4 16,-2-3-11-16,-1-1-7 0,6 5 5 15,2 2-5 1,9 4 0-16,4 3-1 0,12 3-6 16,5 4-32-16,10 1-72 15,9 0-89-15,0 0-163 16,0-2-416-16</inkml:trace>
  <inkml:trace contextRef="#ctx0" brushRef="#br0" timeOffset="111622.6911">19134 9728 39 0,'0'0'329'15,"0"0"-198"-15,0 0-64 16,0 0 24-16,0 0 10 15,0 0 3-15,127-17 20 0,-37 17 19 16,45 0-21-16,34 1-11 16,14 5-11-16,2-3-15 15,-13-1-10-15,-7-2-9 16,-6 0-25-16,-12 0-2 16,-13 0-5-16,-14-2-15 15,-19-4 1-15,-21 0 2 16,-20-2-10-16,-18 3-11 15,-9-1 14-15,0 1-15 16,-6 0 1-16,-4-1 0 16,-14 5-1-16,-9-1-14 15,-6 2-57-15,-65 0-180 16,-1 0-144-16,-10 0-237 0</inkml:trace>
  <inkml:trace contextRef="#ctx0" brushRef="#br0" timeOffset="111943.2466">19366 9777 842 0,'0'0'109'0,"0"0"-79"15,0 0 34-15,108 22 73 0,4-15 46 16,55 2 5 0,28 3-43-16,6 0-72 15,-18 3-25-15,-35 0-15 0,-11-3-18 16,-24-1-5-16,-23-3 6 16,-26-3-5-16,-18-4-11 15,-11-1-1-15,0 0-27 16,1 0-38-16,3 0-73 15,-3-20-124-15,-8 2-70 16,-7-3-327-16</inkml:trace>
  <inkml:trace contextRef="#ctx0" brushRef="#br0" timeOffset="112229.5951">21069 9550 1243 0,'0'0'173'16,"0"0"-137"-16,0 0-13 15,94 14 38-15,-40 6 27 16,5 8 2-16,3 8-33 16,0 6-20-16,-4 4-17 15,-6 4 8-15,-10-1-6 16,-9-1-15-16,-17-3 9 15,-16-4-14-15,-3-3 5 16,-46 0 0-16,-46 1 0 0,-62-3-7 16,-34-9-79-16,29-13-201 15,30-11-507-15</inkml:trace>
  <inkml:trace contextRef="#ctx0" brushRef="#br0" timeOffset="125739.9342">21870 9604 222 0,'0'0'559'0,"0"0"-447"0,0 0-70 16,0 0 7-16,0 0 18 16,0 0 49-16,9 27 8 15,-3-7-8-15,5 6-16 16,2-1-25-16,6-1-14 15,2-4 3-15,3-3-6 16,6-4-8-16,1-4-22 16,6-8 2-16,-1-1-9 15,1 0-6-15,-1-7-5 16,-3-7-9-16,-5-4 8 16,-5-1 3-16,-8-2-5 15,-6 1 5-15,-2 4-11 16,-5 5 17-16,-2 5 5 0,0 6-20 15,0 0-3-15,0 5-20 16,-1 15 15-16,-5 8 5 16,0 8 9-16,2 3 2 15,1 1-2-15,3 4-8 16,0-2-1-16,0 0 8 16,2-6-7-16,3-2 0 15,1-6-1-15,-3-4 1 16,-1-6-1-16,-2-5 1 15,0-4-1-15,0-3 0 16,-18-1 0-16,-27-2 3 0,-40-3-3 16,-56 0-38-1,-29-1-148-15,26-9-160 0,22 1-364 16</inkml:trace>
  <inkml:trace contextRef="#ctx0" brushRef="#br0" timeOffset="127240.0661">18505 9627 614 0,'0'0'129'0,"0"0"-54"15,0 0 48-15,0 0-6 16,0 0-68-16,0 0 68 16,0 0-47-16,106-66-5 15,-65 49-27-15,8-1 2 16,1 0-6-16,1 1-13 15,-5 1-12-15,-3 3-9 16,-7 4-23-16,-8 1-51 16,-8 6 36-16,-7 1-87 15,-13 1-70-15,0 0-127 16,-11 6-217-16</inkml:trace>
  <inkml:trace contextRef="#ctx0" brushRef="#br0" timeOffset="127580.223">18370 9755 538 0,'0'0'87'0,"0"0"-25"16,0 0 92-16,80 67 7 16,-43-40-35-16,9-1 1 15,3-3-7-15,2 1-36 16,1-1-28-16,-3 0-43 15,-5-1-2-15,2 14-11 16,-13-5-129-16,-17-2-158 0</inkml:trace>
  <inkml:trace contextRef="#ctx0" brushRef="#br0" timeOffset="130835.4079">2354 10432 590 0,'0'0'167'0,"0"0"-118"16,0 0-30-16,-9 72 4 16,6-45-11-16,-3 1-5 15,2 2 10-15,-1-2 18 16,-1 0-15-16,0-1 9 15,0-1-3-15,-4 0-4 16,4 1 5-16,-2 2 2 16,2 1-6-16,2 4 3 15,3 0 6-15,1 2-4 16,0 2-7-16,6-4-12 16,8 1 10-16,4-5 1 0,2-1 6 15,2-5-8-15,6-2 6 16,0-4 1-16,4 0 8 15,5-6 2-15,1-1-6 16,3-3 13-16,-2-5 5 16,0-3-23-16,-2 0 7 15,0 0-3-15,-4-14 1 16,0-3 0-16,-2-5-10 16,1-4 13-16,-2-6 3 15,-2-2-4-15,-4-3 7 0,-5-2 7 16,-1-3-17-16,-4 1-3 15,-4 0 14-15,-1 3-17 16,-3 1-1-16,-3 5 3 16,-1 3 4-16,-2 4-9 15,0 4-1-15,0 0 1 16,0-1-19-16,0 2 0 16,0-4 0-16,0 3 24 15,-5-1-6-15,0-5-5 16,-2 4-1-16,-5-2-2 15,0 0-3-15,-2 1 1 16,-2 2-7-16,-4 1 1 16,3 4 9-16,-4 5-10 15,-1 4 0-15,1 1 1 16,-6 7-2-16,-6 0-1 0,-7 0 0 16,-9 16-6-16,-2 6 6 15,-4 5-1-15,-3 3-11 16,-2 3-21-16,3 1-6 15,5 0-34-15,3-2-45 16,-1-6-57-16,12-7-169 16,10-18-527-16</inkml:trace>
  <inkml:trace contextRef="#ctx0" brushRef="#br0" timeOffset="132632.1873">11372 10604 811 0,'0'0'121'0,"0"0"-50"16,0 0 98-16,0 0-48 15,0 0-79-15,0 0-10 16,30-24 82-16,12 19-63 15,15-2 20-15,5 1-62 16,6 2 19-16,-3-1-24 16,-4 3-4-16,-12 2 0 15,-8 0-58-15,-13 2-134 16,-24 18-57-16,-4-1-148 16,-7-1-351-16</inkml:trace>
  <inkml:trace contextRef="#ctx0" brushRef="#br0" timeOffset="132823.5936">11377 10847 766 0,'0'0'107'15,"0"0"-79"-15,0 0 60 16,0 0 9-16,83 33 2 16,-39-33 10-16,7 0-18 15,2 0-47-15,-1-7-30 16,-7-1-14-16,-9-4-24 15,-11-8-103-15,-10 1-122 16,-14-1-328-16</inkml:trace>
  <inkml:trace contextRef="#ctx0" brushRef="#br0" timeOffset="133239.1662">11253 10342 829 0,'0'0'151'16,"0"0"-91"-16,0 0 29 16,0 0-8-16,0 0-15 15,0 0 20-15,0 0-47 16,-18 35-20-16,4-6 5 0,-1 12 7 15,-4 2 7 1,-4 3 13-16,0 0-15 0,2 0-1 16,2-2-9-16,2-5 16 15,6-1 2-15,7-2-13 16,4-2-11-16,2-2-4 16,17-3 2-16,9-3 5 15,8-4 5-15,6-6 9 16,6-5-18-16,5-6 4 15,0-4-11-15,-1-1-5 16,-5 0 2-16,-6 0-9 16,-7 0-6-16,-7 0-26 15,-8 14-112-15,-10 9-197 16,-6 0-288-16</inkml:trace>
  <inkml:trace contextRef="#ctx0" brushRef="#br0" timeOffset="137790.2481">3098 11880 456 0,'0'0'85'0,"0"0"-42"16,0 0-8-16,0 0 17 16,0 0-1-16,0 0-1 15,18-17 22-15,-7 14-23 16,2 3-34-16,4 0-9 16,3 0 1-16,1 0-1 15,4 0 1-15,2 0-1 16,3 0 2-16,6 3 1 0,4 1-8 15,4 1 6-15,3-2 0 16,4-1-5-16,0 1 4 16,1-2-5-16,2-1 2 15,4 2-2-15,-2 1 6 16,0 0-5-16,2 1-2 16,-1 0 1-16,-2 0 1 15,-4 1-1-15,-1 2 0 16,-2-4-1-16,-6 2 1 15,2-1-1-15,-2 1 0 16,1-2 1-16,-2 0-1 16,0 0 1-16,4 1-1 15,-3 0 0-15,1 1 1 16,2-1-1-16,-3 0 0 16,-1 0 0-16,-2-1 1 0,-3 0 0 15,-1-1 0-15,-4-2 0 16,0 0 0-16,2 0-1 15,-3 0 2-15,0 0-1 16,0 0-1-16,0 0 0 16,-2-2 1-16,0 1-1 15,0 1 1-15,-2-2-1 16,-1 2 0-16,-3 0 0 16,-1-1 1-16,1-1 0 15,1 2-1-15,1-5 1 0,-2 1-1 16,2-1 0-1,0-1 1-15,0 1-1 0,-4-1 1 16,2-1 0 0,-2 2-1-16,-3-2 1 0,2-1-1 15,-1 0 0-15,-3-1 1 16,1 0 6-16,-2-2-6 16,2 2 0-16,-4-5 15 15,-1 1 6-15,0-2 5 16,-3-2 2-16,0-1-17 15,-2-2-4-15,-1-4-6 16,-2-3 4-16,-3-3-6 16,0-1 1-16,0-2 0 15,0 1 0-15,0-1 8 16,0 0-1-16,0 0-7 0,0 0 5 16,0 1 3-16,0-2 0 15,3 1 4-15,2 2-6 16,-3 0-6-16,2 0 0 15,-1 1 1-15,0 2 5 16,-3-2-7-16,0 2 1 16,0 1 0-16,0-2 0 15,-3 3 10-15,-5 1 4 16,-1 3-9-16,-2 0-5 16,-3 4 19-16,-1 3 38 15,0 3-15-15,-1 2-27 16,-1 3-4-16,0 0-5 15,-2 3 3-15,0 0-2 0,-3 3-1 16,-2-2-6 0,0 3 5-16,-6 0-6 0,-1 0 0 15,-7 0-1-15,0 0 0 16,-4 0-4-16,-1 3 5 16,-2-1 2-16,2 1 5 15,0-2 0-15,1 1-6 16,-3-2 1-16,3 1 5 15,-2-1-6-15,-3 0 2 16,-2 2 9-16,-3-2-5 16,-2 0-6-16,-1 0 5 15,0 2-5-15,-3 1 9 16,-2 3-1-16,0-2-8 16,-1 1-1-16,0 2 1 0,0-2 0 15,4 0 0 1,0-1 5-16,7-1-6 0,-1 0 0 15,5-3 0-15,-2 0-1 16,3 2 0-16,-2-2 1 16,-1 1 0-16,2 0 0 15,-5 4-1-15,2 0 1 16,-2 3-6-16,2 0 6 16,1-1 0-16,2 2 2 15,4-2-2-15,3-2 1 16,2 1-1-16,4-2 1 15,2 0-1-15,3-2 0 0,2 0 1 16,4 0-1-16,-1 1 1 16,4 0-1-16,1-2 0 15,3 0 0-15,2-1-1 16,-2 0 1-16,1 3 0 16,0-3 0-16,0 0 0 15,-1 0 0-15,3 0 0 16,0 0 0-16,-1 1-1 15,8 1 1-15,1-2-6 16,1 1 4-16,3 1-4 16,0 1-4-16,0 0-5 15,0 6 9-15,0 4 5 16,0 6-8-16,0 4 9 16,0 5-1-16,0 6 1 0,0 2-1 15,0 3 1 1,0 2-1-16,0 2 0 0,0 1 1 15,0 2 1-15,0 3-1 16,4 1 1-16,1 1 9 16,8 2-2-16,-2-2 2 15,2-8-2-15,2-3-7 16,0-6 8-16,3-6-7 16,-4-3 9-16,6-4 7 15,-2-3-10-15,-1-6 10 16,-1-2 2-16,-1-2 1 15,4-2 5-15,1-3 10 16,2 0 8-16,2-2-6 0,3-1-29 16,1 0 13-16,0 0-9 15,1 0-12-15,-1 0 5 16,0 0-5-16,-2 0-1 16,2-2 0-16,0-1-15 15,13 1-67-15,-7 2-151 16,-6-3-109-16</inkml:trace>
  <inkml:trace contextRef="#ctx0" brushRef="#br0" timeOffset="158833.0312">6964 12858 182 0,'0'0'131'16,"0"0"-96"-16,0 0-2 15,0 0 54-15,0 0-4 16,0 0 7-16,13 0-12 16,-5-1 23-16,1-6 13 15,3-2-13-15,3-5 13 16,6-2 2-16,3-3-7 15,1-1-37-15,5 0-15 0,0 0-8 16,0 4-12 0,1 4-5-16,-1 2-12 0,1 1-8 15,2 6-6-15,0-2-5 16,3 2-1-16,2 0 1 16,-2 0 1-16,2-1-1 15,-6 2 1-15,-2-1-2 16,-6 1-51-16,-9 2-44 15,-6 0-66-15,-8 5-46 16,-5 18-27-16,-12 1 33 16,-7-2-79-16</inkml:trace>
  <inkml:trace contextRef="#ctx0" brushRef="#br0" timeOffset="159091.2323">7198 12997 732 0,'0'0'187'16,"0"0"-109"-16,0 0-37 16,0 0 44-16,0 0 2 15,0 0 9-15,93-55 18 16,-53 33-21-16,5-2-52 15,3 3-28-15,-2 1-13 16,-1 4-20-16,-1 5-92 16,-9 2-107-16,-14 6-128 0</inkml:trace>
  <inkml:trace contextRef="#ctx0" brushRef="#br0" timeOffset="174442.3767">2309 11531 41 0,'0'0'73'0,"0"0"-27"16,0 0 9-16,0 0 50 15,0 0-9-15,-22-70-7 16,14 52-12-16,-5 0 25 16,1 1-4-16,-1 2-5 15,-1 3-8-15,-2 6-11 16,4 2-30-16,-4 4-26 15,-4 0 5-15,-1 4-4 16,-6 14-12-16,-4 11-6 16,-5 9 1-16,-1 8 4 15,-2 8-5-15,2 1 0 16,7-1-1-16,2-1 2 0,8-7-2 16,4-4 0-1,8-6 0-15,8-5-23 16,0-3 13-16,8-3 10 0,13 0 8 15,4-1-2-15,6 0 1 16,2 2-5-16,0 3 5 16,-5 0-6-16,-4 5 1 15,-9 2 4-15,-8 3 2 16,-7 3 7-16,0 3-8 16,-11 1 8-16,-10-3-5 15,1-1-2-15,-5-3 3 16,2-7-10-16,0-8-1 15,5-5 10-15,-1-7-9 0,8-5-1 16,1-6 0 0,7 1 0-16,1-2 0 0,2 0 0 15,0 0 9-15,0 0-9 16,0 3-6-16,0 6-2 16,0 5 2-16,5 13 6 15,3 7 2-15,-3 11 5 16,1 5 9-16,-6 5-1 15,0 5-4-15,0 1 12 16,-3 2 6-16,-6-1-5 16,-6 0-1-16,0-2 4 15,-1-5 1-15,1-2-3 16,-1-8-8-16,5-4-8 16,2-4 2-16,2-5-11 15,1-3 1-15,1-3 0 16,1-2 0-16,0-1 0 15,4-2 0-15,0-3-1 0,0 1 0 16,0-1-1-16,0 1 0 16,10 0 1-16,2-2 1 15,1 0 5-15,4-3 4 16,0-2 13-16,3-2 3 16,7-1 3-16,3-6 12 15,4-1-6-15,3-2 2 16,3 0-7-16,5-11-8 15,4-5 3-15,2-2-12 16,0 0-1-16,-2-2-11 0,-7 3 8 16,-7 2-7-16,-9 4-1 15,-8 2 0-15,-9 5 0 16,-2 3 0-16,-7 1-1 16,0 0-1-16,0 0-6 15,0 0-6-15,0 0-16 16,0 0-14-16,-7 1-57 15,-2 8-113-15,0 1-37 16,-1-1-241-16</inkml:trace>
  <inkml:trace contextRef="#ctx0" brushRef="#br0" timeOffset="183979.1941">3143 14289 827 0,'0'0'2'16,"0"0"-2"-16,0 0-7 16,0 0 7-16,0 0 44 0,0 0-2 15,-89-31 0 1,78 26 3-16,-1 1 1 0,3 0-17 16,-1 2-3-16,0 0 0 15,2 0-13-15,-1-1 2 16,-4 2-1-16,-1 0 8 15,3-1-5-15,-4 2 8 16,1-1 7-16,-3 1-16 16,-3 0-6-16,3 0 4 15,-2 0-5-15,-1 0 3 16,-1 0 2-16,-2 0-1 16,2 0-11-16,-2 3 14 15,-1 1-3-15,-1-1-2 16,1 2 2-16,-1 2 0 15,1 0 8-15,-3 2-8 0,2 1-3 16,-2 1-9 0,3 1 12-16,-1 2-4 0,5 0 4 15,-2 1-6-15,3-1-5 16,2 1 5-16,-1 0-1 16,2 0-4-16,-2 1-1 15,4-2 8-15,0 2-8 16,0-3-1-16,-2 0 1 15,4 1 0-15,-4 1-1 16,2-1 0-16,-1 1-1 16,2 1 0-16,-2 1 0 0,4 0 0 15,-1 3 0 1,-1-1 1-16,1 1 0 0,0-1 1 16,2 1-1-16,1-1 0 15,1-1 0-15,-2 0 0 16,7-1-1-16,-2 2-7 15,4 1 8-15,-1-1-2 16,2 2-4-16,0 0 4 16,0 2 1-16,0 0 0 15,8-1 0-15,-2 1 0 16,7 1 1-16,-1-2 0 16,1-1-6-16,1-1 6 15,5-1 1-15,-2-2 1 16,4 1-2-16,4-3 0 15,0 2-1-15,-2-1-1 16,4 0-4-16,1-3 6 0,0-1 0 16,-1 0 1-16,0-5-1 15,0 3 2-15,-2-1 6 16,-1-1-8-16,0 0 1 16,1-1-1-16,-1-2 0 15,-2 1-1-15,1-1-1 16,1-2 1-16,-2 0 0 15,-2 1 1-15,-1-3 2 16,2 4 0-16,-2-3-1 16,1 2 5-16,-1-3-6 15,-1-1-1-15,-2 0-7 16,-1 0 8-16,0 0 0 0,0 0 10 16,0-1-9-16,0-4 11 15,1-2-6-15,-1 0 7 16,3-1-5-16,-1-3 7 15,2-1-5-15,0 0-1 16,1-3-3-16,2-2-5 16,-1 0 9-16,0-1-8 15,0-2-1-15,-4 1 12 16,-3-1-4-16,-1-3-2 16,-4 0 9-16,-1-5 3 15,-2 0-9-15,-3-1-1 16,-3-1-3-16,0 1 2 15,0-1 0-15,0 0-7 16,0 1 0-16,0-2 11 0,-6 1-12 16,0 2 2-16,1-1-1 15,-2 2 9-15,0-1-4 16,1 3-4-16,-2-1 4 16,1 4 1-16,3 1 3 15,-3 3 5-15,1-1-4 16,0 2 0-16,-1 0-4 15,-2-1 3-15,1 1 8 16,-1 0-8-16,0 1 0 16,-2 1 0-16,0 0-8 15,-1 1 8-15,3 1-1 16,0 2-8-16,0 0 13 16,-1 2-4-16,2 0-10 15,-1 2 2-15,-1 0 8 0,-2 1-8 16,3 1 0-16,0 1 4 15,0 1-6-15,2 0-6 16,-1 2 4-16,-2-1-5 16,2 2 6-16,1 0 1 15,-3 0-6-15,2 0 6 16,-1 0 1-16,1 0 0 16,0 0 0-16,-1 0 5 15,0 0-5-15,-3 0 0 16,3 0 6-16,0 2-7 15,-1-2-1-15,1 0-9 16,6 0-10-16,-2 0-27 16,5 0-35-16,0 0-93 0,11-3-139 15,5-4-185-15</inkml:trace>
  <inkml:trace contextRef="#ctx0" brushRef="#br0" timeOffset="189009.9603">7123 16152 1031 0,'0'0'145'0,"0"0"-102"15,0 0-9-15,0 0 47 16,0 0-19-16,0 0-10 16,-16-29-8-16,29 25-15 15,7-3-10-15,7-1 0 16,7-2 8-16,4-3-3 16,4-4-5-16,6-4-6 15,8-6-2-15,5-6 0 16,6-6 9-16,4-2 6 15,1 3-7-15,-7 4-7 16,-6 8-12-16,-14 9 0 16,-13 7 0-16,-10 9-51 15,-12 1-55-15,-8 0-63 0,-2 14 4 16,-15 18 25-16,-12-5-122 16,-4 0-135-16</inkml:trace>
  <inkml:trace contextRef="#ctx0" brushRef="#br0" timeOffset="189295.3216">7178 16254 803 0,'0'0'110'0,"0"0"-92"15,0 0-18-15,0 0 0 0,0 0 34 16,0 0 87-16,0 0 43 16,65-28-28-16,-19 6-32 15,10-5-35-15,9-5-4 16,4 2-28-16,2 2-24 16,1 0-12-16,-3 7-1 15,-5 6-8-15,16 8-95 16,-20 6-115-16,-12-2-169 0</inkml:trace>
  <inkml:trace contextRef="#ctx0" brushRef="#br0" timeOffset="210529.5223">14303 17103 958 0,'0'0'229'16,"0"0"-152"-16,0 0 2 15,0 0 37-15,0 0-30 16,0 0-6-16,23-24-1 0,-3 17-27 15,9-3-21-15,7 1-9 16,6-1-7-16,5 0-7 16,2-1-6-16,-2 1 4 15,-3 2-6-15,-6 1-21 16,-4 4-65-16,-9 3-108 16,-7 0-76-16,-15 5-84 15,-3 5 1-15,0 1-209 0</inkml:trace>
  <inkml:trace contextRef="#ctx0" brushRef="#br0" timeOffset="210736.2917">14449 17238 535 0,'0'0'164'0,"0"0"-34"0,0 0 28 16,0 0-40 0,-38 76-13-16,38-67-7 0,19-4 49 15,8-3-25-15,8-2-17 16,9 0-18-16,7-14-34 15,2-5-18-15,1-1-21 16,-6 1-14-16,-5-1-30 16,-9-1-90-16,-10-8-123 15,-9 7-127-15,-11-1-387 0</inkml:trace>
  <inkml:trace contextRef="#ctx0" brushRef="#br0" timeOffset="211183.2723">14286 16683 1435 0,'0'0'184'16,"0"0"-141"-16,0 0-17 15,0 0-4-15,0 0 24 16,-43 96 26-16,5-18 6 16,-13 26-18-16,-7 9-21 15,3-6-5-15,4-14 1 0,16-26-6 16,10-14-6-16,10-14 0 16,8-3-4-16,1 1-4 15,6 2 4-15,0 3-17 16,18-6 7-16,15-5 5 15,23-6 32-15,32-6 13 16,36-12 7-16,17-7-7 16,0-9-6-16,-9-13-8 15,-21 2-11-15,-21 3-5 16,-22 4-7-16,-20 6-15 16,-12 2-1-16,-3-1-6 15,-5 2 0-15,-4 1-46 16,-14 3-57-16,-10 0-60 15,-7 8-99-15,-11 4-325 0</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40:58.375"/>
    </inkml:context>
    <inkml:brush xml:id="br0">
      <inkml:brushProperty name="width" value="0.05292" units="cm"/>
      <inkml:brushProperty name="height" value="0.05292" units="cm"/>
      <inkml:brushProperty name="color" value="#FF0000"/>
    </inkml:brush>
  </inkml:definitions>
  <inkml:trace contextRef="#ctx0" brushRef="#br0">12445 5291 808 0,'0'0'127'0,"0"0"-74"15,0 0-18-15,0 0-6 16,0 0-7-16,0 0-5 15,50-50-3-15,-27 38-13 16,2 4-1-16,-2 3-18 16,2 2-82-16,-6 3-128 15,-8 0-159-15</inkml:trace>
  <inkml:trace contextRef="#ctx0" brushRef="#br0" timeOffset="172.5036">12326 5603 527 0,'0'0'79'0,"0"0"-37"16,0 0-15-16,0 0 17 15,0 0 22-15,0 0 34 16,0 0-40-16,99-63-45 16,-26 4-15-16,-8 4-139 15,-10 4-385-15</inkml:trace>
  <inkml:trace contextRef="#ctx0" brushRef="#br0" timeOffset="388.6173">12464 5048 646 0,'0'0'134'0,"0"0"-20"16,0 0-66-16,0 0-31 15,0 0-4-15,94 20 5 16,-44 11 57-16,2 13-7 16,-2 26-52-16,-20 39-16 15,-32 50-23-15,-23-19-45 0,-30-11-269 0</inkml:trace>
  <inkml:trace contextRef="#ctx0" brushRef="#br0" timeOffset="21773.2121">9473 8124 198 0,'0'0'78'0,"0"0"-62"16,0 0-5-16,0 0 22 15,0 0 29-15,-10-60 13 16,8 50 5-16,-2-1-23 15,1 0-12-15,0 4 6 0,-3 0 9 16,-3 0-9 0,0-1-15-16,-3 3-9 0,-6-1-12 15,-1 0 9-15,-4 2-3 16,-2 1-1-16,-3 1 6 16,-1 0 0-16,1 1 0 15,-2 1 1-15,0 0-2 16,1 0-2-16,-1 1 0 15,-3 7-5-15,2 3 0 16,1 1-2-16,-2 4 5 16,4 2-5-16,0 3-8 15,1 2 4-15,2 3 1 0,-3 0 3 16,8 1 0-16,-1 0-6 16,3-2 6-16,3 3-5 15,0 3 5-15,4-2-1 16,1 6-1-16,3-1 2 15,-2 1-3-15,5 0-1 16,-1 2 4-16,2 0 4 16,3-2 6-16,0 2-2 15,0-2-1-15,0-1-1 16,0-1-6-16,6-4 1 16,3 0 4-16,4 0-4 15,2 2 2-15,5 1 3 16,0 3-3-16,2 1-3 15,0 0 0-15,2-2-2 16,-4-3 4-16,2-1-8 0,0-3 3 16,2-2 8-16,1-1 2 15,0-2-4-15,4 0-6 16,-2-3-11-16,1-4 8 16,2-1 2-16,1-1 1 15,2-4 0-15,0 0-1 16,2-1 5-16,0-5-3 15,-1-1-6-15,-1-2 0 16,0 0-2-16,0 0 2 16,-2 0 1-16,2-7 1 15,-2-3-8-15,0 0 7 16,-1-2 4-16,0 0-3 16,0-2-2-16,0-1 0 0,0-2-7 15,-1 0 11-15,1 3-10 16,-3-3-1-1,4 0 6-15,-2-2-1 0,-3 2-5 16,3-3 5-16,-4-1-4 16,-1-1 4-16,0-2-4 15,-2-1 6-15,-1-4-1 16,0 0-1-16,-4 0 3 16,1 0-8-16,-4 0 0 15,-2 0 1-15,-3 0 7 16,-2 1-9-16,-2 1 0 15,-2 1 0-15,-1-2 1 16,-2 2 6-16,0-1-5 0,0-1 0 16,0 1 4-1,-2 0-6-15,-4-3 1 0,0-1 0 16,-3 1 0-16,0-3-1 16,0-1 1-16,-4 2 0 15,-1-1-1-15,-2-1 1 16,-2 2 0-16,-3 0-1 15,-1 0 0-15,-1 3 0 16,0 2 1-16,-3 2 5 16,1 1-6-16,0 3-1 15,1 1 1-15,0 3 1 16,0 3-1-16,1 3 0 0,4 0-1 16,-3 5 1-1,1-1-1-15,0 3 0 0,-1-1 1 16,-3 4 0-16,2-1-2 15,-1 2-4-15,0 0 5 16,0 0-5-16,1 0-13 16,-1 8-11-16,1 1-21 15,-1 6-40-15,5 11-71 16,6-1-167-16,8-5-266 0</inkml:trace>
  <inkml:trace contextRef="#ctx0" brushRef="#br0" timeOffset="22766.9082">12128 7903 235 0,'0'0'90'0,"0"0"-66"16,0 0-5-16,-89-50 39 15,56 37-3-15,-3 3 21 16,-4 1 9-16,-3 4-23 16,-6 2 6-16,-17 3-9 0,2 4 24 15,-8 12 55 1,-1 14-49-16,11 7-5 0,-9 27-5 15,6 30-5-15,19 36-22 16,21 14 8-16,25 2 5 16,29-11-9-16,31-21-10 15,17-3-12-15,17-10-12 16,15-12-9-16,12-16 0 16,7-14-3-16,3-16 8 15,2-14 5-15,-3-17 0 16,-8-12-1-16,-7-12 5 15,-14-26 5-15,-22-5-6 16,-19-2-5-16,0-22 2 16,-5-28-7-16,2-21-1 15,-5-22-5-15,-21 4-4 0,-20 8-4 16,-11 3 4-16,0 12 2 16,-18 22-7-16,-6 25 5 15,-2 20 1-15,-6 9-1 16,-13-1-4-16,-27-7-1 15,-28 1 0-15,-25 12-1 16,-7 17-7-16,12 13-2 16,32 16-12-16,31 8-29 15,13 15-54-15,20-7-115 16,12 0-334-16</inkml:trace>
  <inkml:trace contextRef="#ctx0" brushRef="#br0" timeOffset="30283.8542">10811 14162 375 0,'0'0'75'0,"0"0"-74"0,0 0-1 16,0 0 13-16,0 0-12 15,0 0 6-15,0-2 12 16,0 2-6-16,0 0-6 16,0 0-1-16,0 0 13 15,0 0 1-15,0 0 0 16,0 0-1-16,0 0 3 15,0 0 9-15,0 0 0 16,0 0 2-16,0 0-4 16,0 0 3-16,0 0-1 15,0 0-2-15,0 0-3 16,0 0 0-16,0 0-3 0,0 0-7 16,0 0 4-16,0 0 2 15,0 0-3-15,0 0-3 16,0 0-5-16,0 0-3 15,0 0-1-15,0 0-6 16,0 0 0-16,0 0 5 16,0 0-4-16,0 0 0 15,0 0 5-15,0 0 2 16,0 0-8-16,0 0 11 16,0 0-5-16,0 0 0 15,0 0-1-15,0 0-4 16,0 0-1-16,0 0-1 15,0 0 1-15,0 0-1 0,0 0-1 16,0 0 1-16,0 0 0 16,0 0 0-16,0 0 0 15,0 0 0-15,0 0 0 16,0 0 0-16,0 0 0 16,0 0-1-16,0 0 1 15,0 0 0-15,0 0 0 16,0 0 0-16,0 0 9 15,0 0-2-15,0 0 1 16,0 0 0-16,0 0 5 16,0 0 3-16,0 0 0 15,0 0-6-15,0 0-1 16,0 0-3-16,0 0 1 16,0 0-1-16,0 0-5 15,0 0-1-15,0 0 1 0,0 0-1 16,0 0-1-16,0 0 1 15,0 0-1-15,0 6 1 16,0-1 0-16,0 1-1 16,0-3-18-16,0 1-11 15,0-3-5-15,0 2-35 16,0-3-74-16,0 0-76 16,0 0-194-16</inkml:trace>
  <inkml:trace contextRef="#ctx0" brushRef="#br0" timeOffset="31297.2246">15613 14154 1667 0,'0'0'240'0,"0"0"-210"16,0 0-28-16,0 0 5 15,78-24-6-15,-31 19 0 16,3 0-1-16,1 0-44 16,9 0-93-16,-14 3-166 15,-13-1-224-15</inkml:trace>
  <inkml:trace contextRef="#ctx0" brushRef="#br0" timeOffset="31470.3486">15719 14308 939 0,'0'0'146'15,"0"0"-126"-15,102-43-7 16,-31 0-13-16,-1-3-143 15,31-27 32-15,-21 9 19 16,-21 12-291-16</inkml:trace>
  <inkml:trace contextRef="#ctx0" brushRef="#br0" timeOffset="31928.2703">16691 13883 1692 0,'0'0'277'0,"0"0"-193"16,0 0-63-16,0 0 19 15,0 0-23-15,0 0 1 16,37 117 51-16,-14-58 1 16,4 7-35-16,-7-9-24 15,1 2-10-15,-6-1-1 0,-7-12-43 16,-5-7-56 0,-3-9-17-16,-12-19-121 0,-12-6-117 15,-4-5-236-15</inkml:trace>
  <inkml:trace contextRef="#ctx0" brushRef="#br0" timeOffset="32092.8896">16356 13844 1204 0,'0'0'43'0,"0"0"-43"15,141-65-17-15,-35 38 17 16,14 5 3-16,-4 13-3 15,-16 9-26-15,-36 0-87 16,-20 0-201-16</inkml:trace>
  <inkml:trace contextRef="#ctx0" brushRef="#br0" timeOffset="32908.6315">17079 13800 940 0,'0'0'175'16,"0"0"-175"-16,0 0 2 15,0 0 1-15,0 0 15 16,63 72 2-16,-32-61 0 16,2-2-10-16,-2-7 6 15,-4-2-3-15,-5-6-1 16,-5-14 5-16,-6-7-1 16,-4-6 6-16,-7-3-13 0,0 1 25 15,-3 4 35 1,-12 4 28-16,-2 10 2 0,-2 8-22 15,-1 7-14-15,-4 2-18 16,-2 22-28-16,-6 28-16 16,7 3 0-16,4 13 1 15,9 6-2-15,12-11 1 16,0 1-1-16,19-8-13 16,13-13-28-16,7-14-9 15,11-16 2-15,4-11-3 16,3-16-22-16,1-23-49 15,-5-12-10-15,-10-9 63 0,-11-3 69 16,-11-2 6-16,-10 6 65 16,-11 8 27-16,0 12 5 15,-7 11-10-15,-4 13 18 16,-3 6-35-16,7 7-34 16,2 2-11-16,5 7-31 15,0 10-2-15,2 7-7 16,13 5 7-16,1 1-21 15,5 2 7-15,-1-2-3 16,-4 0 10-16,-4-2 8 16,-7-3-1-16,-5-3 2 15,0 1-1-15,-10 1 1 16,-5 0 0-16,-6 0 1 0,4-2 1 16,2 0-1-1,7-4-1-15,4-2 0 0,4-9-1 16,12-2-30-16,16-5-9 15,9-9 10-15,7-14 0 16,5-10-27-16,1-8-7 16,-6-4 19-16,-4-5 20 15,-9-1 25-15,-8 3 9 16,-7 2 45-16,-7 10 32 16,-6 7 21-16,-1 7 0 15,-2 7 0-15,0 10 4 16,0 5-57-16,3 1-54 15,7 20-16-15,7 13 14 16,5 10 2-16,2 6 0 16,1 1-1-16,-7-4-5 0,-3-3-51 15,-8-6-31-15,-7-2-52 16,-3-2-99-16,-16-8-60 16,-1-11-395-16</inkml:trace>
  <inkml:trace contextRef="#ctx0" brushRef="#br0" timeOffset="33103.7274">17950 13863 548 0,'0'0'812'15,"0"0"-728"-15,0 0-49 16,115-19 28-16,-72 31-9 16,-1 15 11-16,-4 4-5 15,-8 2-28-15,-9 2-17 0,-10-1-15 16,-10 0-21-1,-1-8-50-15,-7-6-114 0,-5-8-73 16,0-12-150-16</inkml:trace>
  <inkml:trace contextRef="#ctx0" brushRef="#br0" timeOffset="34036.8528">18344 13765 965 0,'0'0'314'15,"0"0"-205"-15,0 0 11 16,0 0-67-16,0 0-4 15,0 0 17-15,0 0-11 16,77 96-13-16,-62-60-8 16,-7 0 4-16,-2-5-6 15,-5-6-20-15,0-6-2 16,1-8-8-16,2-9-1 16,1-2 10-16,6-13 7 15,8-20-12-15,3-12-6 16,10-7 0-16,2-1 0 0,0 8 1 15,-3 9 12-15,-1 10 5 16,-7 12 2-16,-2 11-11 16,-5 3-9-16,1 13 0 15,0 14 9-15,3 6 3 16,4 3 13-16,3 1-11 16,2-4-5-16,4-7-8 15,0-7 0-15,1-11-1 16,3-8-4-16,-2-9-33 15,-4-24 5-15,0-22-3 16,-5-2 8-16,-8-8 19 16,-2 1 8-16,-10 15 5 15,-1 2 36-15,-5 15 0 0,0 11 1 16,-5 11 0 0,-13 10-7-16,-4 3-26 0,-7 21-9 15,1 9-1-15,4 6 0 16,5 4 0-16,8 0-1 15,7-1 1-15,4-5 0 16,0-7 1-16,17-10-9 16,3-9-9-16,6-11-8 15,3-4 13-15,3-17 13 16,-1-2 0-16,-1-1 25 16,-6 3 24-16,-6 7 16 15,-4 6 6-15,-5 8-6 16,1 0-25-16,3 17-5 15,-1 17 16-15,1 10-5 0,-1 11-10 16,-3 6-11 0,0 2-4-16,-6 4-9 0,-3-1-11 15,0-1 14-15,-3-2-14 16,-16-3 1-16,-8-6 4 16,-3-7-5-16,-3-10 0 15,-1-13 0-15,4-13 0 16,3-11 1-16,8-15 8 15,7-23-10-15,5-14-3 16,7-5-15-16,0 1-7 16,10 6-6-16,3 12-3 0,-2 12-23 15,-5 9-23 1,1 6-46-16,-1 6-72 0,-3 4-175 16,-2-2-470-16</inkml:trace>
  <inkml:trace contextRef="#ctx0" brushRef="#br0" timeOffset="43515.0326">8834 10936 15 0,'0'0'65'16,"0"0"-2"-16,0 0-8 15,0 0-15-15,0 0-14 16,-87 0-4-16,77-1-8 15,-1-4-7-15,2 1 8 16,-4-2-8-16,5 3-6 16,-3-4-1-16,0 2-17 15,-7-3-12-15,0 3-41 16,0-1-62-16</inkml:trace>
  <inkml:trace contextRef="#ctx0" brushRef="#br0" timeOffset="43967.1768">7877 10981 504 0,'0'0'89'15,"0"0"-31"-15,0 0-35 16,0 0 0-16,0 0 15 16,0 0 5-16,91-21-13 15,-52 9 3-15,6 2-7 16,6-2-26-16,2 3 0 0,15 1-92 15,-13 2-64-15,-12 5-167 16</inkml:trace>
  <inkml:trace contextRef="#ctx0" brushRef="#br0" timeOffset="44124.2734">7881 11232 1077 0,'0'0'81'15,"0"0"-81"-15,0 0-151 16,0 0 97-16,87-25 53 16,-3-18-80-16,-11 4-56 15,-3-1-149-15</inkml:trace>
  <inkml:trace contextRef="#ctx0" brushRef="#br0" timeOffset="44393.3981">8277 10718 667 0,'0'0'413'16,"0"0"-413"-16,0 0-141 16,0 0 110-16,106 57 31 15,-63-38 18-15,5 3 31 16,-2 1-6-16,-3 3-2 15,-5 2-8-15,-12 7-6 0,-13 9-1 16,-13 5 3-16,-27 18 13 16,-47 24-5-16,-52 28-33 15,-40 14-4-15,23-28-174 16,13-23-621-16</inkml:trace>
</inkml:ink>
</file>

<file path=ppt/ink/ink4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42:03.873"/>
    </inkml:context>
    <inkml:brush xml:id="br0">
      <inkml:brushProperty name="width" value="0.05292" units="cm"/>
      <inkml:brushProperty name="height" value="0.05292" units="cm"/>
      <inkml:brushProperty name="color" value="#FF0000"/>
    </inkml:brush>
  </inkml:definitions>
  <inkml:trace contextRef="#ctx0" brushRef="#br0">10716 9314 506 0,'0'0'82'0,"0"0"-33"16,0 0 59-16,0 0 35 16,0 0-52-16,0 0-45 15,0-7-18-15,0 27-18 16,0 14 26-16,-4 10 12 15,2 9 1-15,-1 4-16 16,0 2 9-16,1-2 18 16,2-1-27-16,0-3 8 15,0 3-6-15,0-5-12 16,0 2 0-16,0-2-8 16,3-3-2-16,-1-4-5 0,1-1-6 15,-1-6 3 1,2-3-4-16,0-3-2 0,1-3 2 15,1-4-1-15,1-3 0 16,6-2 0-16,6-5 0 16,6-1 2-1,8-4 6-15,12-3 0 0,20-2-7 16,23-2 6-16,24-2-6 16,10 2 0-16,-4-1 0 15,-12 3 0-15,-17-1 6 16,-16-1-7-16,-13 1 1 15,-11 0-1-15,11-1 0 16,24 3 0-16,31 2 0 16,15 2 11-16,-3-1 10 0,-7 1-3 15,-14-1-12-15,2-1 0 16,-1 0 4-16,0-1-3 16,-3-1 2-16,2-2-9 15,-1-2 6-15,-4 1-5 16,-4 0 8-16,-6-1-2 15,-6 1 0-15,-1 3 4 16,1-4 8-16,-2 2 4 16,-11-3-3-16,-11 0 14 15,-12 1-11-15,-4-1-4 16,10 2-1-16,11 0-8 16,19 1 2-16,13-1 1 15,14 1 2-15,1 0-8 0,-8-2 5 16,-10-1-11-16,-10 0 5 15,2 0-4-15,1 0 5 16,0 0-6-16,0 0 5 16,-2 0-5-16,2-1 12 15,-1-2-13-15,-1 0-1 16,-1 1 1-16,-1-1 2 16,-2 3-1-16,-11 0 1 15,-10 0-1-15,-13 0 0 16,0 0 0-16,10 0 0 15,9-2 0-15,10-1 0 16,0 0 5-16,-1 0 4 16,-3 0-10-16,-3-4-1 15,-2 2 1-15,0 0-1 0,-5-2 1 16,-4 2 0-16,-4-2 0 16,-1 2 0-16,-2 0 0 15,2-1 1-15,-2 2 0 16,-1-1 0-16,0 2 0 15,-3-2 0-15,-1 2 8 16,-3 0-2-16,-4 0-6 16,-4-1 5-16,1 2 0 15,-4-1 4-15,3 0-3 16,-2 2-7-16,-5-2 0 16,1 2 0-16,-3-3 1 15,0 3 0-15,0-1 0 16,-2 0 0-16,1 0 0 0,-1 0 7 15,0-1-6-15,-1 0-1 16,-1 1 5 0,-1-1-5-16,-4 2-1 0,0-2 2 15,-3 0 4 1,1-2 1-16,0 0 3 0,-4 1-1 16,2-1 3-16,-1-5-3 15,-1 3-2-15,0-4-6 16,-1-2 1-16,-1 1 5 15,-1-5-6-15,-2-2 0 16,1-3 8-16,0-3-8 16,0-4 7-16,1-2 6 0,0-4-6 15,1-2 1 1,-2-2-1-16,1-3 3 0,-1 0-2 16,0 0 10-1,0 0-7-15,-1 1-3 0,0 0-9 16,1 0 2-16,-3 3 4 15,2 1-5-15,-1 1 0 16,-1 0 0-16,2-1 0 16,-4 3 0-16,-2 3 1 15,-1 1-1-15,0 4 0 16,0 5 0-16,0 3 0 16,-8 2 0-16,0 3-1 15,-2 1 1-15,-4 0 0 16,1 1-1-16,-6 1-1 0,-4-1 0 15,-4 2 0-15,-4-2 0 16,-6 3 0-16,0-1-1 16,-4 1 1-16,-5 1 0 15,-3 2 0-15,-7-3 0 16,-2 3 0-16,-4-2 1 16,-3 0-1-16,0-2 1 15,-5 1 0-15,3 2-1 16,-4-1-4-16,-10 1 5 15,-18 0 0-15,-18 2 0 16,-8-5-1-16,2 1-11 16,2-2 5-16,6 2-8 15,0-3 5-15,2 4 1 16,1 0 1-16,3 1 8 16,6 2 0-16,3 2-1 0,3-1-2 15,5 1 2-15,1 0-6 16,5 1 7-16,-3 1 0 15,-7 0 0-15,1 0 0 16,0 0-1-16,-1 0 1 16,1 1-1-16,2 3 0 15,4-4 0-15,0 0 1 16,5 0-8-16,2 3 8 16,-3-3-11-16,0 3 10 15,-5 0 1-15,-2 0 0 16,-7 0-1-16,-5-1 1 15,1 3-1-15,-1-1 1 16,4 2-1-16,4-1 0 16,-1 2 1-16,3-2-6 15,0 3 5-15,5-1 1 0,4-1 0 16,1-1 1-16,2 2 0 16,11-2-1-16,11 0 1 15,13-2 0-15,2 0-1 16,-6 0 0-16,-3 0 0 15,-7 0-6-15,4 1 6 16,2-2 0-16,1 0 1 16,4-1-1-16,2-1 1 0,0 0 0 15,3 0 0-15,2 0 0 16,1 0-1-16,2 0 1 16,-3 0 0-1,0 0-1-15,-2 0 1 0,0 0-1 16,-2 0 0-16,2 2 0 15,-3 1 0-15,3-3 0 16,-1 3 0-16,0 1 0 16,-3 0 0-16,2 0-5 15,-6 1 5-15,2 2 1 16,-3-2-1-16,2 0 0 16,3-1-5-16,4-1 5 15,6-1 2-15,4-1-2 16,3 1 1-16,4-1-1 15,1-1 0-15,6 1 1 0,-1-1-1 16,-1 2 0-16,0-1 1 16,-2 1-1-16,-3 3 1 15,-3-2-1-15,-3 3 0 16,-1 4 1-16,1-1-1 16,-2-3 0-16,2 3 0 15,-1-1 0-15,1-1 0 16,3-1 0-16,5-2 0 15,6 0 1-15,8-4-1 16,3 0 1-16,6 0-1 16,1 0 1-16,2 0 1 15,0 0-1-15,0 0 0 16,0 0 5-16,0 0-5 16,0 0-1-16,0 0 0 15,0 0 0-15,0 0 0 0,0 0 0 16,0 0 0-16,0 0 0 15,0 0-1-15,0 0-1 16,0 0-58-16,0 4-100 16,9 7-186-16,-2-2-145 0</inkml:trace>
  <inkml:trace contextRef="#ctx0" brushRef="#br0" timeOffset="2975.9602">13790 13386 434 0,'0'0'74'16,"0"0"-60"-16,0 0 41 15,-67-74 72-15,41 62-10 16,-2 9 19-16,-5 3-36 0,-1 3-2 16,-3 18-1-1,-1 8-13-15,3 10 15 0,-4 19 5 16,-3 20-43-16,5 26-8 15,5 14-9-15,12-4-11 16,15-8 12-16,5-14-1 16,2-1-10-16,12-3 1 15,5-6-13-15,1-13-3 16,-1-14-3-16,0-14-8 16,1-1 0-16,7 3-7 15,6 7-1-15,6 3 0 16,1 1 2-16,3-2-2 15,-2 1 1-15,0 0 7 16,-3-6-7-16,-1-4-1 16,2-8 1-16,-2-11 0 15,2-7 1-15,-3-8 4 0,-3-9-5 16,-2 0 0-16,-3-17 21 16,2-13 9-16,-2-8 7 15,1-6-7-15,-3-3 3 16,3-5-2-16,-2-1-4 15,-3-6-4-15,4-16-5 16,-3-22-1-16,1-22 0 16,-6-8-5-16,-4 7-6 15,-10 13-6-15,-2 12 6 16,-4 0 4-16,-7 3-9 16,-15 2-1-16,-6 6 11 15,0 15-4-15,-1 11-7 16,4 15 10-16,-2 1-3 0,-2-1 0 15,-6-5 1-15,-4 5 0 16,2 6 1-16,3 10 0 16,1 7 7-16,0 9-17 15,2 4 0 1,-3 7 1-16,-2 0-1 0,-2 2 0 16,-3 11-1-16,3 2 1 15,3 3-1-15,0-1 1 16,5 3 0-16,7-3-19 15,3 2-61-15,8 5-86 16,5-6-140-16,0-7-488 0</inkml:trace>
</inkml:ink>
</file>

<file path=ppt/ink/ink4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42:19.955"/>
    </inkml:context>
    <inkml:brush xml:id="br0">
      <inkml:brushProperty name="width" value="0.05292" units="cm"/>
      <inkml:brushProperty name="height" value="0.05292" units="cm"/>
      <inkml:brushProperty name="color" value="#FF0000"/>
    </inkml:brush>
  </inkml:definitions>
  <inkml:trace contextRef="#ctx0" brushRef="#br0">10182 6481 49 0,'0'0'68'0,"0"0"-9"15,0 0 39-15,0 0-26 16,0 0-4-16,0 0-13 16,-11-22 1-16,11 17 5 15,0 1-16-15,0 1-15 16,5 1-1-16,-1 2-10 15,5 0-11-15,2 0-7 16,7 0 0-16,2 7 8 16,7 0-2-16,3 1 10 15,3-3 6-15,6 1 5 16,3-5-8-16,4-1 0 16,2 0-4-16,2-8-3 0,1-6 0 15,0-4-12-15,1-4 8 16,-2 1-8-16,-3 0 9 15,-3 1-9-15,-5 6 1 16,-7 3-1-16,-6 5-1 16,-3 6 0-16,-4 0 0 15,4 10 0-15,2 6 0 16,3 6 1-16,7 2 1 16,5 0-1-16,5 1 6 15,3-6-6-15,5-2 9 16,4-5-9-16,1-5 17 15,0-4-1-15,-1-3 0 16,-6 0-1-16,-1-7-1 0,-4-3-4 16,-7 0 5-16,-6 1 6 15,-8 1-6-15,-8 2 1 16,-7 3 3-16,-5 0-5 16,-4 3-2-16,-1 0-6 15,0 0-5-15,0 0-2 16,0 5-35-16,-9 5-75 15,-4-1-134-15</inkml:trace>
  <inkml:trace contextRef="#ctx0" brushRef="#br0" timeOffset="1558.7167">13296 6428 339 0,'0'0'62'0,"0"0"-45"16,0 0 19-16,0 0-3 0,0 0 9 15,0 0 32-15,23-61-32 16,-13 58 15-16,-1 3-28 16,2 0-17-16,3 11-4 15,1 3 20-15,6 3-2 16,0-1-12-16,2-1-2 15,3-3 4-15,3-4 11 16,5-6 5-16,6-2 11 16,8-2-12-16,9-13-10 15,17-8-5-15,-1 0-4 16,2 1-11-16,1-2 0 16,-14 8 7-16,6 1-7 15,-7 5-1-15,-6 3 0 16,-4 7 0-16,-3 0-1 0,1 0 1 15,3 12 1-15,3 4 0 16,6 4 12-16,8 0 0 16,1 4 3-16,5-2 4 15,12 1-6-15,13-5 2 16,-10-5 0-16,-11-7 7 16,1-6 5-16,2 0-8 15,23-6 2-15,11-7-5 16,-11-2-5-16,-22 6-5 15,-25 4-6-15,-11 2 1 16,-4 1 5-16,5 2-6 16,7 0 0-16,9 0 0 0,-4 2 0 15,4 5 1-15,-3 0-1 16,-1-1 6-16,-1-2-7 16,0-3 0-16,-3-1 1 15,1 0 5-15,-4 0 4 16,-3-1 6-16,-3-6-6 15,-6-1-4-15,-6 2-5 16,-5-3 0-16,-7 3 6 16,-9 1-7-16,-10 0-1 15,-9 4-63-15,-17-1-120 16,-11-1-433-16</inkml:trace>
  <inkml:trace contextRef="#ctx0" brushRef="#br0" timeOffset="12270.6297">2028 8071 561 0,'0'0'241'15,"0"0"-170"-15,0 0-69 16,0 0 28-16,0 0 9 16,0 0-17-16,50-26 24 15,-29 20-30-15,3-1-15 16,-3 7-1-16,-2 0-58 15,-5 0-60-15,-7 11-26 16,-5 4-51-16,-2 2-159 0</inkml:trace>
  <inkml:trace contextRef="#ctx0" brushRef="#br0" timeOffset="12415.3209">1976 8328 182 0,'0'0'251'0,"0"0"-166"0,0 0-53 16,0 0-5-16,0 0 38 15,0 0-26-15,0 0 38 16,52-37-27-16,7 0-50 16,-10 4-96-16,-5 0-157 0</inkml:trace>
  <inkml:trace contextRef="#ctx0" brushRef="#br0" timeOffset="12624.0156">2208 7925 715 0,'0'0'107'0,"0"0"-82"16,0 0 9-1,0 0 1-15,0 0 11 0,91-8 8 16,-45 28 24-16,5 8-6 16,1 10-37-16,-3 9-26 15,-13 5-8-15,-19 16-1 16,-22 25-66-16,-22-15-96 15,-16-11-411-15</inkml:trace>
  <inkml:trace contextRef="#ctx0" brushRef="#br0" timeOffset="14471.5927">381 8674 68 0,'0'0'149'0,"0"0"-93"16,28-73-56-16,-13 34-65 15,-2 5-113-15</inkml:trace>
  <inkml:trace contextRef="#ctx0" brushRef="#br0" timeOffset="14604.3021">506 8478 5 0,'0'0'210'16,"0"0"-84"-16,0 0-70 16,64 92-14-16,-41-59-3 15,11 4-2-15,-8-9-37 16,-6-10-151-16</inkml:trace>
  <inkml:trace contextRef="#ctx0" brushRef="#br0" timeOffset="17182.3304">712 8470 590 0,'0'0'107'16,"0"0"50"-16,0 0 24 15,0 0-57-15,0 0-69 16,0 0-35-16,-81 38 25 16,63-6-7-16,2 2-12 15,8 4-13-15,7-1-7 16,1 0-6-16,1-4 0 15,10-6 0-15,5-5-1 0,-2-8-7 16,-1-9-1-16,-3-5-27 16,-2 0 28-16,-3-15 8 15,-1-11 86-15,-3-10-27 16,-1-9-19-16,0 0 29 16,0-1-18-16,0 8-11 15,-1 8-7-15,-2 11 4 16,3 10-8-16,0 8-29 15,0 1-44-15,12 5 11 16,6 12 33-16,8 5 6 16,8 4-3-16,1-1-3 15,1-3-73-15,0-4-66 16,0-10 8-16,-6-8 8 16,-6 0 17-16,-8-19-3 15,-6-7 58-15,-8-4 49 16,-2-1 2-16,-8-2 20 15,-8 5 68-15,-2 3 6 0,0 7 12 16,9 5 26-16,0 8-13 16,5 5-51-16,4 0-68 15,0 16-7-15,6 8 1 16,12 8 6-16,11 1 1 16,7-2-1-16,6-3-10 15,4-10 8-15,-1-8-15 16,1-10-4-16,-7-3 1 15,-6-21 10-15,-9-9 10 16,-10-8 25-16,-14-9-2 16,0-5-9-16,-19-3-6 15,-11-5 9-15,-4 5 5 0,3 7 4 16,2 10 53-16,8 15-28 16,8 12 9-16,10 12-15 15,3 2-45-15,6 25-23 16,18 9 22-16,3 15 1 15,10 6 0-15,-1 3 0 16,-3 0-25-16,-8-7-77 16,-1-5-69-16,-11-10-22 15,-13-9-38-15,0-8-60 16,-12-9-22-16</inkml:trace>
  <inkml:trace contextRef="#ctx0" brushRef="#br0" timeOffset="18124.0942">1038 8424 327 0,'0'0'296'15,"0"0"-140"-15,0 0-35 16,0 0-80-16,0 0-7 16,0 0-16-16,81-71 3 15,-35 57 5-15,1 0-13 16,-1-1 2-16,-9-1-2 16,-4 1 3-16,-12-1 1 15,-11 2 32-15,-7 1 47 16,-3 1 15-16,0 1-50 15,-4 2 6-15,-2 4 4 16,0 3-17-16,6 2-33 0,0 4-21 16,0 16-15-16,9 6 15 15,7 9-1-15,2 1 1 16,3-1 1-16,-2-3-1 16,2-10 0-16,-5-7 0 15,-6-7-5-15,-1-8-6 16,-5 0 11-16,-1-16 32 15,-3-9-6-15,1-6-1 16,2-4-11-16,0 5 1 16,0 4 2-16,0 6 1 15,0 9-5-15,0 6-13 16,2 5-4-16,2 0-33 16,2 2 32-16,3 8 5 15,4 1 6-15,-2 0-6 16,2-2-41-16,-4-4-51 0,0-5-28 15,-6 0 1-15,2-2-6 16,-7-12 38-16,-1-4 24 16,0-1 21-16,-3 0 13 15,-6 2 29-15,-2 5 0 16,4 4 67-16,3 3 4 16,-1 5 0-16,2 0-9 15,0 3-49-15,0 11-13 16,2 3 0-16,-3 5 0 15,4-3 1-15,0 1-1 16,0-6-1-16,4-3-7 16,2-7 7-16,-2-4-27 15,1 0-6-15,-1-3 34 0,-2-6 43 16,1-1 10 0,-3 0 3-16,0 3 12 0,0 3 2 15,0 3-9-15,0 1-61 16,2 0-6-16,6 0-33 15,4 8 39-15,6 4 19 16,3 0-7-16,1 0-1 16,-2-2-1-16,-1-6-8 15,-3-1 7-15,-5-3 2 16,1-7-5-16,-6-16 41 16,-5-7-11-16,-1-8-10 15,0-5-17-15,-16-8-8 0,-8-2 12 16,-6-2-13-1,0 3 13-15,2 4-12 0,1 10 33 16,12 11 8-16,5 10 15 16,4 10 1-16,6 7-19 15,0 0-39-15,6 13-24 16,16 13 13-16,9 5 11 16,8 7 1-16,2 6 0 15,2-1 6-15,-4 2-7 16,16 15-39-16,-12-12-135 15,-10-10-371-15</inkml:trace>
  <inkml:trace contextRef="#ctx0" brushRef="#br0" timeOffset="29569.7797">1319 10715 751 0,'0'0'149'16,"0"0"-61"-16,0 0 77 0,0 0-7 16,-82-41-65-16,58 41 1 15,1 5-52-15,0 17-30 16,0 9-12-16,4 15 0 16,1 9 0-16,9 4 8 15,6 2-8-15,3-6 2 16,0-9-1-16,15-10-1 15,3-8-2-15,-3-11 2 16,1-10-31-16,-2-7 8 16,-3-11 23-16,0-19 50 15,-2-14 22-15,-1-8-37 16,-3-7-11-16,-3 1-13 16,-1 6 0-16,-1 9 4 15,0 14-14-15,0 11 15 16,0 10-16-16,0 8-25 0,5 0-14 15,2 6 15-15,6 11 24 16,7 5 0-16,4 5-43 16,3 2-46-1,-2-3-75-15,5-3-35 0,1-9-49 16,-8-6-24-16,-2-8-110 0</inkml:trace>
  <inkml:trace contextRef="#ctx0" brushRef="#br0" timeOffset="29935.0463">1456 10757 377 0,'0'0'191'0,"0"0"1"16,0 0 13-16,0 0-19 16,0 0-40-16,0 0-19 15,0 0-56-15,-70-20-58 0,70 47-13 16,0 6-2-16,3 4-5 16,18 0 7-16,4-5 0 15,8-7 0-15,4-7-10 16,4-12-14-16,0-6 9 15,-2-12 15-15,-3-17 18 16,-11-7 5-16,-10-6-23 16,-12-6 17-16,-3-2-16 15,-21-1-1-15,-10-4 25 16,-5 5 8-16,6 6-8 16,5 11 55-16,6 9-7 15,10 15-3-15,7 9-45 0,2 4-25 16,8 21-22-16,14 12 21 15,9 8 1-15,2 4 0 16,0 4 0-16,-2-5-11 16,-4 0-83-16,-5-7-89 15,-5 0-32-15,-2-12-27 16,-12-12-106-16</inkml:trace>
  <inkml:trace contextRef="#ctx0" brushRef="#br0" timeOffset="30901.6361">1520 10764 232 0,'0'0'357'0,"0"0"-302"0,0 0-35 16,94-29-9-16,-57 18-5 16,1-2 3-16,-4 0-2 15,-7-3 3-15,-3-1-1 16,-9 3 53-16,-8 0 20 15,-5 3 38-15,-2 0-22 16,0 6 4-16,0 2-26 16,0 3-9-16,0 0-54 15,0 4-13-15,7 11-16 16,4 6 16-16,3 3 23 16,3 3-2-16,1-1-13 15,-3-1 0-15,1-5-7 16,-5-4 0-16,0-7 1 15,-3-4 4-15,-4-5-4 0,-2 0 25 16,1-6 84-16,0-14-44 16,6-4-25-16,-3-1-29 15,-1 2 9-15,3 1-8 16,2 5-6-16,1 4-8 16,0 4 0-16,3 6-14 15,2 0-1-15,7 3-3 16,1 0 18-16,6 0 0 15,0 0-34-15,-2 0-52 16,2-3-12-16,-9-2-32 0,0-6 33 16,-12-2-6-1,-8 0 57-15,-1-3-11 0,-6 1 8 16,-7 0 49-16,-5 6 32 16,1 1 45-16,-2 7 1 15,6 1 0-15,-1 1-55 16,4 15-19-16,-2 4-2 15,6 3-2-15,4 4 0 16,2-2 0-16,0-5-7 16,2-3 1-16,10-7-4 15,1-5-20-15,-1-5-51 16,0 0 36-16,-1-5 45 16,-5-10 43-16,-3-3-9 15,-3-4-16-15,0 3 29 16,0 2 9-16,-6 3 5 0,-2 5 6 15,5 7 8 1,0-1-31-16,3 3 4 0,0 0-48 16,0 7-26-16,0 3 19 15,6 4 7-15,10-1 0 16,-1-3 0-16,3-3-2 16,-3-5 1-16,1-2-28 15,-5-2 29-15,-2-14 6 16,-4-9 7-16,-5-5-13 15,-2-8-11-15,-19-5 11 16,-6-1 0-16,-4 3 1 16,-2-1 12-16,3 9 22 15,8 11 17-15,6 10 20 16,8 7-21-16,7 5-32 16,1 6-19-16,0 17-18 0,13 9 17 15,11 9 0 1,6 5 1-16,5 5-1 0,1-1-48 15,-1-2-116-15,11-3-78 16,-9-13-103-16,-11-13-383 0</inkml:trace>
  <inkml:trace contextRef="#ctx0" brushRef="#br0" timeOffset="32608.0467">21205 9797 922 0,'0'0'131'0,"0"0"-74"16,0 0 66-16,0 0 61 0,-2-81-48 16,14 69-44-1,6 2-29-15,6 5-31 0,1 5-21 16,2 0-10-16,0 2-1 16,-2 13 1-16,-2 3-1 15,-8 5-1-15,-4 4 1 16,-8 5 0-16,-3 0 0 15,-3 2 1-15,-11-1-1 16,-3-2 7-16,1-2-7 16,4-4 1-16,3-1 6 15,3-4-6-15,6-6-1 16,0-2 0-16,2-5-1 16,12-3-5-16,3-4 6 15,4 0 1-15,-1-2 5 16,-3-5-5-16,-2 1 0 0,-8 0 6 15,-4 4 2 1,-3 2 1-16,0 6-10 0,0 16 1 16,0 12 49-16,0 12 26 15,-6 8 5-15,3 4-8 16,0 2-11-16,2 3-6 16,1-4-19-16,0-2-9 15,0-5-19-15,0-4 3 16,0-8-12-16,3-5 8 15,-1-6-7-15,-2-5 4 16,0-2-5-16,0-5 0 16,0-3 0-16,-11-3 0 0,-12 2 6 15,-10-3 3 1,-14 4-8-16,-22 3-1 0,-23-1 0 16,-18 3-6-16,9-1-17 15,7-2-68-15,32-3-117 16,27-8-321-16</inkml:trace>
  <inkml:trace contextRef="#ctx0" brushRef="#br0" timeOffset="45351.4977">12318 15533 332 0,'0'0'69'0,"0"0"-43"16,0 0 28-16,0 0 26 15,0 0-23-15,0 0-17 16,-76 4 2-16,65-4 13 16,1 0 1-16,-1 0-4 15,-3 0 3-15,-4 0 14 0,-2 0-17 16,-2 0-8-16,-3 0 1 15,-4 3 4-15,0 2-12 16,-3 0-2-16,-2-1-4 16,4 1 6-16,0-2 7 15,-1 2 1-15,4-1-2 16,0 1-8-16,-2-2-13 16,1 2-12-16,0 1 8 15,1-1-7-15,-1 1-1 16,-1 0-4-16,1-1 1 15,0 1-5-15,1-1 8 16,2 2 3-16,0 0 3 16,0-1-10-16,0 3 3 0,0-1-9 15,-1 2 1 1,1 0 0-16,2 0 0 0,0 1 0 16,-3 3-1-1,-2 0 0-15,-3 6 1 0,-4 3 0 16,-2 0-1-16,0 2 0 15,3-1 0-15,2-2 0 16,2-1 1-16,5 0-1 16,1-2 0-16,3 3 2 15,4-2-1-15,4 3-1 16,4 2 0-16,5 2-1 16,2 4-1-16,2-2 2 0,0 4 0 15,12 0 0 1,6-2 0-16,2 0-1 0,8-3 2 15,0 0-1-15,5-4 16 16,3-1-14-16,4-2 6 16,2-2 2-16,5-4 7 15,5-3-6-15,3-3 6 16,4-4-1-16,3-2-3 16,3-3 5-16,3 0-1 15,0-8 5-15,0-4-6 16,1-2-5-16,2-4-4 15,-2 0 2-15,-3-2-8 16,-3-1 5-16,-5-1-3 16,-2-1 3-16,-5 0-5 15,-3 1 1-15,-2 0-1 0,-6 3 0 16,-2-1 1-16,-1 0-1 16,-6 1 0-16,-2-1 0 15,-4 1 2-15,-1 2-2 16,-5-1 5-16,-2 1-6 15,0 0 1-15,-2-3-1 16,2 0 1-16,-2 0 0 16,-1-2 0-16,0 0 0 15,-1 0 0-15,-2 0 1 16,-2 1-1-16,0 1 0 16,-5 3 0-16,-1-3 0 15,-3 2 2-15,0 0-2 16,-2-1 1-16,-9 2-1 15,-3-4 1-15,-2 3-1 16,-3-1 1-16,-2 2-1 0,-3 3 1 16,-1 0-1-16,-1 4 11 15,-2 1-6-15,-2 2-6 16,-2 0 0-16,1 2 0 16,-3 3-1-16,4 2 1 15,-1 0 1-15,1 0 0 16,0 0-1-16,3 0 1 15,2 4 0-15,3 0-1 16,3 1 0-16,0 0-1 16,1-1 1-16,5 1 0 15,-2 0 0-15,5 1-1 16,1-2 1-16,0 0-13 16,3-1-18-16,1 2-45 15,1 4-58-15,1-1-203 16,-3-2-371-16</inkml:trace>
  <inkml:trace contextRef="#ctx0" brushRef="#br0" timeOffset="57052.2838">4824 8442 333 0,'0'0'156'16,"0"0"-48"-16,0 0 24 0,0 0 8 15,0 0 1 1,-33 0-6-16,30 0-3 15,2 0-15-15,-1 0-4 0,2 0-20 16,0 0-15 0,0 0-10-16,0 0-17 0,0 0-2 15,0 2-11-15,0 1 0 16,3 3-9-16,9 2 37 16,5 1-3-16,5-1-25 15,3 0-11-15,1-2-8 16,6-1-9-16,-2-1-2 15,0 1-7-15,-4-3-1 16,-1 1-38-16,-1-3-36 16,-2 0-44-16,3 0-51 15,-5 0-195-15,-4 0-268 0</inkml:trace>
  <inkml:trace contextRef="#ctx0" brushRef="#br0" timeOffset="57387.7506">5273 8470 660 0,'0'0'386'0,"0"0"-159"16,0 0 14-16,0 0-21 0,0 0-83 16,0 0-43-16,0 0-24 15,-12-11-43-15,12 24-26 16,-2 7 46-16,2 4-3 16,-1 0 2-16,-2 4-11 15,-2-2-20-15,3 0-9 16,-1-2-6-16,-1-2 0 15,4 5-48-15,0-8-126 16,0-5-402-16</inkml:trace>
  <inkml:trace contextRef="#ctx0" brushRef="#br0" timeOffset="57999.4804">6469 8673 139 0,'0'0'834'0,"0"0"-575"0,0 0 17 16,0 0-65-16,0 0-84 16,0 0-46-16,0 0-21 15,20-4-20-15,2 4 0 16,5 0-9-16,3 0-13 16,-2 0-9-16,5 0-9 15,-5 0 0-15,0 0-64 16,4-13-110-16,-4-1-218 15,-10 1-517-15</inkml:trace>
  <inkml:trace contextRef="#ctx0" brushRef="#br0" timeOffset="58246.1384">6807 8499 199 0,'0'0'1152'16,"0"0"-975"-16,0 0 27 16,0 0 20-16,-25 87-92 15,24-55-36-15,1-1-6 0,0-1-36 16,0-2-34 0,3-3-14-16,3-4-6 15,-1-3-23-15,-5-4-138 0,0-5-341 16,0-9-781-16</inkml:trace>
  <inkml:trace contextRef="#ctx0" brushRef="#br0" timeOffset="58948.4491">8344 8622 1039 0,'0'0'310'16,"0"0"-144"-16,0 0-19 15,0 0-67-15,0 0-42 16,0 0-6-16,49 0 2 16,-17 0-15-16,2 0-11 15,2-4-8-15,2-4-39 16,9-4-123-16,-11-1-324 16,-8 0-326-16</inkml:trace>
  <inkml:trace contextRef="#ctx0" brushRef="#br0" timeOffset="59161.5774">8678 8447 1283 0,'0'0'366'0,"0"0"-218"16,0 0-8-16,0 0-30 15,0 0 31-15,-10 81-34 16,6-45-52-16,3 1-27 15,0 1-19-15,1-3-9 16,0 1-11-16,9 3-118 16,10-10-227-16,6-8-666 0</inkml:trace>
  <inkml:trace contextRef="#ctx0" brushRef="#br0" timeOffset="59537.0346">9807 8668 1035 0,'0'0'565'0,"0"0"-367"16,0 0 9-16,0 0-46 15,0 0-71-15,0 0-50 16,0 0-6-16,75 0-22 15,-33-4-11-15,5-1-1 16,1-2-64-16,9-5-156 16,-11-1-321-16,-13-1-589 0</inkml:trace>
  <inkml:trace contextRef="#ctx0" brushRef="#br0" timeOffset="59737.2498">10160 8424 1343 0,'0'0'332'0,"0"0"-163"16,0 0-40-16,0 0-12 15,-23 77 0-15,23-31-21 16,0 3-33-16,0 2-23 16,6-3-26-16,4-3-14 15,3-3-2-15,11-5-104 16,1-9-242-16,-5-15-823 0</inkml:trace>
  <inkml:trace contextRef="#ctx0" brushRef="#br0" timeOffset="60430.794">11417 8676 848 0,'0'0'245'0,"0"0"-10"0,0 0-9 15,0 0-89-15,0 0-80 16,0 0-19-16,37-3 2 15,-4 3 1-15,7 0-21 16,9 0-11-16,0 0-9 16,4 1-17-16,10-1-125 15,-13 0-360-15,-11-5-495 0</inkml:trace>
  <inkml:trace contextRef="#ctx0" brushRef="#br0" timeOffset="60639.4964">11917 8520 1317 0,'0'0'328'15,"0"0"-157"-15,0 0-58 16,0 0-40-16,0 0 21 16,-5 95 9-16,5-51-47 15,0 2-31-15,0-1-18 16,5-1-7-16,8-5-41 15,27 2-134-15,-4-14-185 16,3-11-537-16</inkml:trace>
  <inkml:trace contextRef="#ctx0" brushRef="#br0" timeOffset="61084.5814">13083 8754 1117 0,'0'0'353'0,"0"0"-123"0,0 0-55 15,0 0-48-15,0 0-51 16,0 0-24-16,0 0-24 16,43-3-12-16,-7 3-7 15,4 0-9-15,5 0-18 16,-3 0-79-16,11-3-116 16,-13-7-379-16,-6-2-614 0</inkml:trace>
  <inkml:trace contextRef="#ctx0" brushRef="#br0" timeOffset="61285.5829">13482 8599 1247 0,'0'0'342'16,"0"0"-189"-16,0 0-56 15,0 0 58-15,0 0-51 16,-16 108-26-16,16-66-8 15,0 0-36-15,0-2-18 16,3 1-16-16,24 1-54 16,0-9-189-16,3-14-466 0</inkml:trace>
  <inkml:trace contextRef="#ctx0" brushRef="#br0" timeOffset="61742.1161">14466 8654 1129 0,'0'0'355'0,"0"0"-62"16,0 0-72-16,0 0-57 16,0 0-60-16,0 0-55 0,0 0-30 15,65-11-10-15,-26 11-3 16,7 0-5-16,5 0-1 16,0 0 1-16,4 0-1 15,-1 0-81-15,16-14-153 16,-14 0-311-16,-10-3-558 0</inkml:trace>
  <inkml:trace contextRef="#ctx0" brushRef="#br0" timeOffset="61974.0892">15041 8400 474 0,'0'0'1060'0,"0"0"-852"0,0 0-65 16,0 0-40 0,0 0-42-16,0 0 64 0,-10 73-23 15,10-32-49-15,0 1-23 16,0 0-18-16,0 0-12 16,0-1-6-16,0 10-96 15,0-12-169-15,-12-8-490 0</inkml:trace>
  <inkml:trace contextRef="#ctx0" brushRef="#br0" timeOffset="65612.151">16232 8590 909 0,'0'0'251'0,"0"0"-17"15,0 0-48-15,0 0-90 16,0 0-35-16,0 0-1 16,33 4 31-16,-8-2-1 15,5-2-30-15,3 0-29 16,1 0-16-16,3 0-14 16,-1-2-1-16,-1-3-7 15,-2 0-104-15,4-4-80 16,-8 1-308-16,-10-2-114 0</inkml:trace>
  <inkml:trace contextRef="#ctx0" brushRef="#br0" timeOffset="65840.5018">16672 8433 1219 0,'0'0'304'15,"0"0"-66"-15,0 0-95 0,0 0-65 16,0 0 1 0,0 0 34-16,-11 87-39 0,5-51-44 15,0-2-19-15,2 2-11 16,2-3-20-16,5 7-138 16,12-7-205-1,6-12-744-15</inkml:trace>
  <inkml:trace contextRef="#ctx0" brushRef="#br0" timeOffset="67969.2705">18558 8561 116 0,'0'0'85'0,"0"0"4"16,0 0-27-16,0 0-4 15,0 0-29-15,0 0-6 16,0 0-6-16,0-10 15 16,0 10 4-16,0 0-10 15,0 0-13-15,0-1-12 0,0 1 0 16,0 0 9-16,0 0 11 15,0 0 18-15,0 0 33 16,0 0 22-16,0 0 41 16,0-2 17-16,0 2-10 15,-1 0-6-15,1 0-5 16,0 0-28-16,0 0-7 16,-2 0-12-16,2 0-10 15,0 0-12-15,-2 0-12 16,2 0-11-16,-1 0-16 15,0 5-11-15,-3 9 16 16,1 4 34-16,-2 3-18 0,1 3-19 16,-2-2-5-16,0 2-10 15,0-2-10-15,0-1 1 16,0 0-1-16,1 0-25 16,5 3-93-16,0-5-144 15,2-7-488-15</inkml:trace>
  <inkml:trace contextRef="#ctx0" brushRef="#br0" timeOffset="68658.2759">19878 8540 316 0,'0'0'223'0,"0"0"-12"15,0 0 10-15,0 0-4 16,0 0 2-16,0 0-17 16,0 0-30-16,-4-16-16 15,4 16-19-15,-1 0-23 16,-1 0-41-16,-1 0-32 16,-1 16-19-16,-4 8 61 15,-2 6-5-15,-1 8-7 16,2-1-16-16,0 1-22 15,4-4-17-15,0-1-8 16,5 1-8-16,0 18-6 16,0-6-123-16,5-12-253 0</inkml:trace>
  <inkml:trace contextRef="#ctx0" brushRef="#br0" timeOffset="79460.8409">19600 14146 113 0,'0'0'98'0,"0"0"23"16,0 0-11-16,0 0-15 0,0 0 0 15,-27-75 8-15,24 66-4 16,0 1 12-16,0 1 1 16,1 3-1-16,2 0-4 15,-1 2 5-15,1 1-12 16,-2 1-14-16,2 0-32 15,0 0-21-15,0 0-14 16,0 0-19-16,0 7-5 16,0 9 5-16,0 9 31 15,0 6-8-15,0 4-2 16,5 3-7-16,-2 3 11 16,1 2 0-16,1 1 9 15,-2 4-4-15,3-2-8 0,-2 1-4 16,1 1-1-16,-2-3-5 15,1 0-3-15,-2-2-8 16,1 1 6 0,-2-3-1-16,-1 0 0 0,0 0 4 15,0 0 2-15,0-1 9 16,0-1 2-16,-4-2-4 16,-2-1-3-16,4-5-7 15,2-3-3-15,0-7-5 16,0-4 0-16,0 0 5 15,0-4-5-15,0-1 2 16,0-3-2-16,0 0 0 0,0-2 0 16,0-1 0-1,0-4 0-15,0 1-1 0,0-1-1 16,0-2-38-16,-12 0-78 16,-4 0-123-16,1-2-377 0</inkml:trace>
  <inkml:trace contextRef="#ctx0" brushRef="#br0" timeOffset="95246.7507">22276 14650 87 0,'0'0'99'15,"0"0"-15"-15,0 0 36 16,0 0-12-16,14-29-32 16,-11 24-21-16,1 0 16 15,-2 1-3-15,2-2-13 16,-3 4-5-16,1-1 2 16,-2 0 10-16,0 1 6 15,0 0-6-15,0 2 6 0,0-2-11 16,0-1-1-16,0 2-2 15,0-3-6-15,-2 1-13 16,-6-3-21-16,-2 1-8 16,-6-2 19-16,-1-1-12 15,-5 1 10-15,-2-2-1 16,-3 1-5-16,-1-1 14 16,0 1-11-16,-2 1 2 15,0-2-4-15,-1 1-5 16,-1 1-3-16,-3-1-9 15,-2 4 5-15,-1-3-4 16,-7 2 8-16,2-1-1 0,-6 0 2 16,1 1-2-16,-3 1 7 15,-1-1-4-15,1 2-5 16,2 3 3-16,0-3 3 16,8 1-4-16,1 2-3 15,-2 0 9-15,2 0-14 16,-4 0-1-16,-1 5 19 15,-1 0-1-15,3 2 4 16,5 0-12-16,-1 3-9 16,3 2 0-16,1 0 0 15,-3 2-1-15,2 0 1 16,-1 0 1-16,3 2 4 16,1-1-6-16,0 4 1 0,-3 2-1 15,-1 0 0-15,-5 3 0 16,-1-1 0-16,-3 5 0 15,0-3 3-15,1 2-2 16,5 0 0-16,1 0 0 16,9-3 0-16,2 3-1 15,2 1 0-15,7 2-8 16,4 4 7-16,7-1-12 16,4 2 12-16,4 2-12 15,0 1 0-15,7-1 13 16,7 1 11-16,4 1-3 15,1 0 2-15,4-1-10 16,2 0 1-16,3-1 0 16,5 1-1-16,6-2-1 0,4 0 1 15,5-1 0-15,4-2 1 16,2-2 6-16,2-2-7 16,5-4 0-16,1-4 0 15,6-2 0-15,1-5 9 16,2-5 3-16,0-1-1 15,-3-4 1-15,-4-4-5 16,-2 0 2-16,-4 0 0 16,0-10 0-16,0-4-3 15,0-5-5-15,3-1 10 16,1-4 3-16,0-2-3 16,-1-2 3-16,2-2 1 15,-5-1-3-15,-1-2 1 0,-4 2-1 16,-5 1-3-16,0 0-8 15,-8 3 2-15,-1 0 3 16,-2 3-6-16,-2-1 2 16,-3 1-1-16,-2 1 5 15,0 0-5-15,-5 2-1 16,0 1 2-16,-3 0 7 16,-1-2-3-16,-5 0 10 15,0-3-8-15,-3-1-1 16,-2-4 5-16,-5-3-12 15,-1-3 7-15,-5-2 5 16,0 0-6-16,0 1 1 16,-5 4-6-16,-5 0 5 15,-5 3-6-15,0 5-6 0,-3 1 6 16,0 3-1 0,2 4-7-16,-3 2 8 0,0 4 0 15,-1 0 0-15,-4 2 0 16,0 0 6-16,-3 1-6 15,-3 3 0-15,-4 1 1 16,-2 0 7-16,0 1-8 16,-4 2 0-16,1 1 6 15,2 0-6-15,2 0 0 16,3 0 0-16,4 0 0 16,2 0-24-16,7 0-36 15,1 1-55-15,4 3-47 0,7 0-101 16,4-1-225-16,3-3-235 15</inkml:trace>
  <inkml:trace contextRef="#ctx0" brushRef="#br0" timeOffset="98465.0905">21831 13876 1358 0,'0'0'263'0,"0"0"-79"15,0 0 46-15,0 0-105 16,0 0-96-16,0 0-5 16,0 0 7-16,-70 115-7 15,63-69-18-15,2 3-5 16,3-6-1-16,2-6-75 16,2-8-147-16,9-12-352 15,-1-17-568-15</inkml:trace>
  <inkml:trace contextRef="#ctx0" brushRef="#br0" timeOffset="98772.4819">21644 13317 1091 0,'0'0'172'0,"0"0"-92"15,0 0-15-15,0 0 16 16,-35 97-22-16,35-56-10 15,12 0-18-15,6-5-21 16,6-9 4-16,-2-8-5 16,3-13 4-16,-4-6 34 15,-1-9-16-15,-7-20-14 16,-4-8-5-16,-6-5-2 16,-3-3-3-16,-3 3-5 0,-10 6 3 15,-3 11-5-15,0 13-19 16,3 12-23-16,-2 1 18 15,4 24-46-15,11 28-106 16,0-6-102-16,5-1-391 0</inkml:trace>
  <inkml:trace contextRef="#ctx0" brushRef="#br0" timeOffset="99501.2853">21973 13657 1252 0,'0'0'187'0,"0"0"-133"0,0 0 23 15,0 0 16-15,0 102-1 16,3-61-7-16,9 1-27 16,-2-1-21-16,2-8-24 15,-2-6-4-15,0-10-8 16,-4-12-1-16,5-5 0 15,-3-15 6-15,3-29 8 16,0-7-3-16,-2-8-10 16,-1-4 1-16,-4 14 5 15,3 2-4-15,-2 14 35 16,1 12 3-16,-1 11-15 16,-1 10-23-16,6 0-3 0,5 17-11 15,6 11 11-15,4 8 0 16,4 6 1-16,-1 2-1 15,-2-4 8-15,-2-4-8 16,-7-10 0-16,-5-9-35 16,-7-12-17-16,-2-5 28 15,-3-22 24-15,0-15-13 16,0-9-24-16,-5-4 12 16,-1 1 12-16,3 12 13 15,2 10 1-15,1 11 8 16,0 11 1-16,0 5-10 15,0 1-15-15,10 18 12 16,8 6 3-16,6 6 0 16,2 0-1-16,2 0 2 0,3-7-1 15,-1-11 0-15,0-6-27 16,-4-7-47-16,-5-17-16 16,-8-16 23-16,-8-7 40 15,-5-9 27-15,-9 2 10 16,-10 1 32-16,1 10 46 15,4 9 39-15,3 15-14 16,8 9-12-16,3 3-89 16,0 26-12-16,10 26 0 15,17 26 19-15,6 23 8 16,1 7-14-16,-11-18-1 16,-10-21-12-16,-13-24 0 15,0-2-1-15,0 1-77 0,-6-2-178 16,-13-22-23-16,1-19-270 15,3-5-38-15</inkml:trace>
  <inkml:trace contextRef="#ctx0" brushRef="#br0" timeOffset="99695.2862">22518 13430 927 0,'0'0'132'0,"0"0"-96"15,92-34-3-15,-51 29 32 16,-3 5 13-16,-5 3-15 15,-11 14-5-15,-10 5-3 16,-12 3-41-16,0 3 4 16,-27 1 9-16,-10 2-24 15,-7-4-3-15,-12-4-143 0,8-10-128 16,15-8-325-16</inkml:trace>
  <inkml:trace contextRef="#ctx0" brushRef="#br0" timeOffset="100047.5397">22875 13364 1111 0,'0'0'152'16,"0"0"-26"-16,0 0 55 16,0 0-74-16,0 0-42 15,0 0-2-15,0 0 7 16,-69 54-24-16,65-22-18 15,2 4-9-15,2 0-8 0,3-7-10 16,13-2-1-16,3-10 1 16,1-11 5-16,0-6 6 15,1-11 18-15,-4-18-12 16,-1-12-8-16,-8-10-9 16,-8-18 11-16,0 5-5 15,-16 1-7-15,-8 7-1 16,-1 20 1-16,1 6-7 15,3 17-9-15,4 13-3 16,3 12 18-16,4 19-36 16,10 13-62-16,7 31-94 15,16-12-153-15,0-7-242 0</inkml:trace>
  <inkml:trace contextRef="#ctx0" brushRef="#br0" timeOffset="100614.958">22978 13561 340 0,'0'0'741'16,"0"0"-660"-16,0 0-33 15,0 0 78-15,0 0 35 16,0 0-33-16,0 0-16 16,101-22-11-16,-80-8-46 15,-1-7-37-15,-5-9-3 0,-9 0-5 16,-6-1-9-16,0 7-1 15,0 7 32-15,-8 7-11 16,-1 10-15-16,5 5-5 16,1 3 6-16,1 7-7 15,2 1-6-15,0 0-11 16,2 12 6-16,8 12 10 16,2 5 0-16,-1 5-7 15,-2 7-4-15,1 0 12 16,-1-1 30-16,0-3-9 15,3-3-9-15,-2-6-5 16,5-7-7-16,2-9 1 16,5-12 9-16,3 0 0 15,3-26 0-15,0-26-10 16,-6-32-12-16,-17-34 11 0,-5-15-5 16,-2 24 6-16,-12 30 6 15,5 42 0-15,1 18 82 16,0 5 42-16,2 5-53 15,3 2-19-15,3 7-45 16,0 12-13-16,8 20-13 16,11 8 13-16,4 12 0 15,3 7 0-15,-1 3 0 16,-1-1-1-16,-5-3 0 16,-3-4-34-16,-7-7-97 15,-1-11-80-15,-8-13-73 0,0-12-311 16,-13-11-265-16</inkml:trace>
  <inkml:trace contextRef="#ctx0" brushRef="#br0" timeOffset="101393.0153">23241 13225 738 0,'0'0'100'0,"0"0"-98"15,97-10 16-15,-39 2 1 16,5-1 18-16,0-2 22 15,-3-4 32-15,-9 0-20 16,-12-2-40-16,-12-2 9 16,-13-1 51-16,-8 1 44 15,-6 0-8-15,0 4-8 16,-3 3-20-16,-5 2 1 16,0 8-12-16,-1 2-54 0,0 0-14 15,-4 10-6-15,-1 10-2 16,-2 8 13-16,2 3-3 15,3 4-10-15,5 1-3 16,3-3 0-16,3-4-4 16,0-7-5-16,6-7-1 15,6-8-40-15,-2-7-35 16,6 0 7-16,-4-22 12 16,-1-7-33-16,-1-6-9 15,-7-5-33-15,-3 4 71 16,0 6 45-16,-3 7 10 15,-6 9 6-15,2 7 32 0,2 7-13 16,1 0 5-16,2 5-22 16,2 14-2-16,0 2-1 15,0 3 1-15,8 1 19 16,7-2-19-16,3-6-2 16,2-4-73-16,0-10-14 15,-1-3 5 1,0-6 41-16,-5-13 27 0,-3-9 15 15,-3-2 1-15,-5-2 1 16,-3 4 45-16,0 7 60 16,0 7 32-16,0 8-31 15,0 6-71-15,0 0-36 16,0 19 0-16,6 4 0 16,1 7 7-16,3 4-1 0,-4-1 0 15,-2-4-4-15,-2-5-2 16,-2-6-10-16,0-5 3 15,0-10 7-15,0-3 67 16,0-6 81-16,0-15-97 16,1-7-30-16,4-4-2 15,4 2 8-15,2 2 3 16,3 11-10-16,1 6-8 16,1 10-4-16,2 1-8 15,-1 7-14-15,1 15 5 16,-3 3-3-16,-1 4 2 15,-5 1-82-15,-7 3-85 16,-2-8-206-16,0-10-628 0</inkml:trace>
  <inkml:trace contextRef="#ctx0" brushRef="#br0" timeOffset="101616.4451">24144 12828 1270 0,'0'0'180'16,"0"0"-103"-16,0 0-55 16,0 0 116-16,0 0 9 15,7 106-40-15,-1-65-38 16,2 0-18-16,0-3-32 0,1-3-11 16,1-11-8-16,3-5-35 15,14-18-101-15,-3-1-95 16,-1-7-309-16</inkml:trace>
  <inkml:trace contextRef="#ctx0" brushRef="#br0" timeOffset="101994.7564">24382 12880 780 0,'0'0'172'0,"0"0"-126"16,0 0 57-16,0 0-30 15,0 0-18-15,0 0-17 16,0 0 0-16,31 64 36 16,-19-64-19-16,1-13-31 0,-1-7-8 15,-1-7-8-15,-5-3-7 16,-2-5 8-16,-4 0-8 16,0 6 17-16,0 5 78 15,-7 8 36-15,-2 10-9 16,-2 6-79-16,-7 13-13 15,-4 16-8-15,0 9 16 16,1 6 6-16,5 1-4 16,10 2-12-16,6-6-10 15,1-1 2-15,21-5 1 16,10-4 15-16,7-10 0 16,8-5-10-16,5-7-10 15,-2-9-17-15,-3 0-13 0,-5-12-104 16,-12-5-160-1,-17-7-708-15</inkml:trace>
  <inkml:trace contextRef="#ctx0" brushRef="#br0" timeOffset="128532.1522">7871 16000 578 0,'0'0'192'0,"0"0"-157"0,0 0-9 16,0 0 7-16,0 0-4 15,0 0 26-15,48-69 7 16,-24 52-16-16,4-1-17 16,4 1-13-16,4 1-9 15,-2 3-6-15,1 4-1 16,-2 1-1-16,-6 8-64 15,-9 0-54-15,-5 3-28 16,-9 13-3-16,-4 9-35 0,-2 4 73 16,-17 5 28-16,-5 1 48 15,-3-1 36-15,4 0 38 16,1-4 60-16,4-8 4 16,9-5-21-16,5-6-19 15,4-6-52-15,0-5 8 16,7 0 13-16,13 0 31 15,10-16-1-15,7-5-36 16,24-21-25-16,-9 8-112 16,-9 0-299-16</inkml:trace>
  <inkml:trace contextRef="#ctx0" brushRef="#br0" timeOffset="128733.4914">8389 15770 889 0,'0'0'0'0,"0"0"-36"15,0 0 27-15,109 57 9 16,-69-32 1-16,-6 6-1 16,-5 6 1-16,-14 19-1 15,-17 30-35-15,-18-10 28 16,-16-3-140-16</inkml:trace>
  <inkml:trace contextRef="#ctx0" brushRef="#br0" timeOffset="133551.8081">22806 15881 773 0,'0'0'204'0,"0"0"-144"16,0 0 56-16,0 0-9 15,0 0-11-15,0 0 33 16,-3 0-29-16,6-1-27 0,13-2-23 16,7-2-21-1,10-1-17-15,8-1 8 0,9-2 12 16,4 0-5-16,4-2 3 16,2 1 1-16,-1 0-6 15,-4 0-13-15,-5 3-6 16,-6 1-6-16,-8 2 2 15,-7 3-1-15,-10-1-1 16,-6 2-6-16,-4 0-62 16,-5 0-69-16,-4 3-180 15,-4 5-58-15,-9 0-239 0</inkml:trace>
  <inkml:trace contextRef="#ctx0" brushRef="#br0" timeOffset="133854.3018">22929 16087 1001 0,'0'0'190'0,"0"0"-148"16,97 0 127-16,-38 0-16 15,7 0-53-15,0-6 10 16,2-2-24-16,-4-1-23 16,-3-1-10-16,-2 0-14 15,-8 0-20-15,-8 1-7 0,-7 1-6 16,-12 1-6 0,-10 3-38-16,-11 0-51 15,-12-6-53-15,-16 1-348 0,-9-4-150 0</inkml:trace>
  <inkml:trace contextRef="#ctx0" brushRef="#br0" timeOffset="134528.0356">22786 15652 705 0,'0'0'179'16,"0"0"-118"-16,0 0 49 0,0 0 1 16,0 0-54-16,0 0-1 15,-81 26 1-15,63-6-23 16,-4 1-23-16,1 6-10 15,0 2 8-15,-1 1-9 16,1 2-1-16,4-3 1 16,2-1 9-16,5-2-8 15,1 1-1-15,6-4 0 16,3-1 6-16,0-2 1 16,1-1 9-16,13-2 27 15,4 1-14-15,10 3 8 16,6-4 13-16,7 3 5 15,6-3-11-15,6-1 13 16,7 1 0-16,1-1-3 16,1-1 2-16,1 2-21 0,-5-4-15 15,-4-2 23-15,-5-3-23 16,-7-5-2-16,-6 0 15 16,-6-3-9-16,-7 0-11 15,-5 0-5-15,-9 0-7 16,-3 0 2-16,-4 0 3 15,-2 0-6-15,0 1-69 16,-24 7-91-16,1-1-225 16,-10-2-705-16</inkml:trace>
</inkml:ink>
</file>

<file path=ppt/ink/ink4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44:50.456"/>
    </inkml:context>
    <inkml:brush xml:id="br0">
      <inkml:brushProperty name="width" value="0.05292" units="cm"/>
      <inkml:brushProperty name="height" value="0.05292" units="cm"/>
      <inkml:brushProperty name="color" value="#FF0000"/>
    </inkml:brush>
  </inkml:definitions>
  <inkml:trace contextRef="#ctx0" brushRef="#br0">14272 5257 546 0,'0'0'151'0,"0"0"-29"15,0 0 62-15,0 0-14 16,0 0-31-16,0 0-15 15,-8 0-8-15,8 0-30 0,0 0-29 16,0-3-21 0,9-4 1-16,4-2-14 0,10-4-10 15,2-1-4-15,7-1-9 16,-1 3 1-16,3-1 0 16,1 4-1-16,-6 1-15 15,0 2-64-15,-7 1-103 16,-5 3-96-16,-11 2-33 15,-5 0-40-15</inkml:trace>
  <inkml:trace contextRef="#ctx0" brushRef="#br0" timeOffset="201.3862">14249 5404 542 0,'0'0'85'15,"0"0"-84"-15,0 0 64 0,0 0 44 16,0 0 21 0,0 0-21-16,85-15-27 0,-47 1-40 15,2-5-29-15,5-1-13 16,10-11-47-16,-13 6-149 16,-11-1-442-16</inkml:trace>
  <inkml:trace contextRef="#ctx0" brushRef="#br0" timeOffset="615.0013">14303 4978 337 0,'0'0'85'0,"0"0"-7"16,0 0 30-16,0 0-29 15,0 0-9-15,0 0 5 16,0 0-2-16,23-33-2 16,-10 27-13-16,2 1-7 15,3 3-2-15,4 2-1 0,2 0-5 16,6 1-7-16,5 15-11 15,1 5-16-15,2 9-2 16,-1 6 4-16,-4 6-11 16,1 1 0-16,-8 1 0 15,-6-1-2-15,-9 1-9 16,-10-2 5-16,-1 2 6 16,-12 0 20-16,-15-1-20 15,-8 2 0-15,-36 13-61 16,9-12-123-16,2-11-209 0</inkml:trace>
  <inkml:trace contextRef="#ctx0" brushRef="#br0" timeOffset="24508.3737">1092 4727 160 0,'0'0'152'16,"0"0"-152"-16,-87-44-39 15,49 27 27-15,4 3-89 0</inkml:trace>
  <inkml:trace contextRef="#ctx0" brushRef="#br0" timeOffset="25000.8858">421 3859 345 0,'0'0'195'15,"0"0"-107"-15,0 0-52 16,0 0-13-16,0 0 42 16,37 97 63-16,-19-58 24 0,1-2-30 15,-2 1-76-15,-1-3-46 16,1 1-20-16,-4-7-233 15,-4-10-377-15</inkml:trace>
  <inkml:trace contextRef="#ctx0" brushRef="#br0" timeOffset="25221.7884">489 3788 527 0,'0'0'270'0,"0"0"-100"16,0 0-92-16,0 0-36 0,0 0 12 16,56 108 163-16,-26-58-46 15,-3 4-108-15,2-2-63 16,-5-5-21-16,-6-5-165 16,-9 0-63-16,-9-9-30 15,0-8-327-15</inkml:trace>
  <inkml:trace contextRef="#ctx0" brushRef="#br0" timeOffset="25530.0035">746 4082 728 0,'0'0'353'16,"0"0"-174"-16,0 0-77 15,0 0-102-15,0 0-71 16,0 0 71-16,0 86 21 15,9-42-10-15,7-1-11 16,19 8-70-16,-4-11-163 0,2-15-287 0</inkml:trace>
  <inkml:trace contextRef="#ctx0" brushRef="#br0" timeOffset="25735.4926">1576 3768 245 0,'0'0'135'0,"0"0"-89"16,0 0-7-16,0 0-10 0,0 0-2 16,-87 32 0-16,72-30-6 15,6-2-21-15,-1 0-122 16,4 0-117-16</inkml:trace>
  <inkml:trace contextRef="#ctx0" brushRef="#br0" timeOffset="25915.2594">1501 3914 91 0,'0'0'58'16,"25"79"-29"-16,-10-33-5 16,-3 11-22-16,-5-12-2 0,-5-12-204 15</inkml:trace>
  <inkml:trace contextRef="#ctx0" brushRef="#br0" timeOffset="26702.1311">1590 4018 116 0,'0'0'108'0,"0"0"-4"15,0 0-3-15,0 0 1 16,0 0-14-16,0 0-4 16,0 0 7-16,3-39 3 15,-3 33 5-15,0 0 21 16,-3 2 22-16,-1 0 16 15,1 1 8-15,0 2-28 16,-1 1-17-16,4 0-17 0,0 0-20 16,0 1-26-1,11 10-28-15,7 9-20 0,9 6-9 16,36 43 18 0,-5-5-2-16,-4-1-17 0</inkml:trace>
  <inkml:trace contextRef="#ctx0" brushRef="#br0" timeOffset="28889.2547">1274 4008 801 0,'0'0'244'16,"0"0"-34"-16,0 0-55 16,0 0-75-16,0 0-54 15,0 0-6-15,31 30 58 16,-11-4-13-16,5 3-21 16,-1 2-25-16,-3 1-10 15,0-3-2-15,1-1-3 16,-1-3-4-16,0-3-144 15,4-12-73-15,-4-6-123 16,-7-4-404-16</inkml:trace>
  <inkml:trace contextRef="#ctx0" brushRef="#br0" timeOffset="29105.3173">1504 3824 838 0,'0'0'206'16,"0"0"-13"-16,0 0 97 15,0 0-82-15,0 0-112 16,0 0-63-16,0 0-32 16,2 15 12-16,24 19 23 15,4 7-11-15,3 4-13 16,0 0-10-16,-5-1 0 16,0-1-2-16,-7-2-101 15,-10 9-113-15,-7-8-123 16,-4-11-227-16</inkml:trace>
  <inkml:trace contextRef="#ctx0" brushRef="#br0" timeOffset="29487.3765">1372 4322 929 0,'0'0'241'15,"0"0"-128"-15,0 0-10 16,0 0-78-16,0 0 8 15,0 0 74-15,0 0-45 16,102 38-22-16,-63-35-21 16,4-3-11-16,-1 0-8 0,-2-10-31 15,-1-11-106-15,-5-6-56 16,-8-7-38-16,-7-5 54 16,-9-1 73-16,-10-1 101 15,0 2 3-15,-10 2 120 16,-4 7 54-16,1 6 36 15,3 9-1-15,2 8-32 16,4 6-48-16,4 1-75 16,0 8-54-16,0 16-13 15,15 8 13-15,0 9 13 16,1 6-1-16,3-1-4 16,-2 1-7-16,-1-2-1 15,2-3-43-15,-3-1-143 16,-3-7-149-16,-6-15-409 0</inkml:trace>
  <inkml:trace contextRef="#ctx0" brushRef="#br0" timeOffset="34676.7306">3625 4517 325 0,'0'0'176'0,"0"0"-112"15,0 0 17-15,0 0 24 16,0 0-26-16,0 0-8 15,-24-53 26-15,21 47-18 16,-1-1-12-16,0 4 26 16,1 0-1-16,-4-1-21 0,1-1 6 15,-4 0-16 1,-2-1-11-16,0-2-11 0,-7 2 3 16,-3-2-15-16,-6-1-19 15,-2 3-8-15,-4-1 17 16,-2 3-16-16,2 1 11 15,0 2 7-15,-1 1-17 16,0 0 19-16,3 0-9 16,-4 1 0-16,0 8-2 15,-2 2-8-15,1 2-1 16,1 1 5-16,3 1-5 16,0-1 5-16,3 0-5 15,2 0 8-15,1 0-8 16,1 3 10-16,3-1-11 0,2 2 2 15,-3 2-1-15,2 1-1 16,3 2 1-16,-3 0 5 16,2 1-6-16,-1 1 1 15,3 1 0-15,3 1 0 16,0 4 0-16,3-2-1 16,3 3 1-16,0 4 0 15,3-1 0-15,6 4 0 16,0 2-1-16,0 1 0 15,0 2 10-15,9 2-9 16,6-3 0-16,3 0-1 16,6 1 9-16,4-2-7 15,3 1 8-15,0 1-4 0,4-1 0 16,0-2 2-16,5-2 1 16,-2-3 1-16,3 0-8 15,-1-6 7-15,2-1-1 16,-2-5 3-16,-1-5-4 15,3-4 0-15,1-5 11 16,-1-3-5-16,1-6 21 16,-1-1-18-16,1 0-2 15,-3-3 3-15,1-7-6 16,0 0-3-16,-5-3 1 16,1-1-2-16,-4-3 0 15,0 0 1-15,-3-4-2 16,1 0 2-16,1-7 9 0,-1-1-3 15,-1-6 7 1,1-4-8-16,-3-3-1 16,1-2-1-16,-4-2-3 0,2 0-2 15,-5 3-4-15,-2-1 4 16,-3 1-5-16,-3 0 7 16,-2-2 2-16,0 0-10 15,-3-2 1-15,-2 2 0 16,-1 2 6-16,-6-1-1 15,0 3-5-15,0 0 0 16,0 2 0-16,-6 1 0 16,-3 5 5-16,-1 2-5 15,-1 5 5-15,-2-1 15 16,2 5-6-16,-4 1-4 16,4 1-3-16,-3 1-7 0,-2 0 11 15,1 1-3-15,-2-1-1 16,-2 2-7-16,1 2-1 15,0 1 0-15,0 2-4 16,-1 3-5-16,3 1 3 16,1 3 6-16,-3-1 1 15,1 3-1-15,-2 0 1 16,2 1 0-16,0 0 10 16,-1 1-3-16,1 1-7 15,3 0 0-15,0 0-1 16,1 0 0-16,2 0-1 15,1 0 0-15,-2 0-8 0,0 3 8 16,-2 4 0-16,-2 0 1 16,0 1 0-16,2 0 8 15,-2 0-8-15,7-1-1 16,0-2-1-16,1 1 1 16,4 0 0-16,0-4-17 15,2 1-8-15,2-3-7 16,0 1-10-16,0-1-4 15,0 0-5-15,0 2-11 16,0 0-14-16,0-1-40 16,0 1-23-16,0 0-99 15,0-1-49-15,0 1-114 0</inkml:trace>
  <inkml:trace contextRef="#ctx0" brushRef="#br0" timeOffset="38934.7113">5206 3001 734 0,'0'0'270'15,"0"0"-69"-15,0 0 52 0,0 0-26 16,0 0-60-16,0 0-12 16,-21-42-24-16,20 42-43 15,1 0-31-15,0 0-28 16,0 0-29-16,0 3-15 16,0 8-11-16,6 8 26 15,11 4 47-15,3 5-13 16,-4 3-12-16,2 1-7 15,-1-1-13-15,-4-2-2 16,0 1-15-16,-1-4-30 16,-3-2-45-16,-1-2-53 15,-7 1-100-15,-1-8-296 16,0-4-119-16</inkml:trace>
  <inkml:trace contextRef="#ctx0" brushRef="#br0" timeOffset="39193.727">5019 3616 492 0,'0'0'921'0,"0"0"-760"16,0 0-50-16,0 0 13 15,0 0 11-15,81-38-15 16,-35 10-36-16,8-5-19 15,4-1-24-15,-5-3-20 16,6 1-14-16,-8 6-7 0,-8 2-32 16,-9 10-69-1,-10 8-77-15,-15 10-114 0,-9 6-323 16,0 8 219-16</inkml:trace>
  <inkml:trace contextRef="#ctx0" brushRef="#br0" timeOffset="39465.7444">5241 3648 978 0,'0'0'379'0,"0"0"-245"15,0 0 30-15,0 0-35 16,0 0-31-16,0 0 3 15,0 0-24-15,50 91-12 16,-37-67-31-16,2 1-12 16,-3-2-10-16,-2-2-11 15,0-1 1-15,-3-3-2 16,-2 0-54-16,-1-3-49 16,-2-2-71-16,-1-4-120 15,-1-7-306-15</inkml:trace>
  <inkml:trace contextRef="#ctx0" brushRef="#br0" timeOffset="39884.2027">5480 3652 1007 0,'0'0'270'0,"0"0"-81"16,0 0 20-16,0 0-67 16,0 0-59-16,0 0-9 15,0 0-30-15,-4 40 17 16,4-16-5-16,1 1-12 16,7 0-1-16,1 0-3 15,4-3-18-15,2-4 2 0,0-3-4 16,3-5-3-16,-2-6 2 15,-2-1 0-15,-1-3-8 16,-2-3-4-16,-1-11 0 16,-3-7-5-16,-2-6 10 15,-2-5-6-15,-3-4-5 16,0-2 0-16,-12 3 1 16,-4 2-1-16,-5 4-1 15,4 7-9-15,-2 6-10 16,1 7-28-16,-4 7-38 15,-17 12-79-15,2 11-190 16,-2 4-991-16</inkml:trace>
  <inkml:trace contextRef="#ctx0" brushRef="#br0" timeOffset="40945.6452">4815 5700 780 0,'0'0'254'0,"0"0"-44"16,0 0 67-16,0 0-89 15,0 0-77-15,0 0-20 16,-15-9-30-16,15 9-37 15,0 0-17-15,0 6-7 16,0 7 0-16,0 3 1 0,3 1 0 16,2 3-1-16,-2-1-21 15,1 1-80-15,0 3-72 16,0-6-161-16,-1-3-176 0</inkml:trace>
  <inkml:trace contextRef="#ctx0" brushRef="#br0" timeOffset="41210.3275">4864 5634 780 0,'0'0'289'0,"0"0"-107"0,0 0-24 16,0 0-61-16,0 0-1 15,0 0 41 1,30 87-23-16,-13-45-23 0,2 6-20 15,-1 2-10-15,1 4-17 16,-1-1-16-16,-3 1-12 16,0 0-7-16,-5-3-8 15,-2-4-1-15,-3-4-58 16,-1-8-71-16,-4-9-73 16,0-12-173-16,0-11-201 0</inkml:trace>
  <inkml:trace contextRef="#ctx0" brushRef="#br0" timeOffset="41432.8389">5050 5951 489 0,'0'0'683'0,"0"0"-566"15,0 0 72-15,0 0-6 16,0 0-46-16,0 0-33 15,40 90-33-15,-31-69-45 16,1 1-11-16,-3 0-9 16,1 0-6-16,1-1-46 15,-2-1-128-15,-1-4-216 16,-2-8-304-16</inkml:trace>
  <inkml:trace contextRef="#ctx0" brushRef="#br0" timeOffset="41763.7988">5160 5964 983 0,'0'0'323'0,"0"0"-47"16,0 0-100-16,0 0-88 16,0 0-50-16,0 0 22 15,0 0 4-15,-3 82-22 16,6-53-6-16,7-3 2 15,-2-3-14-15,1-5-13 0,-1-6-11 16,-2-4-6 0,0-5 6-16,-1-3 11 15,1 0 25-15,-4-13-20 16,3-6-3-16,-5-5-11 0,0-6-2 16,0 1 0-16,-10 1-18 15,-4 6-20-15,-2 5-14 16,1 9-24-16,0 4-25 15,2 4-35-15,4 7-200 16,0 3-263-16</inkml:trace>
  <inkml:trace contextRef="#ctx0" brushRef="#br0" timeOffset="42029.6917">5501 5905 1091 0,'0'0'378'16,"0"0"-144"-16,0 0-54 16,0 0-65-16,0 0-50 15,0 0-37-15,0 0-22 16,28-5-5-16,-15-3-1 15,7 2-60-15,-5-3-94 16,3-1-88-16,-6 3-107 0,-4 1-355 0</inkml:trace>
  <inkml:trace contextRef="#ctx0" brushRef="#br0" timeOffset="42215.1866">5532 6062 1060 0,'0'0'295'0,"0"0"-45"15,0 0-97-15,0 0-33 16,0 0-66-16,0 0-33 16,102-37-21-16,-69 30-137 15,-3 1-444-15</inkml:trace>
  <inkml:trace contextRef="#ctx0" brushRef="#br0" timeOffset="54508.1793">7926 4293 599 0,'0'0'91'0,"0"0"-65"15,0 0 59-15,0 0 22 16,0 0-3-16,-40-33-7 16,31 26 7-16,-1 1-30 15,-6 1-8-15,0-2-16 16,-4 2-5-16,-6 2 9 15,-5 0-13-15,-2 3-25 16,-6 0 1-16,-5 0-1 16,-1 3 3-16,-2 8-6 15,3 0-1-15,-3 3 2 16,6 2-3-16,-1 1 2 16,3 0-13-16,1 5 10 15,5-1-3-15,-4 2-5 16,2 5 8-16,3-1-3 15,-3 3-1-15,4 2-5 0,-2 0 6 16,3 0-6-16,2 1 5 16,0 1 1-16,2 1-1 15,2 2-6-15,2 2 15 16,1 3-3-16,1 3 7 16,3 4 1-16,6 2-7 15,2-1 3-15,8 3-4 16,1-2-3-16,1-1-8 15,14-2 13-15,7 0 5 16,8 1-2-16,3-3-15 16,9 3 7-16,5-1 16 0,3-3-6 15,4-1-9 1,1-5 11-16,-3-3-7 0,-3-4 14 16,2-4-15-16,-3-3-1 15,1-4 10-15,-3-8-5 16,-3-6 16-16,-1-5 2 15,0-2-2-15,0-2-8 16,-1-13-12-16,4-3-1 16,-1-5-11-16,2-1 0 15,-3-1 0-15,0-1-1 16,-4 1 0-16,-3 2 0 16,-2-2 1-16,-3 3 0 15,-2-3 0-15,-2 2 0 16,-2-3 5-16,0 1-5 15,0-4 0-15,-2 1 0 16,1-3 0-16,-2 0 1 0,0-2 4 16,-3 2-5-16,2-2 6 15,-2 1-6-15,-1-1 1 16,-2-1-1-16,-2 1 7 16,-1 2 2-16,-3-1 5 15,-2 1-5-15,-2 2 2 16,0-2-4-16,-3 1 3 15,-3 1-5-15,0-3 5 16,0 2-5-16,0 0-5 16,0-1 0-16,-3-1 5 15,-7 1-4-15,2 2 6 16,-4-1-8-16,0 2-8 16,-3 0 7-16,-1 0 1 0,-1 2 0 15,-3-1 1-15,2 0 0 16,-2 3 0-16,1 0 7 15,1 2-8-15,-2 2 0 16,3 1 1-16,-2 1 7 16,2 3-7-16,-1 0 5 15,0 2-6-15,0 0 1 16,3 2 0-16,-3 2 0 16,2 2-1-16,1-2 1 15,0 4-1-15,0 0 0 16,2 2-1-16,-2 1 1 15,1 2 0-15,0 0-6 16,0 0 6-16,-2 0 0 16,2 0-1-16,-2 0 0 15,1 5 1-15,-1 3-1 0,0 0 0 16,-1 0-1-16,1 1 1 16,-1 1-11-16,0-1-4 15,-2 3-17-15,4-1-26 16,-3 2-73-16,-12 4-58 15,5-4-139-15,-2-5-355 0</inkml:trace>
  <inkml:trace contextRef="#ctx0" brushRef="#br0" timeOffset="55434.1773">6939 3628 1149 0,'0'0'214'15,"0"0"-54"-15,0 0 77 16,0 0-48-16,0 0-106 16,0 0-50-16,0 0-33 15,-12 21 0-15,22 11 1 16,7 8-1-16,4 3 5 16,4 0-5-16,5-4-1 15,3-10-1-15,0-7-17 16,-2-10-14-16,-4-12-42 15,-5 0-16-15,-8-22 84 16,-6-9 7-16,-7-4 8 16,-1-2 3-16,0 3 0 0,-6 6-2 15,-2 8-8 1,1 8 46-16,2 4-1 0,1 8-46 16,4 0-12-16,0 3-13 15,4 13 25-15,13 5 4 16,8 3 5-16,5-2-9 15,4-2-6-15,5-11-17 16,-3-6-29-16,-5-3-5 16,-10-9 31-16,-6-11 25 15,-11-6 1-15,-4-3 23 16,0-3 27-16,-9 3 24 16,-2 5-3-16,3 7 12 15,2 8-3-15,3 9-65 16,3 0-15-16,0 20-14 15,11 10 14-15,8 14 5 0,3 6 1 16,1 6 2 0,2-1-8-16,0 1-19 0,-1-8-71 15,-3-3-115-15,-6-16-122 16,-4-15-253-16</inkml:trace>
  <inkml:trace contextRef="#ctx0" brushRef="#br0" timeOffset="55647.0014">7418 3498 927 0,'0'0'155'16,"0"0"-77"-16,0 0 22 15,0 0-47-15,46-75-22 0,-14 74 4 16,-1 1-3-16,6 11-8 16,-7 12 5-16,-8 8-13 15,-8 2 13-15,-11 7 40 16,-3 1-21-16,-15 1-48 15,-9-3-6-15,-5-3-169 16,6-11-126-16,5-12-344 0</inkml:trace>
  <inkml:trace contextRef="#ctx0" brushRef="#br0" timeOffset="56553.4087">7818 3463 618 0,'0'0'563'15,"0"0"-400"1,0 0 84-16,0 0-98 0,0 0-63 16,0 0-42-16,-85 57 4 15,79-29-7-15,3 5-8 16,3 1-20-16,0-1-7 16,15-4-6-16,1-7-18 15,6-8-8-15,-1-14-39 16,-1 0 4-16,-3-22 61 15,-5-14 16-15,-8-13 4 16,-4-23-1-16,-14-23 3 16,-23-28 8-16,-8 0 6 15,6 24-5-15,11 36 4 16,12 36 18-16,8 17 46 16,2 4-12-16,1 6-32 0,5 0-43 15,0 30-12-15,27 36-18 16,29 33 17-16,17 14 1 15,-2-13-2-15,-8-28 2 16,-17-34-73-16,2-14-40 16,9-6-13-16,4-6-64 15,0-9-101-15,-12-6 63 16,-21-23 86-16,-18-12 142 16,-10-4 19-16,-10-2 126 15,-15 4 40-15,0 8 8 16,1 10-27-16,8 11-25 0,4 10-41 15,1 1-37-15,3 13-49 16,1 14-14-16,1 9-1 16,5 3-5-16,1 1-1 15,0-3 6-15,11-4-16 16,5-7-3-16,2-13-66 16,4-6-45-16,2-7-19 15,-2-8 23-15,-1-14 78 16,-6-6-6-16,-3-2 33 15,-6-1 21-15,-3 5 1 16,-3 4 26-16,0 8 34 16,0 4 11-16,0 10 3 15,0 0-65-15,0 3-9 0,9 11 0 16,7 8 15-16,4 2-6 16,8 0-8-16,3-3-1 15,0-4-1-15,1-6-21 16,-2-11-89-16,-2 0-17 15,-7-17-44-15,-6-11 51 16,-10-8 53-16,-5-8 68 16,-11-18 27-16,-13 1 70 15,-6-2 18-15,-1 0 17 16,7 18 19-16,3 6 19 16,6 16 13-16,9 17-60 15,6 6-108-15,0 12-15 16,10 19 0-16,11 11 0 15,8 11-1-15,4 3 1 16,0 1 0-16,-2-6 0 0,-3-6-56 16,-2-11-75-16,-6-15-100 15,-6-10-257-15,-11-9-535 0</inkml:trace>
  <inkml:trace contextRef="#ctx0" brushRef="#br0" timeOffset="56699.5487">8347 3224 879 0,'0'0'124'0,"0"0"-93"15,0 0-31-15,115-7 26 16,-25 2-26-16,-12-2-97 16,-9 1-166-16</inkml:trace>
  <inkml:trace contextRef="#ctx0" brushRef="#br0" timeOffset="57013.0571">8857 3237 544 0,'0'0'82'0,"0"0"13"16,0 0-26-16,0 0 17 15,0 0 31-15,0 0 1 16,96 48-8-16,-81-56-11 15,-6-9-27-15,-6-5-8 16,-3-2-9-16,0-2 9 0,-8 1-14 16,-9 6-5-16,1 3-6 15,-1 8 2-15,3 8 15 16,-1 0-24-16,5 12-25 16,-1 12-6-16,3 8-1 15,8 6-1-15,0 2-46 16,16-4-79-16,12-4-88 15,24-14-81-15,-2-10-202 16,-6-8 142-16</inkml:trace>
  <inkml:trace contextRef="#ctx0" brushRef="#br0" timeOffset="57359.2526">9156 3138 611 0,'0'0'248'0,"0"0"-41"0,0 0 87 15,0 0-37-15,0 0-98 16,0 0-90-16,0 0-52 15,-75 28-16 1,65 8-1-16,5 1 0 0,5 1-2 16,0-3-7-16,5-6 8 15,10-10-21-15,3-8 18 16,2-11 4-16,-2-1 48 16,3-24-16-16,-5-10-19 15,-5-12-1-15,-11-16 0 16,0-21 1-16,-20-27-4 15,-15-5-8-15,2 21 18 16,6 24 35-16,12 37 27 0,6 18 31 16,2 3-3-16,1 10-30 15,3 3-42-15,3 14-37 16,4 36-8-16,31 28 6 16,27 28 1-16,22 10-11 15,8 1 2-15,-17-33-175 16,-30-17-334-16</inkml:trace>
  <inkml:trace contextRef="#ctx0" brushRef="#br0" timeOffset="62233.2101">2196 14184 416 0,'0'0'150'16,"0"0"-70"-16,0 0 75 15,0 0-36-15,0 0-31 16,0 0 12-16,-16-18 3 16,8 12-15-16,-1 2-13 0,-1-1-5 15,-1 1-13-15,-4 0 11 16,-1 0-27-16,-5 2 2 15,-2-1-19-15,-5 1-5 16,0 2 0-16,-2 0-8 16,2 0-10-16,-1 0 7 15,1 5-8-15,4 1 2 16,-1 2 4-16,2 3-5 16,-3 0 6-16,5 1-6 15,0 3 9-15,0-1-4 16,-3 1 4-16,2-1-3 15,-2 3 2-15,4 0 0 16,-2 2 2-16,1 3-5 16,0 2-5-16,0 3 0 0,2 1 9 15,1 3-10-15,-1-1 1 16,4 2 1-16,-3 0-1 16,6-3 0-16,-1 1-1 15,7 0-1-15,-2-3 1 16,1 3 1-16,2 1 0 15,1-1 1-15,1-1-2 16,0 1 0-16,1-1 1 16,2 0 0-16,0 0 0 15,0-3 0-15,0 1-1 16,8-2 0-16,8 1 0 16,2 0 0-16,6 0 9 15,8 0-1-15,3-1 5 0,5 1 2 16,2 1 1-16,0-1-2 15,0-3-8-15,4 0 4 16,-3-4-9-16,2-4 14 16,1-5 16-16,2-6 0 15,4-4-10-15,2 0-2 16,-2-11-5-16,-1-12-8 16,-2-5 2-16,-6-6-2 15,-2-4-4-15,-6-4 5 16,-4 0-5-16,-8-4-1 15,-4 2 2-15,-4 2 6 16,-3 1-9-16,-4 3 6 16,-2 5 3-16,-5 1 6 0,-1 4 11 15,0 0-4 1,0-2-4-16,0 0-3 0,-7-2-6 16,-1 0-3-16,-1-1 0 15,-3 1 2-15,0-1 3 16,-1 1-10-16,-3 1 12 15,5 4 0-15,-4 1-2 16,0 4-2-16,0 1-2 16,-2 1-6-16,-3 2-1 15,1 1-1-15,-1 1 1 16,-1 1 13-16,-4 1-11 16,3 2 8-16,-1 1-4 15,-1 2 0-15,2 2 7 16,3 2 16-16,-1 2-19 15,1 2 0-15,2 0-9 0,-2-1-1 16,3 2-8 0,1 0 1-16,0 0 6 0,4 0-5 15,2 0-6-15,2 0-11 16,0 2-9-16,1 2-31 16,1 4-54-16,2 0-37 15,-3 9-44-15,-1-5-321 16,1-2-142-16</inkml:trace>
  <inkml:trace contextRef="#ctx0" brushRef="#br0" timeOffset="68964.9355">19204 5805 234 0,'0'0'174'16,"0"0"-73"-16,0 0-8 15,0 0 47-15,0 0-38 16,0 0 4-16,-3-19-11 15,3 18-20-15,0 0-15 16,10 1-17-16,7 0-23 16,8 0-1-16,13 0 23 15,11 0 21-15,23 5 3 16,20 2-16-16,23-1-7 16,12-3-5-16,0 0 4 0,-5-2-5 15,-10 1-7-15,-3 3-5 16,-3-2 0-16,-6 3-9 15,-5 1-3-15,-14-1 9 16,-18-3-9-16,-13-2 0 16,-4-1 12-16,8 0 6 15,9 0 1-15,7 0 12 16,-1 0-9-16,-1 0-7 16,-4 0-9-16,-1 0 1 15,-5 0-5-15,-3 0-3 16,-6 0-2-16,-3 0-1 15,-8 0-9-15,-1 0 9 16,-3 0 4-16,-8 0-7 16,-3 0 0-16,-3 0-5 0,-7 0 1 15,-1 0-1-15,-9 0-1 16,-3 0-3-16,0 0-92 16,-48 3-137-16,-1 2-311 15,-12 1-537-15</inkml:trace>
  <inkml:trace contextRef="#ctx0" brushRef="#br0" timeOffset="69401.0267">19713 6021 48 0,'0'0'161'16,"0"0"-31"-16,0 0-14 15,0 0-10-15,0 0-16 0,0 0 50 16,0 0-7-16,57 35 21 16,4-18 0-16,40-3-15 15,46-5-16-15,30-2-17 16,9-7-28-16,-8 0-19 16,-22 0-16-16,-8 0-17 15,-13 6-10-15,-16-2-4 16,-27 1-11-16,-24 1 8 15,-24-1-9-15,-16 3 0 16,-9 12-34-16,-8 1-197 16,-11 0-351-16</inkml:trace>
  <inkml:trace contextRef="#ctx0" brushRef="#br0" timeOffset="84066.9252">15869 202 1025 0,'0'0'179'0,"0"0"-125"16,0 0-47-16,0 0-6 15,0 0 2-15,0 0-3 16,-1 100-149-16,-2-67-182 0</inkml:trace>
  <inkml:trace contextRef="#ctx0" brushRef="#br0" timeOffset="84250.539">15860 580 827 0,'0'0'291'0,"0"0"-130"16,0 0 32-16,0 0-60 16,0 0-76-16,0 0-41 15,0 0-16-15,-18 33-75 16,14-13-127-16,-2 14-66 15,0-3-81-15,0-5-380 0</inkml:trace>
  <inkml:trace contextRef="#ctx0" brushRef="#br0" timeOffset="84396.9107">15802 995 580 0,'0'0'115'0,"0"0"-86"16,0 0-20-16,0 0-2 15,0 0 0-15,0 95-7 16,0-69-39-16,-4-1-223 0</inkml:trace>
  <inkml:trace contextRef="#ctx0" brushRef="#br0" timeOffset="84608.4186">15832 1634 671 0,'0'0'244'0,"0"0"-169"15,0 0-36-15,0 0 19 16,-22 87-9-16,17-65-17 16,1-2-32-16,1-3-2 15,1-5-116-15,1-5-56 16,-2-5-106-16</inkml:trace>
  <inkml:trace contextRef="#ctx0" brushRef="#br0" timeOffset="85225.3853">14876 173 819 0,'0'0'307'0,"0"0"-113"15,0 0 32-15,0 0-70 16,0 0-44-16,-90 60-22 0,77-27-16 16,4 7-5-1,6 1-22-15,3-3-17 0,0-5-1 16,7-6-7-16,7-8 3 16,4-6 6-16,-1-9 6 15,2-4-9-15,1 0-1 16,3-14-8-16,-5-8-8 15,-2-6-1-15,-5-3-1 16,-7 0-8-16,-4-4 7 16,-1 1-8-16,-13 6-1 15,-5 5-16-15,-2 7-18 16,1 10-9-16,3 6-42 16,1 3-75-16,12 34-127 15,1-2-309-15,3-3-443 0</inkml:trace>
  <inkml:trace contextRef="#ctx0" brushRef="#br0" timeOffset="85360.5015">14916 406 1041 0,'0'0'281'0,"0"0"-102"16,0 0-102-16,0 0-77 15,0 0-191-15,0 0-71 16,96 17-266-16</inkml:trace>
  <inkml:trace contextRef="#ctx0" brushRef="#br0" timeOffset="85613.9427">15083 291 1141 0,'0'0'393'0,"0"0"-197"0,0 0-102 15,0 0-48-15,0 0-13 16,0 0 3-16,114 44 0 16,-82-14-17-16,-3 6-18 15,-9 0 38-15,-4 0-3 16,-8-2-14-16,-5-1-22 16,-3-6-56-16,0-4-39 15,-11-7-101-15,-15-16-169 16,5 0-153-16,0-4-204 0</inkml:trace>
  <inkml:trace contextRef="#ctx0" brushRef="#br0" timeOffset="85733.1553">15162 480 660 0,'0'0'278'15,"0"0"-98"1,0 0-55-16,0 0-83 0,0 0-25 16,0 0-8-16,94-27-9 15,-48 16-44-15,-8-3-125 16,-7 1-161-16</inkml:trace>
  <inkml:trace contextRef="#ctx0" brushRef="#br0" timeOffset="85963.9139">15444 299 557 0,'0'0'281'0,"0"0"5"16,0 0-51-16,0 0-91 0,0 0-16 16,0 0-6-16,0 0-27 15,-30 63-35-15,30-41-4 16,0-1-14-16,5 1-1 15,7-2-1-15,6 1-8 16,-1 1-7-16,1-2-10 16,-1 1-9-16,-1-1-5 15,-5-4-1-15,-8 1-4 16,-3 0-54-16,0-3-48 16,-30-3-38-16,-2-5-145 15,1-6-298-15</inkml:trace>
  <inkml:trace contextRef="#ctx0" brushRef="#br0" timeOffset="86131.5367">15396 374 1056 0,'0'0'501'0,"0"0"-361"16,0 0 70-16,0 0-68 15,80-33-43-15,-52 25-42 16,5 1-29-16,20 1-28 15,-5 2-74-15,-6 1-302 0</inkml:trace>
  <inkml:trace contextRef="#ctx0" brushRef="#br0" timeOffset="90647.8257">12755 391 182 0,'0'0'585'16,"0"0"-376"-16,0 0 24 15,0 0 21-15,0 0-61 16,0 0-25-16,-9-10-7 16,9 10-32-16,0 0-33 0,0-3-37 15,0 3-23-15,0 0-21 16,9-1-2-16,6-2-1 16,4 1 5-16,1-1-9 15,3-1-3-15,1 3-5 16,-2 1 0-16,0 0-7 15,1 0-92-15,7 0-75 16,-6 0-170-16,-3 3-390 0</inkml:trace>
  <inkml:trace contextRef="#ctx0" brushRef="#br0" timeOffset="91023.6602">13225 228 937 0,'0'0'406'0,"0"0"-147"16,0 0-7-16,0 0-50 0,0 0-68 15,0 0-43 1,0 0-38-16,0 0-39 0,0 16-13 16,0 9 32-16,0 6 24 15,0 4-22-15,0-1-8 16,0-2-14-16,0-3-5 15,1 0-8-15,8-1-27 16,1-6-132-16,1-8-396 0</inkml:trace>
  <inkml:trace contextRef="#ctx0" brushRef="#br0" timeOffset="92462.0027">17477 273 183 0,'0'0'179'0,"0"0"-24"0,0 0-4 16,0 0-8-16,0 0-9 16,0 0 11-16,-1-24-28 15,1 22 61-15,0-1-11 16,0 2-25-16,0-1-14 16,0 2-19-16,-2 0-20 15,2 0-26-15,0 0-35 16,0 0-20-16,0 7-8 15,0 10 0-15,2 7 12 16,5 5 24-16,3 0-2 16,-4 2-8-16,1-3-6 15,-3-1-12-15,1-1-6 0,-1-4-1 16,0 2-1 0,2 5-78-16,-1-4-151 15,-5-7-552-15</inkml:trace>
  <inkml:trace contextRef="#ctx0" brushRef="#br0" timeOffset="102590.1811">3058 5953 221 0,'0'0'200'0,"0"0"-42"0,0 0-10 16,0 0-6-16,0 0-25 16,0 0-7-16,-1 0-6 15,1 0-20-15,0 0-20 16,0 0-9-16,0 0-41 15,0 0-14-15,3 0 0 16,8 0 15-16,0 1 4 16,8 3-2-16,1-1 1 15,-1-1-11-15,3-1 1 0,-2-1-8 16,1 0-119 0,7 0-58-16,-4-3-90 0,-9-2-129 0</inkml:trace>
  <inkml:trace contextRef="#ctx0" brushRef="#br0" timeOffset="102894.917">3283 5816 573 0,'0'0'192'0,"0"0"-39"0,0 0 46 15,0 0-28-15,0 0-23 16,0 0 3-16,0 0-53 16,-3-5-50-16,3 7-46 15,0 13-2-15,0 9 17 16,0 5 20-16,6 7-18 15,0 6-12-15,8 27-7 16,-1-10-100-16,-4-4-396 0</inkml:trace>
  <inkml:trace contextRef="#ctx0" brushRef="#br0" timeOffset="103833.3118">2949 6754 506 0,'0'0'183'0,"0"0"-32"15,0 0 33-15,0 0-22 16,0 0-35-16,0 0 16 16,0 0-13-16,-3 0-54 0,3 0-39 15,0 0-10 1,0 0 14-16,1 0-1 0,4 0 3 15,5 0-12-15,1 0-9 16,2 0-9-16,-2 0-11 16,4 3 4-16,0-1-6 15,-2-1-27-15,2 1-67 16,6-2-111-16,-6 0-92 16,-3 0-246-16</inkml:trace>
  <inkml:trace contextRef="#ctx0" brushRef="#br0" timeOffset="104134.2906">3255 6513 857 0,'0'0'292'15,"0"0"-41"-15,0 0-30 16,0 0-81-16,0 0-77 16,0 0-40-16,0 0 39 15,21 96 9-15,-5-48-24 0,3 6-28 16,3 4-12-1,16 25-7-15,-5-14-183 0,-7-8-487 0</inkml:trace>
  <inkml:trace contextRef="#ctx0" brushRef="#br0" timeOffset="105478.4689">2918 7640 636 0,'0'0'245'0,"0"0"-71"15,0 0 18-15,0 0-22 16,0 0-38-16,0 0-30 15,0 0-23-15,0 0-27 16,0 0-11-16,9 3 15 16,0-1-9-16,4 1 0 15,2 0-15-15,0-2-23 16,0-1-8-16,0 2 6 0,-3-2-7 16,1 0-78-1,2 0-71-15,0 0-129 0,-3 0-274 0</inkml:trace>
  <inkml:trace contextRef="#ctx0" brushRef="#br0" timeOffset="105807.9399">3195 7408 1064 0,'0'0'323'0,"0"0"-108"15,0 0-82-15,0 0-58 16,0 0 6-16,15 148 18 16,0-44-42-16,6 14-35 15,3 1-22-15,-5-35-117 16,-10-25-484-16</inkml:trace>
  <inkml:trace contextRef="#ctx0" brushRef="#br0" timeOffset="107581.3662">2900 8495 960 0,'0'0'309'0,"0"0"-126"16,0 0-20-16,0 0-57 15,0 0-46-15,0 0-3 16,0 0-1-16,43 0-25 16,-20 0-18-16,2 0-7 15,2 0-6-15,1-1-25 16,3-6-119-16,4-5-124 16,-4 1-107-16,-9-2-617 0</inkml:trace>
  <inkml:trace contextRef="#ctx0" brushRef="#br0" timeOffset="107771.7443">3159 8240 1340 0,'0'0'309'0,"0"0"-208"0,0 0 31 15,0 0-40-15,0 0-29 16,18 87-18-16,-2-43-27 15,0 2-18-15,0 19-49 16,-2-11-212-16,-8-9-551 0</inkml:trace>
  <inkml:trace contextRef="#ctx0" brushRef="#br0" timeOffset="108145.8288">2909 9314 1408 0,'0'0'294'0,"0"0"-160"16,0 0 8-16,0 0-61 15,0 0-49-15,0 0-10 16,0 0-22-16,80 5-23 15,-54-5-75-15,5-6-75 0,-4-10-178 16,-9-3-283-16</inkml:trace>
  <inkml:trace contextRef="#ctx0" brushRef="#br0" timeOffset="108331.4779">3091 8964 810 0,'0'0'1017'0,"0"0"-831"16,0 0-10-16,0 0-38 16,0 0-33-16,28 89-28 15,-7-45-17-15,1 4-32 16,-5 1-22-16,7 17-6 16,-7-13-126-16,-9-10-343 0</inkml:trace>
  <inkml:trace contextRef="#ctx0" brushRef="#br0" timeOffset="109181.5714">2879 10297 788 0,'0'0'263'0,"0"0"-45"16,0 0 44-16,0 0-70 15,0 0-42-15,0 0-41 16,-6-12-58-16,11 8-25 0,9-2 1 15,3-1-8-15,8-3-7 16,-1 1-11-16,4-1-1 16,-2 2-46-16,11-7-111 15,-9 4-149-15,-4-1-250 0</inkml:trace>
  <inkml:trace contextRef="#ctx0" brushRef="#br0" timeOffset="109352.986">3109 10098 1285 0,'0'0'273'15,"0"0"-139"-15,0 0-51 0,0 0-17 16,22 88-9 0,-2-43-16-16,2 5-22 0,11 27-19 15,-6-10-119-15,-4-8-439 0</inkml:trace>
  <inkml:trace contextRef="#ctx0" brushRef="#br0" timeOffset="109944.6341">2869 11182 687 0,'0'0'323'0,"0"0"-53"16,0 0-8-16,0 0-59 16,0 0-75-16,0 0-26 15,0 0-32-15,22-9-26 16,-7 4-3-16,7-4-1 15,5-2-3-15,6 2-18 0,0 1-6 16,0 0-12 0,-5 4-1-16,2 3-15 0,-9 0-89 15,3 1-134-15,-10 0-266 16,-8 0-327-16</inkml:trace>
  <inkml:trace contextRef="#ctx0" brushRef="#br0" timeOffset="110442.8348">3185 10942 1124 0,'0'0'351'0,"0"0"-89"0,0 0-51 16,0 0-90-16,0 0-46 15,0 0-11-15,0 0 32 16,37 83 13-16,-20-43-45 15,-1 2-27-15,-3 2-16 16,-1-5-10-16,0-6-11 16,-3-3 0-16,3-6-12 15,-3-5-68-15,2-11-119 16,0-5-327-16,-9-3-1083 0</inkml:trace>
  <inkml:trace contextRef="#ctx0" brushRef="#br0" timeOffset="118686.6633">3280 11913 922 0,'0'0'217'0,"0"0"-44"15,0 0 0-15,0 0-84 16,0 0-54-16,0 0-22 15,0 12-12-15,6 7 5 16,-1 7-4-16,1 4 5 16,-2 4-7-16,1 0 0 15,-4 20-59-15,-1-9-141 16,0-8-174-16</inkml:trace>
  <inkml:trace contextRef="#ctx0" brushRef="#br0" timeOffset="119125.94">3313 12857 825 0,'0'0'255'0,"0"0"-69"16,0 0 41-16,0 0-68 15,0 0-61-15,0 0-44 16,0 0-32-16,-28 0-21 16,19 23 0-16,1 10-1 15,1 7-26-15,2 2-114 16,4 20-132-16,1-11-87 15,0-7-410-15</inkml:trace>
  <inkml:trace contextRef="#ctx0" brushRef="#br0" timeOffset="119497.4237">3280 13657 1061 0,'0'0'291'16,"0"0"-107"-16,0 0-31 16,0 0-84-16,0 0-44 15,-10 114-19-15,10-10-6 16,0 22-21-16,0-23-199 15,0-15-384-15</inkml:trace>
  <inkml:trace contextRef="#ctx0" brushRef="#br0" timeOffset="122705.6246">3543 5545 5 0,'0'0'23'0,"0"0"-6"0,0 0-3 16,0 0-6-16,0 0-7 16,0 0 6-16,-39 36-6 15,37-31 0-15,-1 0-1 16,0 0-2-16,0 2-31 16,-2-1-9-16</inkml:trace>
  <inkml:trace contextRef="#ctx0" brushRef="#br0" timeOffset="123027.1432">3441 5663 49 0,'0'0'124'0,"0"0"42"0,0 0-22 16,0 0-21 0,0 0 0-16,0 0-19 0,0 0-23 15,-7 3-29-15,23-6-12 16,13-6 18-16,11-8 4 15,26-13 22-15,32-18-14 16,33-16 11-16,15-11-10 16,-1-3 10-16,-8 7-10 15,-19 4-17-15,-8 1-20 16,-8 3-14-16,-19 10-14 16,-23 12-4-16,-21 13 12 15,-11 7-13-15,-2 2 6 16,-4 0-6-16,-7 0 0 15,-3 8-1-15,-9 0-83 0,-3-4-141 16,-15 2-156-16,-6 1-418 16</inkml:trace>
  <inkml:trace contextRef="#ctx0" brushRef="#br0" timeOffset="123278.8315">4527 4780 873 0,'0'0'130'0,"0"0"-107"16,0 0 88-16,0 0-4 15,100 36 2-15,-55-24-16 16,4 1-34-16,-1 1-27 16,-5 3 0-16,-7 2-27 15,-5 3-5-15,-10 7 0 0,-9 4 16 16,-12 4-10-16,0 5-6 15,-22 0 0-15,-4-2-41 16,-14 1-33-16,9-11-161 16,7-13-367-16</inkml:trace>
  <inkml:trace contextRef="#ctx0" brushRef="#br0" timeOffset="124025.3698">5255 4576 454 0,'0'0'302'15,"0"0"-110"-15,0 0 29 16,0 0-15-16,0 0-25 16,0 0-41-16,0 0-1 15,-40-42 2-15,34 42-66 16,1 4-44-16,1 11-18 16,1 5-13-16,3 7 0 0,0 3-12 15,6 0 6-15,15 1-7 16,4-4 0-16,7-4-79 15,3-6-55-15,10-17-86 16,-9 0-147-16,-8-9-292 0</inkml:trace>
  <inkml:trace contextRef="#ctx0" brushRef="#br0" timeOffset="124214.4819">5330 4341 814 0,'0'0'250'16,"0"0"21"-16,0 0-17 15,0 0-93-15,0 0-93 16,0 0-49-16,0 0-19 16,7 9 0-16,19 29 16 15,0 8-8-15,1 4-7 0,-2 0 0 16,-2-2-1 0,7 1-161-16,-5-12-227 0,-4-17-239 15</inkml:trace>
  <inkml:trace contextRef="#ctx0" brushRef="#br0" timeOffset="124628.3541">5571 4366 905 0,'0'0'201'16,"0"0"-72"-16,0 0-45 15,0 0-16-15,0 0-15 0,-22 97-16 16,22-65-16-16,0-1-8 15,2-1-12-15,6-4 1 16,1-8-2-16,-1-5-9 16,-2-8-65-16,-3-5 4 15,1 0 70-15,1-11 24 16,-4-9-4-16,-1-7 1 16,0-2 18-16,0-1 1 15,0 4-6-15,0 2 14 16,0 7-2-16,0 8-11 15,0 4-8-15,0 5-26 16,2 0-1-16,3 7-11 16,3 9 11-16,2 5 15 0,1 3-7 15,3 0-2 1,0-1-5-16,1-5-1 0,2-4 0 16,-2-5-82-16,1-9-57 15,2 0 24-15,-2-13-18 16,-1-25-89-16,-3 5-42 15,-6-1-263-15</inkml:trace>
  <inkml:trace contextRef="#ctx0" brushRef="#br0" timeOffset="125982.0534">5133 4631 834 0,'0'0'259'0,"0"0"39"16,0 0-23-16,0 0-103 16,0 0-82-16,0 0-39 15,0 0-7-15,-6 111 41 16,24-48-16-16,-3 3-30 0,7 0-25 16,2-3-8-1,0-7-5-15,-4-8-1 0,3-11 0 16,-5-11-90-16,-6-14-74 15,-6-12-56-15,-6 0-22 16,0-24-10-16,0-13-146 16,-18-13-103-16,-9-18 370 15,-4-19 131-15,-2 5 71 16,6 10 46-16,4 11 46 16,13 18 33-16,3-1 41 15,1 0-29-15,6 12-44 16,0 8-49-16,12 8-40 15,6 4-38-15,5 9-12 16,6 3-1-16,-1 3-3 16,-1 15-7-16,-2 7 2 0,-8 8 2 15,-7 1 1-15,-10 6 13 16,0 2 6-16,-15 0-38 16,-7-4-3-16,-5-1-54 15,-10-5-108-15,7-9-154 16,5-10-231-16</inkml:trace>
  <inkml:trace contextRef="#ctx0" brushRef="#br0" timeOffset="126296.166">5215 4590 955 0,'0'0'213'0,"0"0"-53"16,0 0-36-16,0 0-31 0,0 0 7 15,109-4-17-15,-75 19-23 16,-1 5-19-16,-5 2-16 16,-7 3-15-16,-6 0-10 15,-7-1 2-15,-4-4-1 16,-4-5 9-16,0-6-10 16,0-7 0-16,-7-2 8 15,-7-8 3-15,-2-15-11 16,-2-10-1-16,3-7 1 15,7-6-1-15,7 6 0 16,1 5-26-16,7 9-52 0,14 10-75 16,12 12-72-16,0 4-74 15,-6 0-230-15</inkml:trace>
  <inkml:trace contextRef="#ctx0" brushRef="#br0" timeOffset="126663.763">5572 4565 329 0,'0'0'558'0,"0"0"-457"16,0 0-34-16,0 0-27 16,0 0 62-16,0 0-20 15,0 0-20-15,37 17-25 16,-27-17-1-16,-1 0-4 0,-3-8-3 15,0-6 1-15,-4-3 10 16,-2-1 11-16,0 2-6 16,0-1 1-16,-11 6-25 15,-1 5 23-15,-1 2 30 16,1 4-23-16,-2 0-24 16,2 13-18-16,3 7-8 15,1 4-1-15,3 3 0 16,5 2-1-16,2-2-7 15,20-3-44-15,10-5-105 16,16-11-83-16,8-8 106 16,29-17-83-16,-14-10-76 15,-11-2-251-15</inkml:trace>
  <inkml:trace contextRef="#ctx0" brushRef="#br0" timeOffset="127171.523">5967 4437 530 0,'0'0'274'15,"0"0"7"-15,0 0-37 16,0 0-13-16,-94-43-57 15,79 43-55-15,0 0-35 16,0 6-58-16,0 11-14 16,5 5 0-16,0 2-12 15,5 2-1-15,5 3 0 16,0-2-5-16,5-5-3 16,12-3 2-16,1-9-24 0,4-10-10 15,1 0 41 1,2-10-2-16,-7-16-36 0,-6-8-1 15,-11-6 13-15,-1-7 14 16,-16-6 12-16,-11-5 1 16,-7-6 0-16,-5-4 5 15,-3 4 16-15,5 3 22 16,5 11 44-16,10 16-32 16,7 14 45-16,9 15-17 15,5 5-83-15,1 14-1 16,0 16 0-16,12 9 0 15,10 4-1-15,8 6-12 16,4-1 12-16,3-4-1 16,5-3 1-16,-4-9-11 0,-1-6 3 15,-6-8 0-15,-4-7-23 16,-6-2 11-16,-6-4 21 16,0 1 0-16,-5 0 0 15,1 0 0-15,-1 3 0 16,1 1 1-16,-2-1-1 15,1 2 0-15,-4-2-1 16,-2-1-62-16,-2-4-63 16,-2-4-95-16,0-3-76 15,-5-11-230-15</inkml:trace>
  <inkml:trace contextRef="#ctx0" brushRef="#br0" timeOffset="127298.2683">5938 4129 689 0,'0'0'127'0,"0"0"-19"16,0 0-88 0,0 0-11-16,0 0-9 0,0 0-55 15,96 88-156-15</inkml:trace>
  <inkml:trace contextRef="#ctx0" brushRef="#br0" timeOffset="127732.6805">6189 4266 864 0,'0'0'240'15,"0"0"8"-15,0 0 9 16,0 0-101-16,0 0-47 0,0 0-54 16,0 0-35-1,-45 16-13-15,45 7-1 0,0 2-4 16,0 2 5-16,0 0-6 15,14-4-1-15,2-5-12 16,2-4-14-16,1-8 8 16,-1-6-11-16,-1 0 19 15,-1-14 0-15,-4-10-20 16,-6-6-14-16,-2-5 21 16,-4-4 17-16,-4-2 1 15,-11-3 5-15,-4 6 22 16,2 1 19-16,2 12 32 0,5 10 12 15,4 7 8-15,3 6-33 16,3 2-48-16,0 0-12 16,3 14-10-16,12 9 9 15,4 4 2-15,6 5-1 16,-2 0 0-16,2 2 0 16,-5-7-49-1,-1-3-70-15,-4-5-70 0,-6-6-144 16,-6-9-207-16</inkml:trace>
  <inkml:trace contextRef="#ctx0" brushRef="#br0" timeOffset="127907.2643">6172 4247 877 0,'0'0'192'15,"0"0"-24"1,0 0-147-16,0 0-3 0,0 0-1 15,83-17-17-15,-43 8-43 16,12-7-96-16,-10 2-168 16,-11 0-418-16</inkml:trace>
  <inkml:trace contextRef="#ctx0" brushRef="#br0" timeOffset="128230.3994">6412 4143 560 0,'0'0'183'0,"0"0"-53"16,0 0-4-16,0 0-39 0,0 0-12 16,0 0-7-16,0 0-12 15,19 61 1-15,-9-60-47 16,-1-1 0-16,-2 0 21 16,-2-5-2-16,2-7 3 15,-5-3 24-15,-2-4 10 16,0 2-5-16,-9 0-16 15,-2 4-35-15,-1 6 22 16,-2 5 27-16,-2 2-36 16,2 0-22-16,2 15-2 15,0 6-14-15,9 3-26 16,3 1-40-16,0 2-80 16,17-3-38-16,9-5-92 15,17-12-27-15,-5-5 66 16,-5-2-28-16</inkml:trace>
  <inkml:trace contextRef="#ctx0" brushRef="#br0" timeOffset="128626.6975">6593 4137 411 0,'0'0'243'0,"0"0"38"15,0 0-20-15,0 0-40 16,0 0-24-16,0 0-27 16,0 0-26-16,-42-61-64 15,41 61-55-15,1 9-25 16,0 6-1-16,0 6-10 15,1 1 4-15,8 1 1 16,3-6 0-16,-1-3-50 16,0-4-14-16,-3-8-60 0,1-2 28 15,-4-4 102 1,-1-13 0-16,-4-8-2 0,0-4 2 16,-9-10 15-16,-8-5 27 15,-6-6-10-15,-3-8 8 16,-3-2 9-16,2 1 19 15,0 6 8-15,7 12 23 16,3 12 15-16,9 13-8 16,5 11-36-16,3 5-57 15,0 2-13-15,6 23-16 16,13 13 10-16,13 22 5 16,2 1 1-16,6 8 0 15,5 0 1-15,-5-8-1 0,8 17-4 16,-9 17-50-16,-14-17-284 15,-20-13-1038-15</inkml:trace>
  <inkml:trace contextRef="#ctx0" brushRef="#br0" timeOffset="133335.3581">1580 5838 704 0,'0'0'176'0,"0"0"-111"16,0 0 45-16,0 0-15 0,0 0-37 15,0 0-13-15,0 0 6 16,0-5-14-16,0 5-13 16,0 0-3-16,0 0-3 15,0 0-12-15,0 0-6 16,0 0-41-16,-4 5-101 16,-1 6-140-16,-4 2-97 0</inkml:trace>
  <inkml:trace contextRef="#ctx0" brushRef="#br0" timeOffset="133840.2397">1711 6730 806 0,'0'0'204'15,"0"0"-110"-15,0 0 33 16,0 0-6-16,0 0-40 16,0 0-23-16,0 0-17 0,0-6-20 15,0 6-21-15,0 0-6 16,0 0-58-16,0 0-66 16,-4 6-98-16,-4 4-166 0</inkml:trace>
  <inkml:trace contextRef="#ctx0" brushRef="#br0" timeOffset="134393.8303">1529 7735 453 0,'0'0'128'0,"0"0"-86"15,0 0-29-15,0 0-4 16,0 0-8-16,0 0 7 16,0 0 4-16,0 0-1 15,0 0 1-15,0 0-11 16,0 0 8-16,0 0-2 0,0 0-5 15,0-3-2 1,0-2-25-16,0-1-308 0</inkml:trace>
  <inkml:trace contextRef="#ctx0" brushRef="#br0" timeOffset="134850.9902">1681 6713 449 0,'0'0'306'0,"0"0"-208"0,0 0-24 16,0 0-16-16,0 0-23 15,0 0-15-15,0 0-9 16,2 0-9-16,-2 0-2 16,0 0-6-16,0 0-75 15,0 0-52-15,0 0-70 0</inkml:trace>
  <inkml:trace contextRef="#ctx0" brushRef="#br0" timeOffset="135237.1325">1699 5825 179 0,'0'0'150'0,"0"0"-104"16,0 0 51-16,0 0-48 0,0 0-23 16,0 0-16-16,0 0-10 15,-6-3-4-15,2 3-81 16,-2 0-116-16</inkml:trace>
  <inkml:trace contextRef="#ctx0" brushRef="#br0" timeOffset="135880.8736">1992 7820 121 0,'0'0'326'16,"0"0"-326"-16,0 0-60 15,0 0 32-15,0 0-119 0</inkml:trace>
  <inkml:trace contextRef="#ctx0" brushRef="#br0" timeOffset="143991.4558">6141 5511 362 0,'0'0'117'16,"0"0"-35"-16,0 0 33 15,0 0-19-15,-80 31-21 16,56-19 4-16,0 2 8 15,-2 3-29-15,-2 1 0 16,1 5-9-16,-4 5-17 0,-5 6-14 16,-1 5-5-1,-2 9-2-15,0 5 0 0,2 5-4 16,-5 14 4-16,0 15-4 16,7-7-1-16,5-6 4 15,8-10-2-15,8-1 3 16,1 20-3-16,7 20-2 15,6 3-6-15,3-9 3 16,16-21 3-16,-4-22-5 16,1-11 0-16,-2-3 0 15,5 7 0-15,2 9 6 16,5 5 15-16,-1-1 1 16,0-2 5-16,2 0-2 15,0-1-4-15,-2-5 5 0,2-2-2 16,2-6 0-1,-1-3-6-15,3-3 3 0,2-2 1 16,1-6 0-16,3-1 3 16,-1-5-4-16,2-2-6 15,-1 0-3-15,3-3-5 16,-1 1-7-16,-3-1 6 16,-2 0-5-16,-4-5 4 15,3-1-5-15,-5-3 5 16,2-4-6-16,0-3 9 15,-2 2-8-15,0-2 1 0,-1 3-1 16,-3 0 0 0,-2 1 0-16,-2 0 0 0,-1 4 0 15,2-2 0-15,-1 0-1 16,0-2 2-16,1-5-2 16,3-2 7-16,2 0-7 15,0-1 2-15,4-11 8 16,0-4-8-16,0-2 8 15,-2 0-4-15,0-1-5 16,1-2 7-16,-4 1-2 16,2 2 7-16,-4-3 3 15,2-2 3-15,-1-2-1 16,-2-3-5-16,2-4-1 16,-2 0 0-16,1-2-1 15,-3 0 4-15,-3-1 3 0,2-2 1 16,-5 2-2-16,-2-1 0 15,1-3 0-15,-4-2-1 16,3-4-7-16,-6-3 4 16,3-1-6-16,0 0 5 15,-3 1-3-15,0 5 7 16,1-1-1-16,1 4-9 16,-1 0-5-16,-1 2 10 15,-4-2-10-15,2-3 9 16,-4-1-8-16,0-5-1 15,0-6-1-15,-4 1 6 16,-4-2-6-16,-4 2 0 16,2 2 1-16,-5 4-1 15,0 1 1-15,-1 3 0 16,-1-1 0-16,-1 0 6 0,-1-3-7 16,-2-1 0-16,1 3 1 15,-1-3 9-15,-1 4-10 16,0 3 1-16,1 0 0 15,0 5 5-15,0 1-6 16,1 2 0-16,1 1 1 16,0 0 0-16,1 4 0 15,-1 0 5-15,1 5-6 16,1 0 1-16,1 5 3 16,-2 4-2-16,2 3-2 15,-1 0 6-15,-2 2-6 16,3 3 0-16,-2 2 6 15,-2 1-5-15,1 1-1 0,-2 0 12 16,0 0-11-16,-2 1 0 16,6 0 0-16,-4 1 1 15,4 0-2-15,-2-1 0 16,3-1 0-16,1 1 1 16,-1-1 0-16,-1 3 0 15,1-2 0-15,-1 2-1 16,1 0-1-16,-1 0-6 15,0 0 6-15,1 0 0 16,-1 2 0-16,-1 5 0 0,4-2-5 16,1 0 6-1,1 2 2-15,2-4 4 0,3 2-6 16,2-1 0-16,0-3 0 16,2 1-1-16,2 0 0 15,1 1-46-15,-2 14-117 16,2-1-67-16,-3 1-310 0</inkml:trace>
  <inkml:trace contextRef="#ctx0" brushRef="#br0" timeOffset="149059.7191">7248 14599 130 0,'0'0'84'16,"0"0"-61"-16,0 0-7 15,0 0 2-15,0 0 75 16,0 0 8-16,15-7 34 15,-15 7 13-15,0 0-16 16,0 0-22-16,0 0-33 16,0 0-22-16,0 0-22 15,3-1-13-15,0 1-12 16,6-4 3-16,4 1 9 0,2 0-2 16,4-3 14-16,-2-1-6 15,5 0 0-15,-1 0-7 16,-3-1-8-16,-2 1-9 15,-2 0 8-15,1 0-4 16,-5 1-5-16,-1 1-1 16,-2 3-8-16,-2-1-54 15,-2 3-87-15,-3 3-85 16,0 5-55-16</inkml:trace>
  <inkml:trace contextRef="#ctx0" brushRef="#br0" timeOffset="149247.9613">7382 14741 611 0,'0'0'141'0,"0"0"-3"15,0 0-60-15,0 0-48 16,0 0-30-16,0 0-64 15,0 0-141-15</inkml:trace>
  <inkml:trace contextRef="#ctx0" brushRef="#br0" timeOffset="149498.6926">7442 14468 641 0,'0'0'127'16,"0"0"-84"-16,0 0 32 16,0 0-16-16,85-2-30 15,-55 16-11-15,-5 3-10 16,-1 5-8-16,-8 2 8 16,-8 0-3-16,-2 1 5 15,-6 1-3-15,0-1-7 16,-9 6-20-16,-3-7-75 15,1-7-125-15</inkml:trace>
  <inkml:trace contextRef="#ctx0" brushRef="#br0" timeOffset="149903.3861">7958 14328 846 0,'0'0'222'15,"0"0"10"-15,0 0-25 16,0 0-99-16,0 0-34 16,0 0-18-16,0 0-40 15,-32 56-3-15,32-24 7 16,0 0 5-16,8-1 3 15,9-4 0-15,2-7-21 0,0-5 8 16,3-5-15-16,-2-7 7 16,-4-3 3-16,-2 0 5 15,-5-11-5-15,-2-7 6 16,-6-5-5-16,-1-4-2 16,-1-1-2-16,-15-3-7 15,-5 1 0-15,0 5-15 16,0 6-25-16,2 7 15 15,7 12-33-15,3 0-96 16,9 20-119-16,0 4-114 16,0-4-504-16</inkml:trace>
  <inkml:trace contextRef="#ctx0" brushRef="#br0" timeOffset="150030.0664">8103 14359 742 0,'0'0'192'0,"0"0"-120"16,0 0-72-16,0 0-79 16,0 0-164-16</inkml:trace>
  <inkml:trace contextRef="#ctx0" brushRef="#br0" timeOffset="150454.9294">8186 14163 861 0,'0'0'159'0,"0"0"-39"16,0 0-13-16,0 0-61 16,0 0-24-16,0 0-5 15,87-26-4-15,-67 26-11 16,-6 13 6-16,-2 3 7 15,-6 5 4-15,-5 1-2 16,-1 3 5-16,0-1 1 16,-1-2 12-16,-5-3 4 15,-3-5 3-15,7-5-12 0,2-3-14 16,0-1-9-16,0 0 10 16,14-1 56-16,1 1-19 15,4 2-25-15,2-2-12 16,0 0-9-16,-3 0-8 15,-5 0 6-15,-1-2-5 16,-6 2 0-16,-3 1-1 16,-3-1 11-16,0 2-11 15,-2 4-52-15,-13 0-33 16,-16 8-50-16,2-2-180 16,0-5-257-16</inkml:trace>
  <inkml:trace contextRef="#ctx0" brushRef="#br0" timeOffset="150730.8695">7918 14815 924 0,'0'0'189'16,"0"0"-5"-16,0 0-6 15,0 0-109-15,0 0 5 16,111-49 69-16,-26 9-32 15,20-11-30-15,-1 4-3 16,-24 6-10-16,-24 13-16 16,-20 9-32-16,1 1-5 15,-3 1-12-15,-1-1-2 16,-13 9-1-16,-9 3-36 16,-7 6-51-16,-4 0-63 15,-11 20-117-15,-11 4-43 0,-5 3-275 0</inkml:trace>
  <inkml:trace contextRef="#ctx0" brushRef="#br0" timeOffset="150956.2523">8280 14847 1013 0,'0'0'268'0,"0"0"-68"16,0 0-91-16,0 0-70 15,0 0-23-15,0 0 34 16,0 0 8-16,32 65-21 16,-16-44-26-16,-6 1 1 0,-1-2-11 15,3-2-1-15,-3-2-40 16,3-5-109-16,-3-2-143 16,-3-6-263-16</inkml:trace>
  <inkml:trace contextRef="#ctx0" brushRef="#br0" timeOffset="151289.598">8489 14729 751 0,'0'0'350'0,"0"0"-195"15,0 0 13 1,0 0-30-16,0 0-21 0,0 0 2 15,0 0-28-15,-5 95-32 16,13-73-15-16,4-1-11 16,-2-2 7-16,2-5-27 15,0-5 0-15,-1-2 8 16,-2-7-8-16,2 0 2 16,-2-11 8-16,2-8-2 15,-2-6-9-15,-3-4 0 16,-6-6-2-16,0 1-9 15,0-3 0-15,-10 4-1 16,-6 8-41-16,-3 11-55 0,-23 25-71 16,5 17-354-16,-12 12-698 15</inkml:trace>
  <inkml:trace contextRef="#ctx0" brushRef="#br0" timeOffset="154083.3566">4666 14450 103 0,'0'0'49'0,"0"0"44"15,0 0 4-15,0 0 55 16,0 0-57-16,0 0-3 15,0 0 9-15,-6-42-47 16,6 39 34-16,0 2-4 16,0 1-14-16,0 0-35 15,0 0-35-15,0 0 6 16,0 13-6-16,0 7 32 16,3 11 20-16,12 10 3 0,-2 7 9 15,5 7-12 1,-1 4-9-16,0 2-9 0,-3 1-11 15,2-2-10 1,-4 2-6-16,-1-7 1 0,-1-8-8 16,-4-6 3-16,-1-10 6 15,-4-9-9-15,-1-5-1 16,0-8-78-16,-7-9-79 16,-10-4-55-16,-2-12-489 0</inkml:trace>
  <inkml:trace contextRef="#ctx0" brushRef="#br0" timeOffset="155819.8241">4624 14316 546 0,'0'0'91'0,"0"0"-14"16,0 0-16-16,0 0-60 16,0 0 14-16,0 0 16 15,0 0 58-15,72-17-17 16,-42 12 2-16,1 1-7 16,3 1-37-16,1 0-14 15,3 2 6-15,0 1-9 16,-1-1 6-16,4 1-11 15,-1-2 5-15,4 1-1 16,-1-1 11-16,0 0-6 16,2 2-11-16,-1-3 7 0,-4 3-12 15,2-2 12 1,-2 2-13-16,-1-1 0 0,5 1 1 16,-2-3 0-16,3 0 0 15,-2 0-1-15,-1-2 8 16,3 3-7-16,-4 0 1 15,0-1 4-15,-1-2-4 16,-4 3-1-16,1-3-1 16,-1 1 0-16,-4 1 2 15,0-2 4-15,-4 0-6 16,1 1 0-16,-4 1 0 16,1-4 0-16,-1 2 0 15,-1 0 0-15,-5 0 2 16,2 0-2-16,-5 2 1 15,-5 0 0-15,-2 0-1 0,-3 2 1 16,-3-1 7-16,-2 0-7 16,1 1-1-16,-1-3 10 15,1 4-9-15,-1 0-1 16,-1-1 0-16,2 1-1 16,-2 0 0-16,0 0-1 15,0 0-35-15,0 0-15 16,0 0 52-16,0 1 2 15,0 4 21-15,0 3-13 16,0 1-3-16,0 4-7 16,3 1 7-16,0 5-5 15,0 0-1-15,0 3 0 16,0 3 1-16,-2 0-1 0,1 2 6 16,-2-2-6-1,0 1 1-15,0-2 4 0,0 0-5 16,0 0 0-16,0 1 6 15,2 1-1-15,0 2-5 16,-1 0 8-16,1 1-9 16,-2-2 0-16,0 0 1 15,0-1 0-15,0 1 6 16,3-2-6-16,-3 0 5 16,3 0-5-16,-1-2 0 15,2 0 0-15,1 0-1 16,3-1 1-16,0-1 7 0,2 0 8 15,2-2 6 1,-1 2-10-16,-1-1 1 0,0-2-12 16,-3-2 1-16,0-2 5 15,-2 0-6-15,-2-3 1 16,0-2 4-16,-3 1-5 16,0-2 11-16,0-1-11 15,0 1 6-15,0-1-6 16,-5 0 11-16,-1-4-5 15,-1 2 5-15,-1-3 4 16,-2-1 9-16,-2-1 27 16,-3 0-24-16,-2 0-17 15,-3 0-2-15,-3-3-7 16,1-4-1-16,-4-2 6 16,1 0-6-16,0 1 0 0,-3 0 7 15,5 1-8-15,-1 2 2 16,3 1-1-16,-4 3 1 15,4 1 4-15,-3 0 2 16,-3 0-8-16,-1 0 1 16,-3 0 6-16,1 0 5 15,-3 0-2-15,-1 0 0 16,2 1-2-16,-3 1-7 16,0-1 10-16,3 3-2 15,0-1 6-15,2 3-6 16,4-1 4-16,-1 3-12 15,1 0-1-15,4 1 1 16,0 0 0-16,-2-1-1 0,3 1 1 16,-5-1 0-16,1 0 0 15,0-4 0-15,-4 0 0 16,1-1 9-16,-2 0-10 16,-1-1 0-16,3 1 0 15,-1 0 0-15,1 0 8 16,2 0-7-16,1-2 6 15,3 3-6-15,4-4 7 16,3 3 5-16,3-3 0 16,0 0 0-16,2 0 0 15,0 0-2-15,-1 0 5 16,2 0-7-16,-1 0 4 0,2-3 13 16,2 3 0-1,0-4-11-15,4 3 9 16,-1-1 12-16,3 2-6 15,0-1-29-15,0 1 7 0,0-2-8 16,0 2-1-16,0-1-1 16,0-2-5-16,0-2 6 15,0-6-31-15,0-34-85 16,-1 4-69-16,-3-10-389 0</inkml:trace>
  <inkml:trace contextRef="#ctx0" brushRef="#br0" timeOffset="165339.9784">15537 8844 851 0,'0'0'160'15,"0"0"-64"-15,0 0 41 16,0 0-21-16,0 0-82 16,20-36-24-16,6 25-10 15,7-1-8-15,7 2 8 16,4 3-12-16,-2 0-72 16,3 4-80-16,-12 2-92 15,-14 0-249-15</inkml:trace>
  <inkml:trace contextRef="#ctx0" brushRef="#br0" timeOffset="165529.7077">15501 8947 439 0,'0'0'126'0,"0"0"-41"0,0 0 98 16,0 0-22-16,0 0-15 15,0 0-61-15,0 0-49 16,40 0-18-16,6-16-2 15,8-5-8-15,4-3-8 16,12-7-97-16,-15 4-126 16,-11 1-191-16</inkml:trace>
  <inkml:trace contextRef="#ctx0" brushRef="#br0" timeOffset="165738.1072">15862 8581 212 0,'0'0'563'15,"0"0"-404"-15,0 0 2 16,0 0-66-16,0 0-67 16,0 0-17-16,91-2 37 15,-49 21 12-15,2 5-4 16,-6 6-15-16,-9 6-15 16,-11 5-7-16,-18 8-3 15,-18 17-5-15,-71 39-11 16,-1-15-120-16,-17-1-239 0</inkml:trace>
  <inkml:trace contextRef="#ctx0" brushRef="#br0" timeOffset="168674.9534">5006 16140 88 0,'0'0'35'16,"0"0"-8"-16,0 0 21 16,0 0-18-16,0 0 8 15,0 0 8-15,24-41 6 16,-21 37-38-16,0 0-12 15,-1 3-1-15,-1 1-1 16,3 0 0-16,2 0 14 16,3 0 11-16,4 2 8 15,4 5-5-15,7 3 9 0,6 0 21 16,7 2-34-16,8-2 7 16,6 1-7-16,5-1-4 15,7-4 6-15,15-4 3 16,18-2 9-16,21-5-8 15,1-10 9-15,-18 1-3 16,-24 1-13-16,-27 3 0 16,-3 1 2-16,6-5 10 15,8-1 4-15,13-1 1 16,-1 3 9-16,1 7-14 16,1 3-7-16,-2 3-28 15,-2 0 10-15,-6 6 10 16,-1-1-13-16,-5-2 13 0,-3-3 11 15,-3 0-8-15,-3-5-3 16,-4-12 6-16,-3-7 40 16,-2-11 16-16,-1-4-31 15,1-4-6-15,-4 0-13 16,0 2-7-16,-2 6-12 16,-4 2-4-16,-4 6-8 15,-3 5 9-15,-6 1-10 16,0-2 1-16,-4 0 0 15,1-3 7-15,-2-3 1 16,-1-6 3-16,1 2-2 16,-3-3 5-16,-2 5-2 15,-1 3 3-15,-3 3 6 16,-3 3-5-16,0 1-4 16,-6 2 11-16,-9-5 9 0,-4 1-17 15,-5-1 5 1,-3-1-9-16,-3-1-11 0,0 3-1 15,-3 1 0-15,2 3-16 16,-4 5 13-16,-1 0 3 16,-5 4 2-16,1 3-1 15,-5 1 25-15,0 1-25 16,1 1 5-16,-1 0 3 16,2 1-8-16,1 0 5 15,2 2-6-15,-2 0-6 0,3 1 6 16,2 0 0-16,-3 0-14 15,1 1 14-15,2 6-1 16,-6 3-6-16,5 2-2 16,-1 1-3-16,2 2 6 15,0-4 0-15,6 3 5 16,1-3 1-16,1-1 0 16,5-1 1-16,-1-4 0 15,1 0 0-15,-1-1 1 16,4-1-1-16,-3-3 0 15,2 0 1-15,-3 0 5 16,5 0-7-16,-4-4 1 16,2 0 0-16,-2 0 0 15,0 1 7-15,-3 1-8 16,0 0 0-16,-5 2-1 0,0 0 1 16,1 0 0-16,-3 0-1 15,-1 0 1-15,1 0-6 16,-3 4-1-16,-1 1 7 15,0 1-9-15,-1 1 0 16,-2-3-10-16,0 2 5 16,1-2 2-16,-4-1 5 15,0-1 6-15,-1-2-8 16,3 0 2-16,4 0-5 16,6 0 6-16,3 0 6 15,6 0-1-15,3 0 0 16,2 0 1-16,5 0 0 15,0 0 0-15,2 0 0 0,0 1-15 16,-2 5-2 0,1 4 9-16,-4 1 7 0,1 3 0 15,-3 1-6-15,-3 2 7 16,2 0 6-16,-4 2-5 16,0-1-1-16,-1 2 2 15,1-2-1-15,-2-1 0 16,3 2 0-16,-2-3 7 15,0 1-7-15,4 2-1 16,1-2 0-16,1 3-1 16,4-1 1-16,4 4-2 15,6 2-4-15,2 3 6 16,2 2-1-16,2 4-4 0,12 0 4 16,7 0-1-16,3 0 0 15,2-2 1 1,5 0 0-16,3 1 1 0,1 0 9 15,7-1 12-15,2-1 1 16,1 1 3-16,3-6 1 16,-2 0-9-16,2-5-9 15,-5-2-1-15,2-5 6 16,-5-5-12-16,-1-6 0 16,1-3 9-16,-4 0 0 15,0-8 6-15,-2-7-2 16,-3-2-13-16,-5-2-1 15,-1 3 11-15,-4 2-11 16,-5 4 0-16,-1 3-15 0,0 7-77 16,4 5-123-16,-2 14-101 15,-5 2-449-15</inkml:trace>
  <inkml:trace contextRef="#ctx0" brushRef="#br0" timeOffset="178103.3213">17879 12079 466 0,'0'0'125'0,"0"0"-24"15,0 0 29 1,0 0-23-16,0 0-20 0,0 0-38 15,-41-13-4-15,33 12-3 16,-3-2-5-16,2 0 23 16,-5 0-1-16,-2 2-15 15,-1 1-8-15,-3 0 15 16,-1 0-15-16,-1 0-8 16,0 0 2-16,-1 0-7 15,0 1-4-15,1 2-6 16,1 0-12-16,0 1 8 15,2-2 6-15,2 1 1 16,2-1 1-16,-3 1-5 0,2 0-6 16,-2 0 1-1,-3 0-1-15,-1 2 1 0,-2 2 0 16,-1 0 2-16,-4 3 1 16,1-1-8-16,0 5 5 15,-2-1-6-15,6-1-1 16,-1 1 6-16,4 1-5 15,0-2-1-15,1 3 1 16,2-1 0-16,-1 0 0 16,3 2 0-16,-2 0 0 15,2 1-1-15,1 0 1 16,0 2-1-16,2 0 0 16,2 4 0-16,-1 1 0 15,1 6 0-15,2 3 0 16,-1 3 1-16,3 3-1 0,1 4 7 15,-1-1 4-15,4 0 3 16,3-1 4-16,0-1-7 16,0-2 4-16,5-1 4 15,9-3 12-15,2-3 7 16,2 2 1-16,4-2 2 16,4 0-8-16,2-1-7 15,3-3-9-15,2-1-2 16,3-1-5-16,0-1 1 15,2-3-2-15,0-3-9 16,-2-1 1-16,-1-2 6 16,-2-1-5-16,-3-2-1 0,-3-2 0 15,-2-3 0-15,-4-2 0 16,2-2 0-16,0-1-1 16,0-2 1-16,2 0 5 15,0 0-6-15,-1-3 1 16,2-5 6-16,2-1-6 15,-1-2-1-15,3-1 0 16,-3 2 0-16,3-4 0 16,0 1 0-16,0-1 0 15,-1-1 1-15,1 0 1 16,-2-1-1-16,-1-1 0 16,-3 1 0-16,0 0 0 15,-2-1 5-15,-1 0-6 0,-5 5 1 16,2-2-1-16,-3 0 2 15,-2 3-1-15,-1 0 0 16,-1-2 0-16,2 1 0 16,-2-2 0-16,2-3 0 15,-1 2 0-15,-1-3 0 16,-1 1 0-16,-1 0 1 16,0 0-1-16,-3 1 0 15,1 2 0-15,-2 2 7 16,-1 2-8-16,-1 1 0 15,-1-1 1-15,1 3-1 16,-2 0 0-16,-1 3 1 16,2 0 0-16,-2 2 0 15,0-1 0-15,0 3 0 16,0 0 1-16,0 0-1 0,0 0 0 16,0 0 7-16,0 0-8 15,0 0-1-15,0 0 1 16,0 0-1-16,0 0 1 15,0 0 0-15,0 0 0 16,0 0 0-16,0 0 0 16,0 0 0-16,0 0 0 15,0 0 0-15,0 0 1 16,0 0 0-16,0-2 8 16,0-1-4-16,0-1-5 15,0 0-1-15,0 1 1 16,0 0 0-16,0 1 0 15,0 1 0-15,0-1 0 16,0 1 0-16,0-1 5 0,0-1-5 16,0 0-1-16,0-2 1 15,0 0 0-15,0-1 5 16,-2 0-5-16,2 1 0 16,0-1-1-16,0 3 2 15,0 0-1-15,0 0 0 16,0 3 0-16,0 0 0 15,0 0-7-15,0 0 6 16,-1 0 0-16,1 0 0 16,0 0 1-16,0 0-8 15,-2 0 7-15,2 0 1 0,0 0-1 16,0 0-1 0,0 0 2-16,0 0 2 15,0 0-1-15,0 0 0 16,0 0-1-16,0 0 1 0,0 0-1 15,0 0 0-15,0-2 0 16,0-1 0-16,0-1 0 16,0 0 0-16,0-2 0 15,0 1 1-15,2-1 0 16,-1 0 0-16,1-2-1 16,3-1-11-16,-2 1 10 15,-1-1 0-15,1 1 1 16,-2-1-7-16,1 0 6 15,-2 1 1-15,2-1 0 16,-2 3-1-16,0-3 1 0,0 3-1 16,0-3-6-16,0 2 7 15,0 1 0-15,0 0 0 16,0 1 1-16,0 0-1 16,0 1-1-16,-2 1 0 15,0-1 1-15,1 1-1 16,-2-1 0-16,1 1-8 15,-1 1 3-15,-2-1-6 16,2 1 2-16,0 1 1 16,0-1 2-16,1 0 6 15,-2-1-6-15,0 2 1 16,0-2 6-16,-1-2-1 16,0 2 2-16,0-2-2 15,1-1-4-15,-1 0 4 16,1-3 0-16,-1 1 1 0,0-1 0 15,-1 1 0-15,1 0 0 16,-2 3 1-16,3-1-2 16,-1 3 1-16,0 1-1 15,-2-1 0-15,4 2 0 16,0-1 0-16,0 1-1 16,0-1 2-16,-3 2-2 15,3-1 1-15,-2 1-9 16,-1 0 4-16,0-2 5 15,-1 2-5-15,-3-1 4 16,1-3 1-16,-2 4-1 16,-1-5-4-16,2 3 6 0,1-3 0 15,-2 0-1-15,4 2 1 16,-1-2 0-16,2 4 0 16,-1-2 0-16,3-1 0 15,1 1 0-15,0 0 0 16,0 2 1-16,-1-1-1 15,1 0 0-15,2 0 0 16,-4 2 0-16,4-4 0 16,-2 3 0-16,0-1 0 15,2 0 0-15,-1 2 0 16,1-1 0-16,-2 1 1 0,0-1-1 16,-2 0 0-1,1-2-1-15,-2 2 1 16,0-2 1-16,1 1-1 0,1 1 1 15,-1-1-1-15,2 1 1 16,-2 0-2-16,5 1 2 16,-2-3-1-16,1 3 0 15,-2 0-1-15,-1 0 0 16,0-1 1-16,-2-1 0 16,0-1 0-16,-1 0 0 15,0 0-1-15,0-4 1 16,1 3 0-16,-1-2 0 15,1 1-1-15,0-1 0 16,1 0 0-16,-1 1 1 16,2 0 0-16,0 3 0 0,-1 0 0 15,1-1 1-15,4 1 0 16,-3-1-1-16,1 1 0 16,1 1 0-1,-1 0 0-15,-1-1 0 0,0 1 0 16,0-1 1-1,-3-1 0-15,-1-2-1 0,2 1 0 16,-2-2 0-16,-3 2 2 16,2-1-2-16,-2 0 0 15,3 1 0-15,0 0 0 16,0 0 1-16,2 1 1 16,1 1-1-16,-2-1-1 0,0 0 1 15,1 0-1-15,1 3 1 16,-1-3-1-16,1 1 1 15,-2 0-1-15,-1-1 0 16,2 2-1-16,-1 0 1 16,-2-2-1-16,2 0 1 15,-2 2 1-15,0-4-1 16,-1 2 0-16,1 0 1 16,1-1-1-16,1 1 0 15,-1 0 0-15,5-1 1 16,-1 4-1-16,0 0 1 15,3 0 0-15,-1 0-1 16,1 0 1-16,-4 0-1 0,2 0-1 16,-3 0 0-1,-1 0 0-15,0 0-6 0,-2 0 1 16,-2 0-3-16,-1 0-24 16,-1 11-44-16,3 6-18 15,4-1-163-15,2-5-317 0</inkml:trace>
  <inkml:trace contextRef="#ctx0" brushRef="#br0" timeOffset="185942.0307">21573 13053 727 0,'0'0'124'0,"0"0"-94"15,0 0-30-15,0 0 1 16,109-22 15-16,-79 17 13 16,-2 5 11-16,-3-2 3 15,2 2-14-15,-1 0-8 0,-2 0-1 16,-5 0-3-1,-4 0 5-15,1 0-12 0,-4 0 10 16,0 0-2-16,3 0 0 16,3 0 11-16,3 2 2 15,4-2-5-15,3 3 6 16,5-3-6-16,5 0-7 16,0 0-2-16,3 0 5 15,1 0-9-15,4-3 0 16,0-4 12-16,3 2-2 15,2 0 9-15,-3 0-3 16,2 4-12-16,-3 1-15 16,-3 0 5-16,-2 0 0 15,-6 0-6-15,-5 1-1 16,-4 2 1-16,-8-1-1 0,-5-2 1 16,-5 0 0-1,-5 3 1-15,-3-3-1 0,1 0 8 16,-2 0-8-16,0 0 5 15,0 0-5-15,0 0 0 16,0 0 1-16,0 0 0 16,0 0-2-16,2 0-2 15,1 2-4-15,4-2 6 16,8 0 0-16,5 2 1 16,5-2-1-16,6 0 0 15,4 0 12-15,9 0 13 16,3 0 18-16,9 0 8 15,4 1-1-15,6 1-15 16,5-1 3-16,2-1 1 0,5 0-6 16,-2 0-1-16,0 0-4 15,-5-4 3-15,-2 0-2 16,-6-1-12-16,-7 2-7 16,-3 2-2-16,-7 0-1 15,-4-1-1-15,-7 2-4 16,-2-3-2-16,-7 1 10 15,-4 0-4-15,-7 1-5 16,-3-1 0-16,-6 1-1 16,-6 1-14-16,0 0-56 15,-14 0-66-15,-50 4-157 0,1 5-233 16,-5-2-236-16</inkml:trace>
  <inkml:trace contextRef="#ctx0" brushRef="#br0" timeOffset="186288.195">22481 13222 730 0,'0'0'146'15,"0"0"-108"1,0 0 45-16,0 0 4 0,0 0 10 16,127 0 33-16,-34-9 5 15,39-3-26-15,19-4-11 16,3 2 0-16,-9 5-11 16,-25 1-18-16,-8 6-31 15,-25 2-25-15,-26 0-1 16,-22 0-6-16,-13 0-4 15,-2 0-1-15,-5 0-1 16,-5 0 0-16,-14 0-43 16,-4 2-66-16,-22 3-270 0</inkml:trace>
  <inkml:trace contextRef="#ctx0" brushRef="#br0" timeOffset="187585.4102">19828 13109 735 0,'0'0'146'16,"0"0"-91"-16,0 0-18 15,0 0 28-15,0 0 3 16,0 0-7-16,0 0-9 0,79-19-23 16,-60 13-14-16,-2 1-4 15,-2-1-2-15,-3-2-8 16,-1 0 8-16,-5-1 1 16,-3 0-1-16,-3-1 17 15,0 3 0-15,0-1-11 16,-7 0 1-16,-6 2-3 15,-4 3 0-15,-2 1-13 16,-2 2 13-16,0 0 14 16,-1 8 4-16,-1 9-22 15,4 4-8-15,1 5 7 16,6 5-2-16,1 3 19 16,9 1 2-16,2 0 19 15,0-3 6-15,11-3-7 16,6-9 6-16,5-3-13 0,1-6-13 15,5-8 1 1,-1-3-5-16,3 0-2 0,0-5-3 16,-2-7-3-16,-3 0-7 15,-2 1-6-15,-7 0-11 16,-3-1-78-16,-3-2-127 16,-4 2-267-16,-6 0-557 0</inkml:trace>
  <inkml:trace contextRef="#ctx0" brushRef="#br0" timeOffset="188434.773">20147 12660 527 0,'0'0'135'0,"0"0"-54"16,0 0 64-16,0 0-8 15,0 0-10-15,0 0-33 16,0 0-42-16,-3-20-30 16,2 23-20-16,-3 11 6 15,0 8 17-15,-2 1 5 16,-1 4-5-16,-1-1-5 16,-1 1-2-16,-2-4-5 15,0-3 1-15,0-4-12 16,-3-3 7-16,5-5-8 15,-2-4 1-15,-1-3 7 16,2-1-8-16,-2 0 6 16,1-9-7-16,4-7 0 0,0-2 0 15,5-2 6-15,-1 5-5 16,3 3 12-16,0 6-3 16,13 6-10-16,7 0 1 15,4 11 11-15,7 10 15 16,5 3 17-16,-5 1-12 15,3-1-7-15,-4-2-5 16,-3-2-4-16,-6-2-9 16,-2-4-6-16,-3-1-1 15,-8 0-30-15,-5-3-211 16,-3-3-431-16</inkml:trace>
  <inkml:trace contextRef="#ctx0" brushRef="#br0" timeOffset="190372.8135">21504 12022 553 0,'0'0'111'16,"0"0"-83"-16,0 0 32 16,0 0-11-16,0 0-12 15,0 0 28-15,0 0 17 16,100 0-14-16,-61 0-7 0,3 4-1 15,6-1-9 1,2 0-6-16,2 0-13 16,2 1-2-16,0-4-2 0,4 0-14 15,2 0-6-15,3 0 0 16,-1 0 1-16,5 0 0 16,-3 0-9-16,2 0 0 15,-1 0 0-15,1-7 1 16,2-3 7-16,1-1-2 15,2-2 9-15,2 1 21 16,13-1 0-16,-7 2 2 16,0 2-6-16,3 3-3 15,-13-1-3-15,8 2-7 0,-3 0-3 16,-1 3 12 0,-3-3-15-16,0 1 22 0,-2-1 5 15,-2-3-7-15,-2 2 11 16,-3-3 0-16,-1 2-3 15,-5 0-7-15,-4-1-6 16,-6 3-19-16,-3 1 12 16,-10-1-3-16,-6 1-8 15,-5 2-1-15,-8 0-3 16,-4 1 0-16,-6-1 1 16,-2 2 2-16,-1 0-2 15,0 0 1-15,0 0-8 16,-28 0-46-16,-6 0-145 15,-14 0-526-15</inkml:trace>
  <inkml:trace contextRef="#ctx0" brushRef="#br0" timeOffset="192075.0867">20899 10775 620 0,'0'0'261'0,"0"0"-36"15,0 0-5-15,0 0-60 16,0 0-76-16,0 0-41 16,1 0-17-16,7 0-12 15,5 0 33-15,2 3-13 16,4-1 5-16,1 0-14 16,1-2-13-16,0 0-4 15,-3 0-6-15,-1-2 4 16,-4-4-5-16,-2-4 6 15,-5 2-7-15,-5-5 0 0,-1 0-10 16,0 1-4-16,-4-3 5 16,-6 4 8-16,-4 1 0 15,2 2 1-15,-4 5 0 16,1-1 1-16,-1 2-1 16,1 2 21-16,-1 0 8 15,0 0 0-15,2 9-17 16,0 4-6-16,-1 3-5 15,3 1 0-15,2 4 8 16,1 2 10-16,3-1-3 16,3 2-1-16,1 2 1 15,2-1 21-15,0-1 9 0,5 1 0 16,6-2-12 0,3-3-8-16,3-4 1 0,2-3-3 15,3-3 5 1,1-3 18-16,2-5-1 0,1-2-9 15,-1 0-10-15,-3 0-5 16,-3 0-14-16,0 0-2 16,-4-4-5-16,-4 1 0 15,-5 1-1-15,-1-1-20 16,-3-5-73-16,-2 2-92 16,0-5-371-16</inkml:trace>
  <inkml:trace contextRef="#ctx0" brushRef="#br0" timeOffset="192522.9841">21094 10568 772 0,'0'0'302'15,"0"0"-11"-15,0 0-9 16,0 0-120-16,0 0-61 16,0 0-24-16,0 0-17 15,2 0-29-15,14 0-16 16,5 0-5-16,6-5 0 15,0 1-10-15,10-2-79 16,-7 2-166-16,-5-2-406 0</inkml:trace>
  <inkml:trace contextRef="#ctx0" brushRef="#br0" timeOffset="192955.8363">21601 10302 856 0,'0'0'531'0,"0"0"-384"15,0 0 64-15,0 0-58 0,0 0-72 16,0 0-27-16,0 0-13 16,-12 9-13-1,-1 13 4-15,-5 5 27 0,-3 4-22 16,-6 3-16-16,1 0-15 15,-4-1 0-15,0-3 0 16,2-4-6-16,5-6 0 16,7-8-8-16,7-7 2 15,5-5 5-15,4 0 0 16,0-17-16-16,0-6 15 16,10 0-4-16,2-1 6 15,4 9 1-15,2 4 5 16,3 8 2-16,2 3 2 15,4 7-3-15,3 12 11 16,2 8 15-16,-1 2-1 0,-1 2-10 16,-2-3-5-16,0-3-8 15,-2 0-3-15,-2-1-6 16,3 10 0-16,-7-3-172 16,-10-5-543-16</inkml:trace>
  <inkml:trace contextRef="#ctx0" brushRef="#br0" timeOffset="194971.8988">14551 14655 907 0,'0'0'256'15,"0"0"-61"-15,0 0-4 16,-111 29-81-16,72-2-25 15,2 6-19-15,7 6-15 16,6 7-9-16,14 0-26 16,6 2-16-16,4-4 0 15,20-3-6-15,13-9-41 16,13-7-10-16,8-10-66 16,9-7-137-16,17-8 30 0,-15-9-77 15,-10-7-196-15</inkml:trace>
  <inkml:trace contextRef="#ctx0" brushRef="#br0" timeOffset="195242.1167">14804 14863 168 0,'0'0'642'0,"0"0"-409"15,0 0 36-15,0 0-38 16,0 0-108-16,0 0-77 16,0 0 2-16,-53 55-1 15,48-26-1-15,5 1-28 16,0-4 14-16,6-4-10 15,10-7 10-15,4-6-18 16,-2-7-3-16,1-2 1 16,-2-3 1-16,-4-14-11 0,-6-9-2 15,-5-4-6 1,-2-6-18-16,-8-1 10 16,-11 7-29-16,-2 4 10 0,0 9 6 15,3 10-52-15,6 7-134 16,5 0-177-16,7 10-427 0</inkml:trace>
  <inkml:trace contextRef="#ctx0" brushRef="#br0" timeOffset="195356.2494">14804 14863 431 0</inkml:trace>
  <inkml:trace contextRef="#ctx0" brushRef="#br0" timeOffset="195783.4283">14804 14863 431 0,'107'-44'653'0,"-100"41"-536"0,6 1 1 0,11 2-24 0,10 0 34 0,8 7 26 16,6 13-60-16,-1 5-27 15,-2 6-6-15,-6 1-23 16,-12 1-24-16,-9-4-7 16,-13-3 2-16,-5-6 3 15,0-6 18-15,-2-6-2 16,-9-8 38-16,-2 0-22 15,-1-10-27-15,4-14-17 16,3-10-11-16,7-4-9 16,0-3 3-16,19 4-24 15,11 3-6-15,6 5 3 16,2 8 5-16,2 6 4 0,-1 5 7 16,-4 8 10-16,-4 2 8 15,-3 0 8-15,-1 2 0 16,-2 12 1-16,-3 3 0 15,0 7-4-15,-3 5 5 16,-2 5 19-16,-6 3 7 16,-5-2 2-16,-3-4-13 15,-3-6-2-15,0-6-1 16,0-9-1-16,0-6 7 16,-1-4 9-16,-4-4 29 15,-1-17-40-15,-2-13-16 16,6-9-18-16,2-6-26 15,0-1-32-15,9 6-8 16,9 8-65-16,19 9-114 0,-1 13-79 16,-3 6-223-16</inkml:trace>
  <inkml:trace contextRef="#ctx0" brushRef="#br0" timeOffset="196488.9425">15960 14822 669 0,'0'0'215'0,"0"0"-47"16,0 0-47-16,0 0-32 15,0 0 136-15,0 0-49 0,0 0-96 16,0 0-55 0,53 53-3-16,-34-53-11 0,-4 0 7 15,1-6-11 1,-4-9 12-16,-4-3-1 0,-8-3 7 15,0-1 13-15,-8 0 1 16,-14 2-15-16,-3 6-7 16,-7 9-11-16,-2 5 22 15,1 1-22-15,3 20 0 16,3 5-6-16,11 6 0 16,6 3-10-16,10 2-1 15,4-3-53-15,18-7-35 16,14-3-17-16,6-14 7 0,8-7 11 15,1-3-46 1,1-13-8-16,-3-11-1 0,-5-2 18 16,-7-3 60-16,-8 1 51 15,-9 0 24-15,-6 6 28 16,-7 5 84-16,-6 5 73 16,-1 7 4-16,0 4 13 15,-4 1-29-15,-6 0-60 16,-2 13-74-16,0 5-27 15,2 3-11-15,3 4 7 16,6 3 12-16,1-2-2 16,6-1-8-16,14-5 23 15,9-7-32-15,5-6 11 16,2-7-5-16,3-4-7 0,-4-18-35 16,-4-4-3-16,-7-8 7 15,-12-6 17-15,-5-2 14 16,-7-5 0-16,0 2 12 15,-7 6 25-15,-2 10 36 16,3 9 28-16,1 11-6 16,4 9-60-16,1 0-35 15,0 20-14-15,4 8 13 16,11 10-5-16,3 4 5 16,3 2-30-16,-3 0-52 15,-2-4-74-15,-4 4-70 16,-4-15-133-16,-8-9-127 0</inkml:trace>
  <inkml:trace contextRef="#ctx0" brushRef="#br0" timeOffset="196794.8666">16354 14836 884 0,'0'0'263'0,"0"0"-110"16,0 0-80-16,0 0-56 15,0 0-17-15,109-48-1 16,-61 36 1-16,-1-3 3 15,-6 1-1-15,-10-1-1 16,-10-2 0-16,-14-2 12 16,-7-2 26-16,0-3 76 15,-7-2-22-15,-9 2 30 16,3 1-21-16,4 7 13 16,1 7 22-16,5 6-50 15,1 3-62-15,2 8-25 16,0 16-14-16,9 9 13 0,6 7-7 15,4 6 8 1,1 0-9-16,2 1-62 16,2-7-96-16,10-2-83 0,-7-14-149 15,-5-13-288-15</inkml:trace>
  <inkml:trace contextRef="#ctx0" brushRef="#br0" timeOffset="197097.4602">16776 14723 948 0,'0'0'242'0,"0"0"-87"16,0 0-104-16,0 0-38 16,0 0 13-16,0 0 35 0,80 0 3 15,-51 0-16-15,-4-5-13 16,-5-5-3-16,-4 0 17 16,-7-6 32-1,-3 1-2-15,-3 0 17 0,-1 5 16 16,-2 2 29-16,0 7-24 15,0 1-69-15,0 15-39 16,0 19-8-16,0 24 34 16,0 24 23-16,0-3 7 15,5-5-4-15,4-15-28 16,-2-14-25-16,2 1-2 16,-2-1-6-16,0-8-22 0,-1-11-118 15,-3-18-391-15</inkml:trace>
  <inkml:trace contextRef="#ctx0" brushRef="#br0" timeOffset="197706.1155">18114 14776 508 0,'0'0'192'16,"0"0"19"-1,0 0 25-15,0 0-26 0,0 0 12 16,0 0-32-16,-13-81-24 16,4 74 28-16,-5 6-61 15,-5 1-49-15,-4 4-39 16,-5 18-29-16,1 8-3 15,3 5-1-15,7 4-3 16,12 2-9-16,5-2 0 16,12-3-14-16,18-3 4 0,9-6 1 15,7-9-46 1,5-9-93-16,13-15-104 0,-12-15-87 16,-13-10-373-16</inkml:trace>
  <inkml:trace contextRef="#ctx0" brushRef="#br0" timeOffset="197894.3846">18263 14448 945 0,'0'0'333'16,"0"0"1"-16,0 0-41 15,0 0-132-15,0 0-98 16,0 0-43-16,0 0 6 16,-16 78 39-16,17-20-22 15,10 17-22-15,4 13-11 0,-2-9-9 16,1-9-1-16,0-14-37 15,10-15-168-15,-1-9-192 16,2-10-372-16</inkml:trace>
  <inkml:trace contextRef="#ctx0" brushRef="#br0" timeOffset="198968.5184">18549 14637 1056 0,'0'0'293'0,"0"0"-25"15,0 0-139-15,0 0-71 16,0 0-33-16,0 0 32 16,-20 76 0-16,11-38-14 15,1 5-17-15,4-4-18 16,1-2 0-16,3-7-8 0,0-9-14 16,0-12-11-16,0-9-8 15,6 0 26-15,0-21 7 16,4-11 7-16,-2-9-6 15,-2-4 5-15,2 1 0 16,-2 5 0-16,-1 13-5 16,0 9 15-16,-2 10 9 15,0 7-25-15,0 7 1 16,1 17-1-16,3 10 12 16,1 4 2-16,1 1-14 15,4-2 1-15,4-5-1 16,4-11-60-16,7-11-53 15,2-10-77-15,1-10-79 0,-3-19-16 16,-8-11-23 0,-7-5 140-16,-8-5 168 0,-5 6 62 15,0 4 135-15,-2 10 28 16,-5 11-12-16,0 13-31 16,-2 6-56-16,4 0-79 15,1 11-31-15,4 9-16 16,0 2-8-16,2 3 2 15,12-1-13-15,4 0-5 16,-2 0 12-16,-1-4 3 16,-4-1 9-16,-3-1 0 15,-5-1 0-15,-3 1 1 16,0-1 12-16,-11 3 20 0,-6-2 11 16,-4 0 4-16,5-1-29 15,1-3-7-15,7-5-6 16,7-6-6-16,1-3-11 15,7 0-29-15,18-12 24 16,10-12-28-16,5-6-40 16,3-10-34-16,-4-6-7 15,-4-3-17-15,-10 4 57 16,-6 4 72-16,-10 9 13 16,-6 10 78-16,-3 7 48 15,0 8 41-15,-4 7-12 16,-4 0-79-16,0 5-51 15,2 15-24-15,6 1-1 16,0 1-2-16,0 2-5 0,13-3-25 16,2-3-3-16,1-2 7 15,-2-4 18-15,-4-2-11 16,-3 0 0-16,-4-1 10 16,-3-2 11-16,0 3 0 15,-1 0 18-15,-8 1 18 16,2 0 4-16,1 2-16 15,0-1-9-15,6 2-3 16,0-3-5-16,6-1-7 16,11-3 24-16,6-5-10 15,5-2-6-15,4-4 7 16,-1-14-8-16,-3-7-1 16,-4-7 3-16,-5 0-8 0,-5 2 16 15,-6 6 16 1,-3 8 72-16,-2 7 23 0,-3 6-34 15,2 3-45-15,1 0-39 16,1 9-9-16,5 7-1 16,4 7 13-16,-1 0-3 15,-2 2-8-15,-3-2-1 16,-4-7-1-16,-3-2-23 16,0-11-124-16,-10-3-116 15,-2 0-253-15</inkml:trace>
  <inkml:trace contextRef="#ctx0" brushRef="#br0" timeOffset="199088.3099">19181 14400 616 0,'0'0'321'0,"0"0"-313"16,0 0-8-16,0 0 0 16,0 0-109-16,89 47-259 0</inkml:trace>
  <inkml:trace contextRef="#ctx0" brushRef="#br0" timeOffset="199536.2374">19476 14448 1139 0,'0'0'293'0,"0"0"-135"15,0 0-104-15,0 0-4 16,0 0 62-1,34 78 2-15,-15-36-12 0,1 5-21 16,-2 2-33-16,1 0-17 16,-4-2-17-16,0-3-8 15,-4-7-6-15,-4-6 0 16,-1-11-17-16,-3-5-38 16,-3-11-65-16,0-4 8 15,-9-3 13-15,-8-17-137 16,-3-10 45-16,-1-4 84 15,2-3 107-15,5 1 7 16,5 8 147-16,6 4 9 16,3 7-41-16,0 0-21 0,8 6-32 15,9 4-21-15,3 5-1 16,4 2-9-16,3 3 0 16,3 14 3-16,0 6 17 15,-1 2 5-15,-4 2-14 16,-7-1-24-16,-4-1-15 15,-7-4-10-15,-5-4-4 16,-2-7-120-16,-12-10-61 16,-9-9-114-16,-3-12-525 0</inkml:trace>
  <inkml:trace contextRef="#ctx0" brushRef="#br0" timeOffset="199676.9165">19639 14431 1000 0,'0'0'124'15,"0"0"-95"-15,0 0 9 0,0 0 1 16,0 0-20-16,114 95-19 16,-65-53-28-16,-8-9-213 15,-11-6-685-15</inkml:trace>
  <inkml:trace contextRef="#ctx0" brushRef="#br0" timeOffset="199971.5087">19953 14695 310 0,'0'0'224'0,"0"0"-58"15,0 0-48-15,0 0-12 0,0 0-2 16,0 0 6-16,90 23-6 16,-75-26-14-16,-4-10 13 15,-3-4-6-15,-4-4-23 16,-4 0-18-16,0-1-4 15,-4 2-21-15,-12 8-14 16,-2 5 5-16,-5 7-3 16,1 0-7-16,3 16-3 15,7 7-9-15,9 6-5 16,3 0-44-16,19 3-107 16,14-6 0-16,32-5-46 15,-8-6-181-15,-3-11-327 0</inkml:trace>
  <inkml:trace contextRef="#ctx0" brushRef="#br0" timeOffset="200347.5549">20374 14629 823 0,'0'0'314'15,"0"0"9"-15,0 0-77 16,0 0-81-16,0 0-36 16,0 0-77-16,0 0-25 15,-37 28-8-15,37 0 5 16,0 4-4-16,5-2-5 15,6-1-8-15,3-8-7 16,-1-4 0-16,0-10-16 16,3-7-13-16,-2-6-1 15,1-18-17-15,-3-10-1 0,-4-11 23 16,-7-16 25 0,-1-22 11-16,-1-19 26 0,-12 8 24 15,4 23 18-15,1 30 20 16,5 29 57-16,0 3 1 15,0 6-37-15,1 3-79 16,2 15-40-16,0 31 0 16,3 28 4-16,21 25 18 15,6 12-13-15,6-3 8 16,-8-7-18-16,-12-12-1 16,-11-15 1-16,-5-5-119 15,-15-20-150-15,-2-17-587 0</inkml:trace>
  <inkml:trace contextRef="#ctx0" brushRef="#br0" timeOffset="201788.7416">16602 15749 631 0,'0'0'185'0,"0"0"7"0,0 0 9 16,0 0-8-16,0 0-64 15,0 0-58-15,0 0-31 16,-8 9-13-16,4 15 3 16,-1 2 5-16,1 6-8 15,4-2-9-15,0 0-17 16,0-3 7-16,3-4-7 16,7-7-1-16,1-3-6 15,8-9-57-15,-1-4-7 16,0 0-9-16,1-17 30 15,-4-2 10-15,-3-3 26 16,-3 0 13-16,-6 5 9 0,-1 3 38 16,-2 4 37-1,0 5 15-15,0 1-5 0,0 4-33 16,0 0-33-16,0 2-23 16,4 13-4-16,5 9-1 15,3 2 0-15,5 3 1 16,3-2 7-16,4-3 0 15,1-8-7-15,0-5 18 16,-1-7 3-16,-2-4 5 16,-3 0 7-16,-4-15 18 15,3-9 3-15,-6-7-13 16,-4-7-25-16,-6-6 8 16,-2-2-6-16,-3-3-9 15,-16 1-1-15,-4 5 0 16,-3 4-8-16,1 8 6 15,0 7-7-15,1 7-1 16,5 5-27-16,5 7-64 0,0 7 1 16,6 14-502-16,2 4 184 15</inkml:trace>
  <inkml:trace contextRef="#ctx0" brushRef="#br0" timeOffset="203269.7392">17262 15941 46 0,'0'0'87'0,"0"0"-15"16,0 0-3-16,0 0 25 16,0 0-6-16,0 0-26 15,0 0-11-15,0-1 5 16,0 1-13-16,0 0-20 16,0 0-13-16,0 0-8 15,0 0-1-15,0 0-1 16,0 0 0-16,0 0-1 15,0 0 2-15,0 0-1 16,0 0 1-16,0 0 6 0,0 0 10 16,0 0 22-1,0 0-1-15,0 0-4 0,0 0 3 16,0 0-14-16,0 0 0 16,0 0-9-16,0 0 2 15,0 0-1-15,0 0 3 16,0 0-9-16,0 0 1 15,0 0 3-15,0 0-3 16,0 0 3-16,0 0 0 16,0 0 8-16,0 0-3 15,0 0-3-15,0 0 1 16,0 0 7-16,0 0 9 16,0 0-6-16,0 0-2 0,0 0-3 15,0 0 0-15,0 0-5 16,0 0 0-16,0 0-4 15,0 0 2-15,0 0-5 16,0 0-6-16,0 1 4 16,0 12 11-16,0 3 34 15,2 3-17-15,4 4-9 16,1 1 0-16,-2 1-3 16,1 1 3-16,-2-2 5 15,1-4-18-15,-1-1-4 16,0-4-3-16,-1-1-5 15,-1-5-1-15,2-3-22 16,0-4-189-16,0-2-338 0</inkml:trace>
  <inkml:trace contextRef="#ctx0" brushRef="#br0" timeOffset="204223.9512">17732 15705 656 0,'0'0'260'0,"0"0"-25"0,0 0 1 16,0 0-77-16,0 0-47 15,0 0-47-15,0 0-15 16,-13 24 19-16,4-2 16 15,-1 2-16-15,1 0-14 16,1 0-17-16,2-2-8 16,1-1-14-16,0-1-7 15,2-2-9-15,0-3 1 16,0-3-1-16,1-2-35 16,2-4-99-16,0-6-35 15,0 0-160-15,0-5-49 0</inkml:trace>
  <inkml:trace contextRef="#ctx0" brushRef="#br0" timeOffset="204472.5367">17637 15732 899 0,'0'0'280'16,"0"0"-102"-16,0 0-34 15,0 0-52-15,0 0 61 16,0 0-6-16,0 0-19 16,76 51-45-16,-57-37-37 15,-2 2-22-15,2-2-15 0,-4 2-8 16,2-4-1 0,-1 2-5-16,8-2-144 0,-5-2-181 15,-4-7-523-15</inkml:trace>
  <inkml:trace contextRef="#ctx0" brushRef="#br0" timeOffset="205387.063">18230 15819 385 0,'0'0'512'0,"0"0"-298"15,0 0-66-15,0 0-44 16,0 0-43-16,0 0-19 16,0 0 19-16,5 14 0 15,1-9-24-15,1-2-8 16,-1-1-6-16,2-2-4 15,1 0 7-15,1 0 8 16,-1-6-9-16,0-6-3 16,0-2-8-16,-3-2-5 0,-3-2 0 15,-2-3-8-15,-1 1 6 16,0-1-5-16,0 4 9 16,-6 2-5-16,-2 3-4 15,0 6 31-15,1 1 22 16,-3 4 20-16,0 1-41 15,0 0-13-15,-2 1-5 16,-2 9 3-16,1 6-10 16,-3 2 9-16,3 5 1 15,0 1 2-15,4 0 1 0,5 5 1 16,2 0 7 0,2 0-8-16,0 0 3 0,5 3-1 15,5-3-3-15,4 2 1 16,4-4-1-16,1 0 2 15,2-2 1-15,0-3 9 16,3-4-9-16,-1-7 10 16,3-5-5-16,-3-6 27 15,0 0-16-15,-1 0 1 16,-2-10-8-16,-5-1-22 16,-4-2-1-16,-2 3 4 15,-4-1-7-15,-3 1-7 16,-2 1-13-16,0 2-65 15,0-5-80-15,-4 2-128 16,-3-1-453-16</inkml:trace>
  <inkml:trace contextRef="#ctx0" brushRef="#br0" timeOffset="205906.2333">18381 15522 327 0,'0'0'276'15,"0"0"-35"-15,0 0-6 16,0 0-28-16,0 0-27 15,0 0-13-15,0 0-29 16,-3 0-54-16,3 0-25 16,0 0-22-16,0 0-10 15,0 0 0-15,9 0 31 0,7 0 41 16,2 0-18-16,3-2-26 16,0-3-12-16,-3-1-25 15,-2 1-8-15,-5 2-9 16,-4 0 0-16,-1 0-1 15,-4 3-42-15,-2 0-67 16,0 0-100-16,0 0-181 16,0-3-507-16</inkml:trace>
  <inkml:trace contextRef="#ctx0" brushRef="#br0" timeOffset="206525.6147">18782 15312 64 0,'0'0'826'0,"0"0"-570"15,0 0 41-15,0 0-21 16,0 0-78-16,0 0-53 16,0 0-30-16,0-32-58 15,0 32-29-15,-1 0-19 16,-2 8-9-16,-3 7 0 15,-3 7 10-15,-3 3 2 16,-2 2-6-16,0 1-5 16,-3 0 5-16,-1-3 2 15,3-2-8-15,-3-3 0 16,5-6-1-16,0-3-17 16,2-7-11-16,4-4 10 15,-2 0 18-15,4-8-10 0,1-10-2 16,-1-2-2-1,5 3 15-15,0 0 0 0,0 4 2 16,0 6 15-16,0 3-5 16,3 4-4-16,6 0-8 15,6 0 10-15,3 7 16 16,2 5-1-16,3 4 6 16,-3-2-12-16,-1-2-6 15,-4 3-11-15,0-4-1 16,-4 0 0-16,-3-2-1 15,0 0-37-15,-2-3-77 16,3-2-73-16,1-3-196 16,-3-1-311-16</inkml:trace>
  <inkml:trace contextRef="#ctx0" brushRef="#br0" timeOffset="206784.2076">18878 15383 1197 0,'0'0'379'0,"0"0"-118"15,0 0-42-15,0 0-62 16,0 0-79-16,0 0-29 16,0 0-20-16,18 34 68 15,-3-7-7-15,2 2-36 16,0 0-27-16,-2 2-17 15,0 1-8-15,0-1-2 0,-2 2-5 16,-6 16-111-16,-4-11-134 16,-3-6-551-16</inkml:trace>
  <inkml:trace contextRef="#ctx0" brushRef="#br0" timeOffset="207442.3196">16139 15821 745 0,'0'0'176'0,"0"0"-60"16,0 0-42-16,0 0 130 0,36 95-36 16,-14-45-5-16,1 9-29 15,-1 3-21-15,-2-1-19 16,-3-3-17-16,-2 0-16 15,-1-3-36-15,-5-1-11 16,-2-2-3-16,-1-3-11 16,0-5 0-16,-3-6-50 15,0-10-64-15,-3-14-58 16,0-9-169-16,0-5-184 0</inkml:trace>
  <inkml:trace contextRef="#ctx0" brushRef="#br0" timeOffset="208507.3185">16135 15748 914 0,'0'0'146'0,"0"0"-87"15,0 0 60-15,82-78 4 16,-33 53-6-16,27-5-8 15,29-6-27-15,36-7-19 16,23-3 5-16,6 0-12 16,-2 4-5-16,-8 9-7 15,3 1-4-15,-2 3-12 16,-3 4 5-16,-10 4-15 16,-6-3-2-16,-13 2 0 15,-6 2-3-15,-10-1 5 0,-7-1 0 16,-6-2-5-1,-2 1 2-15,-17 1 4 0,-17 4-3 16,-15 3 0-16,-6 1 2 16,8-3-9-16,3-3 0 15,7-1 1-15,-6 3 2 16,-4 0 1-16,-6 5-2 16,-7 2 6-16,-6 4-9 15,-10 4-1-15,-1 3-1 16,-3 0 0-16,-2 14-5 15,4 13 10-15,2 9 9 16,-2 10 12-16,2 8 10 0,5 15-2 16,1 19-4-16,-3-6-4 15,-2-5-5-15,2 4-18 16,2-2 2-16,6 22 3 16,3 9-14-16,-6-13 0 15,-8-23 0-15,-9-23 0 16,-4-12-1-16,-4-9 1 15,-1 2-1-15,-1 0 0 16,-3-3 1-16,0-7 0 16,0-6 0-16,-12-5 0 15,-12 1 0-15,-13-3 0 16,-26 4-1-16,-38 3 1 16,-44 5-1-16,-24 2 0 15,-3-3-4-15,11 1 5 0,26-7 1 16,10-2 0-16,6-4-1 15,5 0 1-15,3-1-1 16,-2-2 0-16,-1 2 1 16,-4 3-1-16,2 3 1 15,1 3 5-15,4 1-6 16,6 1-1-16,4-3 1 16,21-2 0-16,16-3-1 15,15-1-5-15,7-2 6 16,-7 0-1-16,-5 3 1 15,-6 0 1-15,4 1 0 16,0-3 5-16,3 0-6 0,3-1 1 16,4 0 0-1,3-2-1-15,1 0 1 0,5-1-1 16,4-1 2-16,5-1-1 16,4-1 0-16,6 1 0 15,0 1 0-15,5 0-1 16,-2 0 0-16,0 2-1 15,-1 2 1-15,-3 0 0 16,2 1 0-16,-3-2 0 16,2 2 0-16,-1-3-1 15,4-1-1-15,0-3 2 16,3 1 1-16,2-2-1 16,2 0 1-16,-1 0-1 15,0-5-8-15,-1-2-24 16,4 0-22-16,1 2-32 0,5-2-48 15,0 2-147 1,0-1-523-16</inkml:trace>
  <inkml:trace contextRef="#ctx0" brushRef="#br0" timeOffset="214037.23">15736 17238 887 0,'0'0'169'16,"0"0"-65"-16,0 0-17 15,0 0-53-15,0 0-14 16,0 0 9-16,-9 81 23 16,8-51-16-16,-5 1-5 15,-2-3-5-15,-2-6 2 16,-3-7 31-16,-1-6-1 15,0-9 46-15,0 0-11 16,-2-17 32-16,5-14-46 16,1-9-53-16,5-7-7 15,5-2-7-15,0 1-2 16,8 10 1-16,8 11-11 16,6 16-5-16,5 11-2 15,5 10 6-15,0 17 0 0,3 7 1 16,-2 3 8-16,-4-3-8 15,-2 1-19-15,-3-5-69 16,-3-4-57-16,3-6-127 16,-6-6-80-16,-5-11-177 0</inkml:trace>
  <inkml:trace contextRef="#ctx0" brushRef="#br0" timeOffset="214323.6788">15983 17238 727 0,'0'0'228'0,"0"0"-54"15,0 0-4-15,0 0-100 16,0 0-37-16,0 0 25 16,0 0 19-16,20 67-24 15,-5-45-28-15,2-5 2 16,-1-4-2-16,-4-5-12 16,-2-6 10-16,-5-2-9 15,-3 0 32-15,-2-1 43 16,0-13 15-16,-7-5-61 15,-9-6-22-15,-5 2-18 16,-3 1-3-16,-1 7 0 16,3 5-12-16,5 7-32 15,3 3-43-15,7 6-49 16,7 14-94-16,3-4-129 0,10-3-27 16</inkml:trace>
  <inkml:trace contextRef="#ctx0" brushRef="#br0" timeOffset="214620.9227">16126 17053 895 0,'0'0'171'16,"0"0"42"-16,0 0 10 16,0 0-115-16,0 0-72 15,0 0 9-15,0 0 52 16,62 55-8-16,-32-11-13 15,3 6-8-15,0 2-4 16,-3-4-10-16,2-2-12 16,-4-8 2-16,-2-7-19 0,-2-6-15 15,-7-8-9-15,-3-6-1 16,-5-3-15-16,-3-8 3 16,-3 0 11-16,-1-3-10 15,-1-16-61-15,-1-14-142 16,0-1-301-16,-11 5-365 0</inkml:trace>
  <inkml:trace contextRef="#ctx0" brushRef="#br0" timeOffset="214771.3699">16197 17370 654 0,'0'0'663'0,"0"0"-594"16,0 0 5-16,0 0-52 0,0 0-22 15,162-83-35 1,-74 51-211-16,-4 1-557 0</inkml:trace>
  <inkml:trace contextRef="#ctx0" brushRef="#br0" timeOffset="215200.7265">17599 17012 1235 0,'0'0'165'16,"0"0"-28"-16,0 0 52 16,-110 17-82-16,73 8-22 0,1 11 3 15,6 6-12 1,8 2-22-16,11 1-21 0,11-1-14 15,0-5-19-15,25-3 0 16,12-7 6-16,7-4-6 16,5-8-12-16,7-12-39 15,-1-5-43-15,-4-8-93 16,-5-30-151-16,-13 1-154 16,-14 1-264-16</inkml:trace>
  <inkml:trace contextRef="#ctx0" brushRef="#br0" timeOffset="215472.3498">17653 17074 922 0,'0'0'143'0,"0"0"20"16,0 0-58-1,0 0-68-15,0 0 4 0,-13 75 49 16,25-41-14-16,6 0-15 16,4-3-9-16,3-6-1 15,1-7-11-15,-4-7 7 16,-7-5-31-16,-3-6 1 15,-8 0 4-15,-4-11 14 16,0-12 3-16,-10-7-17 16,-10-2-7-16,-6-4-6 15,-7 3-8-15,-4 5-14 16,4 8-35-16,7 7 3 16,10 8-50-16,16 5-108 15,0 2-338-15,13 8-364 0</inkml:trace>
  <inkml:trace contextRef="#ctx0" brushRef="#br0" timeOffset="215581.0373">17653 17074 1375 0</inkml:trace>
  <inkml:trace contextRef="#ctx0" brushRef="#br0" timeOffset="215958.5326">17653 17074 1375 0,'46'41'215'0,"-46"-44"-154"0,18 3-38 0,12 0 15 0,13 0 35 15,7 11-3-15,5 9-7 16,-2 6-22-16,-6 3-17 16,-9 0-12-16,-12-2-11 0,-11-3-1 15,-11-3 0-15,-4-1 22 16,-3-8 27-16,-16-7-12 16,-7-5-11-16,-4-6-15 15,-2-20-10-15,2-10-1 16,7-8-1-16,8-1-11 15,15 3 12-15,0 4-2 16,22 9-10-16,7 7 11 16,4 7 1-16,5 8-1 15,0 7-9-15,1 0 9 16,0 19-1-16,-6 1-6 16,0 6 8-16,-10-1 0 15,-6 1-1-15,-7-8 0 16,-5-5 1-16,-4-5-8 15,-1-8 4-15,-1 0 4 0,-17-18 0 16,-2-13-24-16,-5-8-17 16,0-6-12-16,10 3-16 15,6 6-4-15,9 10-10 16,0 12-146-16,33 11-40 16,-3 3-58-16,-1 0-313 0</inkml:trace>
  <inkml:trace contextRef="#ctx0" brushRef="#br0" timeOffset="216274.6852">18380 16987 1084 0,'0'0'143'0,"0"0"-92"16,0 0-31-16,0 0 73 15,0 0 39-15,0 0-60 16,0 0-21-16,0 0-27 15,68 20-9-15,-56-20-2 16,-3-10 5-16,-3-6-5 16,-3-2 0-16,-3-1-6 15,0-1-7-15,-1 4 2 16,-10 5 5-16,-3 6-3 16,0 5 1-16,-3 3-5 15,1 17-9-15,0 6 2 16,5 10-5-16,5-2-14 0,6 3-85 15,9-3-31 1,32-4-44-16,0-9-89 0,-2-12-74 0</inkml:trace>
  <inkml:trace contextRef="#ctx0" brushRef="#br0" timeOffset="216672.8415">18720 16862 633 0,'0'0'290'0,"0"0"-133"15,0 0 111-15,0 0 1 16,0 0-91-16,0 0-99 16,0 0-51-16,-41 46 20 15,41-10 20-15,0 1-16 0,4 0-3 16,16-3-21 0,4-7-6-16,5-7-2 0,2-10 3 15,0-7-1-15,-1-3-6 16,-4-21-4-16,-1-8-12 15,-9-11-43-15,-7-5 2 16,-6-5-8-16,-3-5 8 16,-12-1-6-16,-10 3 11 15,-5 6 22-15,2 14 14 16,5 12 26-16,10 12 60 16,3 9-28-16,7 0-46 15,0 15-12-15,13 13 0 16,7 3-1-16,9 5-11 15,2 2 12-15,0-4-9 16,1-3 8-16,-7-3-16 0,-7-6-74 16,-6-7-88-16,-9-2-187 15,-3-11-268-15</inkml:trace>
  <inkml:trace contextRef="#ctx0" brushRef="#br0" timeOffset="216981.6473">18831 16845 1167 0,'0'0'204'16,"0"0"-193"-16,0 0-11 16,0 0 31-16,96-30-9 0,-53 14-1 15,-1-4-14 1,-6-2 2-16,-9-2-9 0,-12 1-37 16,-8-2 21-16,-7-1 6 15,0-1 10-15,-15 3 0 16,-2 2 47-16,1 6 70 15,4 3 45-15,4 10-19 16,3 3-25-16,5 0-72 16,0 19-31-16,0 9-9 15,13 8-5-15,5 6 11 16,5 2-6-16,2-1-5 16,0-1-1-16,-1-1-60 15,2-2-103-15,-9-10-206 16,-5-12-167-16</inkml:trace>
  <inkml:trace contextRef="#ctx0" brushRef="#br0" timeOffset="217295.026">19198 16818 1295 0,'0'0'145'0,"0"0"-135"16,0 0 8-16,0 0 101 15,0 0-45-15,0 0-27 16,0 0-14-16,93-39-11 15,-79 22 5-15,-1-2-8 16,-7 0 10-16,-4 4 26 16,-2 3 36-16,0 7 24 15,0 5-26-15,0 0-34 16,4 12-46-16,1 13 28 16,6 11 37-16,-1 10-9 15,1 5-13-15,4 6-18 0,-3-3 14 16,-2 2-26-16,-1-6-5 15,-4-6-8-15,-4-5-3 16,1-10-6-16,-2-8-1 16,0-15-106-16,0-6-129 15,-5 0-405-15</inkml:trace>
  <inkml:trace contextRef="#ctx0" brushRef="#br0" timeOffset="217814.1546">20017 16498 1300 0,'0'0'182'15,"0"0"33"-15,0 0-1 16,-107-4-74-16,77 18-22 16,3 8-24-16,6 4-37 15,6 5-23-15,8 3-12 16,7 1-12-16,3 1-4 15,19-2-6-15,11-5 0 16,11-3 1-16,5-5-1 16,4-5-12-16,2-10-77 15,-5-6-121-15,0-21-147 0,-14-11-222 16,-13-8-109-16</inkml:trace>
  <inkml:trace contextRef="#ctx0" brushRef="#br0" timeOffset="217997.0231">20139 16383 525 0,'0'0'376'0,"0"0"-61"15,0 0 32-15,-35-83-83 16,33 78-72-16,2 5-90 16,2 5-65-16,17 19-18 15,10 10 55-15,4 10 1 16,5 6-42-16,-2 2-15 16,0 1-6-16,-2-2-12 15,-1-3 0-15,-2-5-51 16,9-11-151-16,-10-12-166 15,-7-16-349-15</inkml:trace>
  <inkml:trace contextRef="#ctx0" brushRef="#br0" timeOffset="218332.4843">20510 16414 1147 0,'0'0'197'16,"0"0"-105"-16,0 0 103 15,0 0-96-15,0 0-60 16,0 0 5-16,0 0 0 15,-30 86-9-15,30-51-19 16,0-2-14-16,0-3-1 16,4-5 5-16,6-10-6 0,0-8-1 15,0-7-19-15,3-9 19 16,-4-19-1-16,0-6-8 16,-1-3 10-16,-4 0 0 15,0 6 1-15,-2 7 4 16,1 12 23-16,0 5 6 15,0 7-15-15,5 3-18 16,5 17-1-16,4 8 19 16,6 6-3-16,3 0-10 15,2-1 0-15,3-8-6 16,1-8-40-16,9-17-112 16,-3-12-182-16,-13-12-310 0</inkml:trace>
  <inkml:trace contextRef="#ctx0" brushRef="#br0" timeOffset="218565.534">20838 16241 1073 0,'0'0'182'16,"0"0"-120"-16,0 0 28 15,0 0-38-15,0 0 12 16,-32 95 15-16,34-64-41 16,13-3-6-16,6-1 6 15,1-4-22-15,-1-3-5 16,-6-3-9-16,-2-1 4 15,-4-2 5-15,-9-1-11 16,0 2 8-16,-9-1-1 16,-14 0 6-16,-5-1-11 15,-1-1-2-15,-1-10-69 16,9-2-75-16,9 0-178 0</inkml:trace>
  <inkml:trace contextRef="#ctx0" brushRef="#br0" timeOffset="218828.8314">21029 16295 920 0,'0'0'172'0,"0"0"19"16,0 0-30-16,0 0-53 16,0 0-18-16,0 0-20 15,-39 72-7-15,40-52-10 16,10-1 4-16,0 3-27 15,-2-2-6-15,-1-1-23 0,-6 3 8 16,-2 0-8-16,0-1 9 16,-14-1-2-16,-5-2 4 15,-1-2-12-15,-1-7-48 16,4-9-65-16,5 0-190 16,5-12-290-16</inkml:trace>
  <inkml:trace contextRef="#ctx0" brushRef="#br0" timeOffset="219002.9964">21183 16302 1003 0,'0'0'222'0,"0"0"-121"16,0 0 109-16,0 0-39 0,0 0-59 16,74 84-40-16,-61-58-40 15,-4-2-17-15,-2-2-15 16,-7-8-18-16,0-6-146 15,-2-8-318-15</inkml:trace>
  <inkml:trace contextRef="#ctx0" brushRef="#br0" timeOffset="219111.8827">21094 16038 606 0,'0'0'16'16,"0"0"-16"-16,89 24-74 0</inkml:trace>
  <inkml:trace contextRef="#ctx0" brushRef="#br0" timeOffset="219556.0958">21382 16041 51 0,'0'0'1152'16,"0"0"-1018"-16,0 0-84 15,0 0 112-15,0 0-24 16,44 110-29-16,-16-66-11 16,2 2-32-16,-1 1 1 15,0-3-18-15,-4-3-11 16,-4-3-13-16,-6-7-6 16,-6-6-13-16,0-8-5 0,-8-10-1 15,-1-7-34-15,-1 0 12 16,-19-11-55-16,-8-10-37 15,-5-2-16-15,-1-2 64 16,2 2 50-16,9 2 16 16,9 1 32-16,11 0 4 15,3 0 2-15,12 1-23 16,15 2 29-16,4 6 1 16,7 5-8-16,-1 6 14 15,-1 0-10-15,1 12 6 16,-6 8 3-16,-1 5 0 15,-8 1-14-15,-3 3-17 16,-9-3-7-16,-4-2-5 0,-6-7-7 16,0-8-71-16,-19-10-72 15,-1-15-100-15,1-9-614 16</inkml:trace>
  <inkml:trace contextRef="#ctx0" brushRef="#br0" timeOffset="219677.4079">21640 16059 887 0,'0'0'116'16,"0"0"-61"-16,0 0-12 16,87 36-21-16,-29-7-22 15,-8-5-35-15,-9-1-173 0</inkml:trace>
  <inkml:trace contextRef="#ctx0" brushRef="#br0" timeOffset="220352.8615">21964 16198 803 0,'0'0'107'15,"0"0"63"-15,0 0-22 16,0 0-79-16,0 0-24 16,0 0-1-16,0 0 24 15,80 42-10-15,-72-42 37 16,-2-17-22-16,-5-1-22 15,-1-5-13-15,0-1-8 16,-9 3-8-16,-7 4-10 16,-4 9 23-16,0 8-14 0,-3 0-7 15,5 14-12-15,1 10-1 16,12 5-1-16,5 3-40 16,8-2-64-16,19 0-100 15,13-6 27-15,10-8-63 16,4-12 60-16,3-4 13 15,-7-13-128-15,-3-9 72 16,-12-4 223-16,-6-5 220 16,-9 3 35-16,-10 1-12 15,-3 4 4-15,-5 7 9 16,-2 5 20-16,0 6-65 16,0 5-54-16,-5 0-68 15,-5 16-54-15,-1 6-17 16,4 6-3-16,4 2 0 15,3 1-15-15,0-1 1 0,6-6-1 16,10-7 0-16,1-8 0 16,1-9 0-16,2-1 1 15,-3-20-1-15,-6-13-20 16,-6-12 1-16,-5-24 10 16,-15-33 8-16,-14-25-1 15,-6-5 2-15,5 29 0 16,10 36 18-16,9 40 47 15,6 15 64-15,2 4 8 16,2 6-33-16,1 3-58 0,0 3-41 16,9 28-4-1,25 24-1-15,28 26 9 0,19 28 6 16,9 5-8-16,-15-18 0 16,-25-23-7-16,-18 1-34 15,-16-22-173-15,-10-5-463 0</inkml:trace>
  <inkml:trace contextRef="#ctx0" brushRef="#br0" timeOffset="221394.4149">20299 17436 867 0,'0'0'240'0,"0"0"-25"16,0 0 20-16,0 0-120 16,0 0-73-16,0 0-29 15,0 0-3-15,18 28 14 16,-4-3 28-16,3 1-21 0,-2 0-15 16,2-3-8-16,-1-5 5 15,-2-5-12-15,-1-6 0 16,-1-5 0-16,-2-2 1 15,-1-6-1-15,2-13 8 16,-4-2-8-16,1-3-1 16,-4 2 1-16,-1 5 1 15,-1 8 4-15,-2 2 20 16,1 7 12-16,3 0-16 16,1 2-22-16,6 12 1 15,6 10 19-15,5-3 16 16,3 3-18-16,0-4-17 15,0-5 11-15,-1-7-12 16,-4-4 20-16,-4-4-1 16,-4-5 20-16,-3-17 34 0,-5-11-24 15,-4-8-21-15,0-5-19 16,-11-5-2-16,-12 1 0 16,-7 1-7-16,-5 9-13 15,9 14-9-15,1 9-15 16,5 15-28-16,10 2-78 15,1 22-5-15,9 24-110 16,4-3-43-16,8-6-235 0</inkml:trace>
  <inkml:trace contextRef="#ctx0" brushRef="#br0" timeOffset="221804.2494">20941 17532 188 0,'0'0'898'15,"0"0"-683"-15,0 0 82 0,0 0-71 16,0 0-93-16,0 0-19 16,0 0-18-16,-11-10-40 15,11 19-15-15,9 8 54 16,4 0-2-16,3 5-48 15,0 0-20-15,2 3-10 16,1-1-9-16,2 2-4 16,-1 1-2-16,8 11-64 15,-6-4-151-15,-8-5-409 0</inkml:trace>
  <inkml:trace contextRef="#ctx0" brushRef="#br0" timeOffset="222606.7515">21346 17116 677 0,'0'0'280'0,"0"0"-89"0,0 0 92 16,0 0-8-16,-22-71-75 15,20 65-21-15,1 3-33 16,-1 3-69-16,2 0-36 15,-1 9-23-15,1 15-17 16,-2 13 27-16,0 6 11 16,1 7-16-16,1-1-11 15,0-3-10-15,0-4-1 16,0-4-1-16,0-6-1 16,0-2-73-16,-1-7-71 15,-8-7-120-15,0-10-248 16,-3-6-150-16</inkml:trace>
  <inkml:trace contextRef="#ctx0" brushRef="#br0" timeOffset="222792.2263">21163 17202 365 0,'0'0'927'16,"0"0"-817"-16,0 0 2 15,0 0 115-15,91 49-54 16,-52-27-19-16,1 2-48 15,0-5-40-15,-3 1-35 16,-3-3-16-16,0-3-15 16,9-4-17-16,-6-4-194 15,-7-6-389-15</inkml:trace>
  <inkml:trace contextRef="#ctx0" brushRef="#br0" timeOffset="223625.8031">21959 17340 960 0,'0'0'328'0,"0"0"-178"0,0 0 33 15,0 0-94-15,0 0-24 16,0 0 32-16,0 0-24 16,37-38-35-16,-23 19-16 15,-4-1-7-15,-4-2-4 16,-1-4-10-16,-5-3 11 16,0-3-4-16,-9 1 0 15,-12-2-2-15,0 3-5 16,-4 6 12-16,1 7 9 0,5 7 18 15,2 5 19 1,4 5-9-16,2 0 7 0,2 2-37 16,-2 16-12-16,0 8-7 15,0 6 5-15,1 9 4 16,6 1 15-16,1 1 6 16,3-3 2-16,0-1-2 15,6-7-5-15,8-1-6 16,5-4 1-16,3-1-3 15,1-9-8-15,4-1 1 16,0-5 2-16,-1-3 4 16,4-7 0-16,0-1 7 15,5-2-6-15,-2-14 13 16,0-5-19-16,-3-2 0 16,-4 3-10-16,-6-2 4 0,-6 6-6 15,-4 7-19-15,-7 3-35 16,-3 4-59-16,0-1-101 15,-6 1-445-15</inkml:trace>
  <inkml:trace contextRef="#ctx0" brushRef="#br0" timeOffset="224837.9254">22092 16598 499 0,'0'0'271'0,"0"0"-147"15,0 0 76-15,0 0-18 16,0 0-73-16,0 0 9 16,0 0 2-16,-9-41-22 15,9 41-35-15,0 0 7 16,-1 0-7-16,1 0-7 15,0 0-1-15,-2 0-9 16,2 0-10-16,0 0-11 16,0 0-7-16,0 0-6 0,0 0-3 15,0 0 0-15,0 0 1 16,0 0-1-16,0 0-8 16,0 0 8-16,0 0-8 15,0 0 1-15,0 0-2 16,0 0 0-16,0 0-1 15,0 0-7-15,0 0 7 16,0 0 1-16,0 0-1 16,0 0 1-16,0 0 0 15,0 0 1-15,0 0 1 16,0 0 4-16,0 0-5 16,0 0 0-16,0 0 0 0,0 0-1 15,0 0 2-15,0 0 0 16,0 0-1-16,0 0 5 15,0 0 2-15,0 0 8 16,0 0 5-16,0 0-2 16,0 0-4-16,0 0-6 15,0 0-8-15,0 0 6 16,0 0-7-16,0 0 0 16,0 0 0-16,-1 0-1 15,1 0-1-15,-2 0 0 16,-2 13-7-16,-3 1 9 15,2 8 1-15,-3 1 11 16,1 4-11-16,-3-3 7 16,5 2-8-16,-3-5 0 15,1 0 0-15,-3-4 0 0,5-1 1 16,-1-6-1 0,0-2-1-16,2-4-38 0,-1-4 31 15,-2 0 0-15,0-1 2 16,-1-15-16-16,0-7-12 15,1-2 3-15,3 0 30 16,1 2 0-16,3 3 1 16,0 6 0-16,0 6 12 15,3 3-2-15,8 3-1 16,4 2-7-16,8 0-1 16,2 13 11-16,3 6 4 0,2 1 5 15,1 3-8 1,-1-3 0-16,1-3-4 15,-2-1 2-15,-5-3-10 16,-3-4 8-16,-4-2-7 16,-4-4-1-16,-3-3 5 15,0 0-5-15,0 0-1 0,2-7 0 16,-1-1-59-16,1-4-99 16,-4 3-314-16,-7 4-486 0</inkml:trace>
  <inkml:trace contextRef="#ctx0" brushRef="#br0" timeOffset="225254.0796">22323 16696 1129 0,'0'0'277'16,"0"0"66"-16,0 0-61 16,0 0-109-16,0 0-59 15,0 0-34-15,0 0-46 16,-5-4-17-16,13 22 9 16,10 10 17-16,2 5-6 15,2 4-24-15,3 4-11 16,-1-1-2-16,2 22-41 15,-4-9-144-15,-13-9-629 0</inkml:trace>
  <inkml:trace contextRef="#ctx0" brushRef="#br0" timeOffset="230543.5903">7334 5387 91 0,'0'0'141'16,"0"0"-22"-16,0 0-27 15,0 0-4-15,0 0-11 16,0 0-34-16,0-14 22 16,-1 13-16-16,-3-1 6 15,2 0 24-15,0 0-17 16,-1 2 5-16,2 0-27 0,-1 0 7 15,1 0 5 1,-2 0-15-16,0 0-11 0,2 0-10 16,-2 0-6-16,0 0-8 15,1 3-1-15,-4 3 5 16,3 1 1-16,1 1 10 16,-2 2 9-16,0 2 12 15,1 1-2-15,0 1-2 16,1 3-10-16,1 1-8 15,1 0-3-15,0 3-11 16,0 3 7-16,0 0 1 16,0 0 4-16,6-2 2 15,-2 0-3-15,2-2-4 16,-3-1 1-16,0 0-1 16,2-2-2-16,-2 0 2 15,-3 0 0-15,0 0 1 0,0 3-9 16,0 1 7-16,0 1-7 15,0-1 8-15,0-1-9 16,0-2 1-16,0-3-1 16,0 0 1-16,0-2 6 15,0-1-7-15,0 2 0 16,0 1 3-16,0 2-6 16,0 0 6-16,0 2 1 15,0-2-4-15,0-2-5 16,0-2 5-16,0-2 6 0,0-4-6 15,0-2 1-15,0 0 0 16,0-2 0-16,0-1 0 16,0-1-1-16,0-1 0 15,0 2 0-15,0-1 0 16,0 2 0-16,0 1 0 16,0 0 0-16,0 0 1 15,0-2 1-15,0 1-1 16,0-1 1-16,0-2-1 15,0 2 0-15,0-2 0 16,0 0 5-16,0 0-5 16,0 1 6-16,0-1-5 15,0 0 5-15,0 0-1 16,0 0 10-16,0 0 2 0,0 0 1 16,0 0-6-1,0 0-3-15,0 0-9 0,1 3 0 16,8 0 5-16,7-1-5 15,4 2 11-15,-2 0-2 16,7-3 2-16,-1-1-11 16,3 0 11-16,-2 0-5 15,5-5 5-15,-3-3-11 16,4-1 10-16,-2 0 2 16,-3 3-6-16,-2 1-5 15,-1 4-1-15,-3-1 0 16,0 2 2-16,1 0-2 15,-2 0 0-15,2 0 5 16,-2 0-5-16,1 0 0 16,4 0 0-16,-2 0-1 0,3 0 0 15,-1 0 0-15,2 3 0 16,2 4 0-16,-1 0 1 16,-2 3-1-16,0-2 1 15,1 1 0-15,-4-3 1 16,2 0-1-16,0-1 0 15,1-2 6-15,0-1-6 16,2 2 0-16,-2-1 5 16,0 2-5-16,-1 0 10 15,4 0-2-15,-3-1 3 0,2-1 0 16,3 2 1 0,-2 0-6-16,2-1 8 0,-4-1-6 15,2 0-8-15,-1 1 5 16,-5 0-4-16,5-3-2 15,-5 2 1-15,-1-2-1 16,-1-1 2-16,2 1-1 16,-4-1 0-16,1 0 0 15,-1 0 5-15,0 0 0 16,6 0-5-16,-2 0 0 16,-1 0-1-16,3 0 3 15,0 0-1-15,-4 0 0 16,5 0-1-16,-5 0-1 0,1 0 1 15,-3 0 0 1,0 0 0-16,-1 0 0 0,0 0-1 16,-2 0 1-16,3 0-1 15,0 0 1-15,-1 0-1 16,1 0 1-16,1 0 0 16,-1-1 1-16,1 0 4 15,-5-1-5-15,2 1-1 16,-3 0 2-16,2 1-1 15,-3-1-1-15,0 1 1 16,3 0 1-16,-4-2-1 16,2 2 1-16,-3 0-2 15,-2-1 1-15,5-1-1 16,-5 0 1-16,1 1 0 16,1-1-1-16,-4 1 1 15,4 1-1-15,-1 0 1 0,0 0-1 16,0 0 0-16,-1 0 0 15,0 0 1-15,-1 0-1 16,-3 0 0-16,1 0 0 16,-2 0 1-16,0 0-1 15,0 0 0-15,-1 0 0 16,3 0 0-16,-2 0 0 16,-1 0 0-16,2 0 0 15,1 0 0-15,-2 0 0 16,-2 0 1-16,1 0-1 15,-1-2 1-15,2-2 1 16,-2-3 4-16,3-6 2 16,-2-4 22-16,-2-9 2 15,0-3-7-15,0-7 0 0,-6-8-5 16,-1 1 2-16,1-4-13 16,-2 2 2-16,1-1-5 15,1 2-5-15,0 0 0 16,-1 2 1-16,-3 1-1 15,2 3 0-15,0 4 0 16,1 3 0-16,0 5 1 16,1 1 8-16,-1 4 2 15,2 3-11-15,-2 1 11 16,0 1 1-16,3 2 3 16,-3 0-4-16,2 0-3 15,-1-2-8-15,-1 1 0 0,-1 1 2 16,2 2-2-16,0-2 1 15,1 4-2-15,1 2 2 16,0 4-1-16,2-1 1 16,-1 4-2-16,0-2 1 15,0 2 1-15,-1-2-1 16,-1 3 0-16,-5-1 0 16,2-1-1-16,-2 2 0 15,-5 0 0-15,1 0 0 16,-3 0 0-16,-3 0 5 15,1 0-4-15,-3 2-1 16,0 2 1-16,-1-2 0 16,0 3 0-16,0-2-1 0,-3 1-4 15,-3-1 4 1,6 1 0-16,-6 1 0 0,3-3 0 16,-3 2 1-1,4-1 0-15,-2 1-1 0,0 0 1 16,2 0-1-16,-2 1 0 15,-1-2 0-15,-1 0 1 16,-1-1 0-16,-1-2-1 16,1 3 1-16,-1-3 1 15,1 0-1-15,0 2-1 16,0-1 1-16,2 2-1 16,1 0 0-16,1 0 1 15,0-1-1-15,4 1 0 0,-4-1 0 16,1 0 0-1,-3 0 0-15,-2-1 8 0,0-1-8 16,0 0 0-16,0 0 0 16,1 0 0-16,-1 0 1 15,1 0 0-15,1 0 0 16,0 0-1-16,3 0 2 16,0 0-2-16,2 0 0 15,-1 0 1-15,2 0-1 16,2 0 0-16,1 0 0 15,1 0 0-15,1 0 0 16,1-1 0-16,0-2-1 16,2-1-1-16,1-3 2 15,-2 2 0-15,3-2 0 0,0 0 3 16,-3 0-2 0,3-1-1-16,-3 1 1 0,2 0 0 15,1 0 0-15,0 4 0 16,1 0 5-16,-2 0-6 15,1 0 0-15,0 2 1 16,3 1 5-16,0-2-5 16,2 2 8-16,-2 0-8 15,4 0 5-15,-1 0-5 16,0 0 1-16,-1 0-2 16,3 0 1-16,-3 0 0 15,3 0 6-15,-2 0-1 16,3 0-6-16,-3 2 1 0,3-2 0 15,0 1 7 1,2-1-1-16,-1 2 1 0,-1-2-2 16,2 1 0-16,-2 1-6 15,0-1 1-15,-2 1-1 16,2-1 1-16,0 2-1 16,-4-1 0-16,3 3 0 15,-1-3 0-15,-1 3-1 16,-2-1-14-16,0 2 3 15,-1-1 1-15,-1 1 4 16,0 2 0-16,3-3-4 16,-1-1 1-16,4-1 9 15,1 0-5-15,0-1 5 16,-3 1 1-16,3 0-1 16,0 0 0-16,-4 3 0 0,2-2 0 15,-4 1 1-15,3 0 0 16,0 0 0-16,0-2 0 15,3-1-1-15,3-1-17 16,0 2-31-16,0-2-72 16,-2 4-101-16,1 2-176 15,-5-7-419-15</inkml:trace>
  <inkml:trace contextRef="#ctx0" brushRef="#br0" timeOffset="242391.8298">9538 5591 430 0,'0'0'284'0,"0"0"-205"16,0 0-43-16,0 0 41 15,57-17 5-15,-29 17-14 16,4 5 3-16,1 11-17 15,0 4-8-15,-3 4-7 16,-6 5-6-16,-5 7 8 16,-6 5 13-16,-7 5 24 15,-6 5-1-15,0 4-1 16,-1-2-2-16,-9-2-14 0,2-2-16 16,3-6-5-1,4-4-18-15,1-5-4 0,0-4-5 16,8-5-5-16,5-5-1 15,0-4 4-15,2-7-4 16,0-1-5-16,-1-5 0 16,-1-3 1-16,2 0 4 15,-2-9 1-15,-1-8-1 16,0-9-6-16,-4-1 0 16,-2-5-5-16,-3 3-7 15,-2 5 12-15,-1 7-1 16,0 8 1-16,0 6 0 15,0 3 0-15,0 0-2 16,5 19-8-16,5 11 10 16,4 13 12-16,3 10 20 0,7 5 18 15,0 2-2 1,6 2 6-16,7 13 1 0,3 11-20 16,7 14 8-16,-1 4-10 15,-7-8-2-15,-8-8-5 16,-6-6-3-16,-5 1-7 15,-7-16 0-15,-5-8-10 16,-3-19 6-16,-2-4-6 16,0 8-5-16,-2 2 14 15,2 5 0-15,-3-3-1 16,0-3 0-16,0-5-1 16,-5-5 1-16,-4-5 0 15,0-5-2-15,-1-3-10 0,2-4 5 16,-2 2 4-1,-2-5-10-15,-3 0 9 0,-3 2-1 16,0 0 4 0,-2-1-4-16,-3 1 5 0,-2-2-1 15,-2-2 0-15,-5-1-4 16,1-1-1-16,-2-3 1 16,0-2-3-16,2 0-6 15,0-1 0-15,-1 1 0 16,3 2 0-16,-1 3 0 15,-4 4-26-15,-19 23-78 16,7-3-111-16,3 1-413 0</inkml:trace>
  <inkml:trace contextRef="#ctx0" brushRef="#br0" timeOffset="245826.7797">19925 17400 468 0,'0'0'101'0,"0"0"-80"16,0 0-14 0,0 0 22-16,0 0 12 0,0 0-14 15,-3-1-2-15,3 1-15 16,0 0-9-16,0 0 0 16,0 0 0-16,0 0 6 15,0 0 2-15,0 0 4 16,0 0-1-16,0 0-4 15,0 0 4-15,0 0-1 16,0 0 2-16,0 0-3 16,0 4 18-16,0 6 17 15,4 0-6-15,4 3-3 16,-1 2-9-16,7 3 9 16,1 5-10-16,5 4 31 15,7 5-1-15,2 4-9 0,2 8 3 16,0-1-18-16,0 6-10 15,-2 1-12-15,-2-1-8 16,-6-1-1-16,0-3 7 16,-2-5-8-16,-6-5 0 15,1-7-37-15,-4-6-64 16,-4-11-85-16,-1-10-69 16,-5-1-469-16</inkml:trace>
  <inkml:trace contextRef="#ctx0" brushRef="#br0" timeOffset="247559.8217">19844 17244 568 0,'0'0'137'15,"0"0"-89"-15,0 0-29 16,0 0-11-16,0 0 30 15,0 0 34-15,54-87 13 0,-24 63-10 16,7 0-34-16,5 2-12 16,6-3 0-16,6 2-5 15,6-1 7-15,8-1-11 16,2-1 6-16,6-1-16 16,-1 1 5-16,2-2 1 15,-4-3 17-15,0-1-8 16,0-3 4-16,0-3 7 15,0-2-7-15,1-1-12 16,1 2 2-16,0 2 0 16,0 1 3-16,-7 6-2 15,0 1-7-15,-4 6 6 0,-3 1-18 16,-3 5-1-16,0-2 12 16,0 2-11-16,2 0 15 15,-2-2-8-15,2 2-7 16,-1 0 11-16,-2 1-11 15,-2 2 6-15,-2 0 3 16,-1 4-4-16,-3 0-6 16,-4 1 0-16,-1-2 2 15,-5 1-2-15,-1 0 7 16,-4-2-6-16,4 0 0 16,-3-3 12-16,1-2-11 15,-4 0 6-15,1 0-8 16,-3-1 0-16,-2 1 0 0,-1 1 1 15,-2 0 7 1,-3 6-7-16,0-1 0 0,-3 4 5 16,-4 5-5-16,0 0 0 15,0 2-1-15,1 0 2 16,2 6-2-16,6 10 6 16,5 4 7-16,2 5 14 15,2 5-1-15,1 1-1 16,1 2 0-16,-2 4 1 15,-1 4-3-15,-1 2 10 16,-1 4-19-16,-2 4 4 16,-2 0 7-16,-2 2-12 0,-1-1-1 15,-2-1-5 1,-3-2 5-16,-2-3-6 0,-2-4-5 16,1-2 1-16,-4-3 4 15,3-3-5-15,-2-1 1 16,0 1 0-16,0-3 4 15,-2 0-5-15,0-5 0 16,0-2 0-16,-4-2-1 16,-2-3 2-16,1-5-2 15,-3-4 0-15,-2 0 0 16,1-7 0-16,-1 0 0 16,0 1-1-16,0 0 1 15,-3 5 1-15,-8-1-1 16,-5 4-7-16,-5 1 5 0,-7 3-10 15,-7 1 12-15,-5 2 1 16,-5 2-1-16,-7 0 0 16,-3 0 0-16,-4 1 0 15,-3 2 0-15,0-1 0 16,-2-2 0-16,-3 1-2 16,1 5-5-16,-15-2-3 15,-13 9 4-15,8-3 5 16,8-3 0-16,8-1 1 15,15-7-8-15,-8 2 8 16,-4 6 0-16,4-5 0 16,7 0 1-16,1-4 0 15,2 3 0-15,1-1-1 16,0 0 1-16,3-1-1 0,-2-4 1 16,4 0-1-16,0-4 0 15,3-1 1-15,0-2 0 16,4-4 0-16,-2-1 0 15,2-1 1-15,-1 2-1 16,-2 0-1-16,0 3 0 16,-2 3 0-16,0 3-1 15,0 1 0-15,5-1 0 16,5-3 1-16,2-2 2 16,3 0 4-16,3-4-4 15,2 0 18-15,4 1-6 16,2-1-8-16,1 4-5 15,-3-2 0-15,0 5 0 16,2 2 0-16,-4 1 2 0,2 3 4 16,-1-2-5-16,0 2-1 15,-2-1 5-15,1-1 0 16,1-2 1-16,0-2 8 16,3-2 10-16,0-1 2 15,2-1-11-15,-1-1 0 16,0 2-4-16,-2-3-6 15,-3 1 3-15,0 0-9 16,-1 0 9-16,-3 0 9 16,3 0-8-16,-3 1 5 15,2-3-2-15,1 1 5 0,2-1-8 16,2 1-8 0,3-2 4-16,0 0 0 0,5 0-6 15,5-2 2 1,2 1-1-16,4-3 0 0,1 0-1 15,0 0-1-15,0 0 0 16,0 0-8-16,0 0 3 16,0 0-19-16,0 0-26 15,0 0-105-15,4 3-352 16,-2-3-245-16</inkml:trace>
  <inkml:trace contextRef="#ctx0" brushRef="#br0" timeOffset="252534.7815">9564 8283 755 0,'0'0'117'16,"0"0"-88"-16,0 0 2 16,87 17 58-16,-46 3-27 15,1 7-12-15,3 4 4 16,-2 3-16-16,-5 7 11 15,-9 3-12-15,-9 16 1 0,-14 22 10 16,-6 19 10 0,-26 7 29-16,-8-6-7 0,3-21-17 15,9-25-15 1,6-14-3-16,5-3-2 0,3 1-20 16,5 4-2-16,3 3-15 15,0-7-5-15,15-9-2 16,8-7 1-16,3-7 0 15,6-9 1-15,-1-8 5 16,-1 0 1-16,-2-13 6 16,-4-5-4-16,-7-2-7 15,-6 3 6-15,-5 5 0 16,-4 4-7-16,-2 8 30 16,0 0-24-16,0 13-7 15,6 31 0-15,1 30 29 0,7 29 7 16,5 19 11-16,4 4 11 15,3-3 1-15,0-8-37 16,2 3 13-16,-3 1-11 16,1 1-5-16,-5 0-8 15,1-3 2-15,-6 0 3 16,-5-2 1-16,-7-6-3 16,-2 2-2-16,-2-7 3 15,0 2 3-15,0-2-5 16,0-4 2-16,0-3-13 15,3-9 20-15,7-4-12 16,2-3-1-16,-2-2 0 16,1-1-8-16,-4 0 5 15,-4 2-4-15,-1 4-1 0,-2 2 2 16,0 2 4-16,-6-1-5 16,0 0-1-16,6-3-1 15,0-14 1-15,0-14-1 16,0-12 1-16,4-5-1 15,-1 8 1-15,0 5 0 16,-1 6 0-16,-2-1 1 16,0-3-1-16,0 0 1 15,-12 0-1-15,-1-3 5 16,-2-4-4-16,-5-8-1 16,4-6 0-16,-5-11 1 15,-3-7 4-15,-3-9-5 16,-5-5 6-16,-7-1-6 0,-7 0-1 15,-4 0 0-15,-4 0 1 16,-1 0 7-16,-1 10 4 16,2 1-3-16,5 3-2 15,3-3 2-15,5 3-1 16,2-3 2-16,3-2-8 16,0 4-1-16,1 1-1 15,4 2 1-15,1-1 6 16,10-1-7-16,4-3 1 15,7-5-1-15,5-3-9 16,4-3-71-16,10-8-98 16,9-10-287-16,-4-7-1049 0</inkml:trace>
  <inkml:trace contextRef="#ctx0" brushRef="#br0" timeOffset="253771.5257">15461 16199 552 0,'0'0'273'0,"0"0"-174"16,0 0 8-16,0 0 68 15,0 0-59-15,0 0-67 16,0 0-21-16,0-63 7 16,29 39-6-16,9-1-13 15,2 0-10-15,5 7-6 16,-2 5-36-16,-8 8-90 15,-6 5-48-15,-19 14-52 16,-10 8-65-16,0 3-316 0</inkml:trace>
  <inkml:trace contextRef="#ctx0" brushRef="#br0" timeOffset="253906.7317">15491 16332 472 0,'0'0'163'15,"0"0"-118"-15,0 0-38 16,0 0 38-16,0 0-26 0,0 0-2 15,104-5-2-15,-38-39-15 16,-7 2-74-16,-11 5-265 0</inkml:trace>
  <inkml:trace contextRef="#ctx0" brushRef="#br0" timeOffset="254106.135">15720 15951 1084 0,'0'0'106'0,"0"0"-106"16,0 0 0-16,0 0 32 16,128 22 18-16,-77-3-6 15,1 5-11-15,-8 6-21 16,-13 9-11-16,-15 7 14 16,-16 17-15-16,-39 23-13 0,-47 25-122 15,1-13-137-15,-3-17-452 0</inkml:trace>
  <inkml:trace contextRef="#ctx0" brushRef="#br0" timeOffset="261008.0848">9303 17366 833 0,'0'0'225'0,"0"0"-193"15,0 0-32-15,0 0 89 16,-91-26-13-16,72 19-15 15,2 2 9-15,-3-2 4 16,0 2-19-16,-1-3-1 16,-3-1 11-16,-1 3-5 15,-5 0-23-15,-1-4-7 16,-2 1 7-16,-4-1-12 16,1-4-3-16,-4-3 7 15,1 5-7-15,4-4 20 16,0 5 2-16,3 3-1 15,1 4-23-15,4 2 1 16,0 2-10-16,1 0 1 16,-1 5-1-16,0 3-9 0,-1 3 4 15,1-2-5 1,1 1 4-16,-2 0-4 0,1 1 4 16,-1-1 10-16,-2 0-9 15,2 5-5-15,-4-1-1 16,3 4 1-16,0 2 0 15,-1 0 0-15,1 2 0 16,-3 2 0-16,4-2 0 16,0-2 1-16,2-1-1 15,5 1 6-15,0-2-6 16,2 2 0-16,1 1 0 16,3 4 0-16,2 0 0 0,0 1 0 15,3 1-1-15,1-3 0 16,1 3 0-16,6-1 1 15,-1-1-1-15,2 2-1 16,1 0 1-16,0 2-1 16,0-2-5-16,0 1 4 15,3 3 1-15,7-5-8 16,-1 3 9-16,3 0 0 16,1 0-5-16,-1 1 4 15,3-2 2-15,2 2-1 16,-1-4 1-16,2 1-1 15,-2-3 1-15,1-1 0 16,-2-3-1-16,0-1 0 0,2-4 0 16,1 2 0-16,0 0-1 15,3-3 1-15,1 0 1 16,1-1-1-16,2 0 1 16,1-3-1-16,4 1 1 15,0-3 1-15,4 0-1 16,-3-2 0-16,0 0 0 15,-1-2 1-15,-2-3-2 16,-1 0 1-16,0-1 0 16,1 0 2-16,1-2-2 15,-3-11 0-15,4-6 0 16,1-6 8-16,2-4-8 16,2-9 0-16,1-1 7 15,1-3-1-15,-1-1 3 16,-1 0 1-16,-3 4-2 0,-6 5-7 15,2 5 4-15,-6 5-6 16,-3 5 1-16,-1-1-1 16,0 6 1-16,0-2-1 15,-2-2 1-15,2-1 5 16,-1-1-6-16,-1 1-2 16,2 0 2-16,-3 1 1 15,0 2 5-15,-2 1-6 16,-1 0 1-16,1-1 0 15,-2 0 0-15,1 1 5 16,1 0-5-16,-1-5 1 0,2 4-2 16,-4 3 1-1,-1-3 8-15,1 3-4 0,-2 1-4 16,-1 0 7 0,-2 1-7-16,-2 0 8 0,0 0-6 15,-1 0 3-15,-2-5-5 16,0 4 10-16,0-2-10 15,0 1 7-15,0 1-2 16,0 3-4-16,-4 1 0 16,0-1 4-16,-2 3-5 15,-3-1 8-15,0-1-7 16,-3 1-2-16,-1 0 7 16,-2 0-5-16,1 5 3 15,0-1-5-15,0 3 0 0,1 0-15 16,1 15-86-16,-4 18-89 15,3-1-143 1,1-1-437-16</inkml:trace>
  <inkml:trace contextRef="#ctx0" brushRef="#br0" timeOffset="268885.261">11651 5204 413 0,'0'0'200'0,"0"0"1"0,0 0 1 16,0 0-40-16,0 0-73 16,0 0-4-16,9-1 1 15,4-3 1-15,7-4 7 16,1 1-40-16,6-2-19 16,2 0-8-16,4-3-10 15,3 1-14-15,0-1-2 16,-2 0-1-16,-4 4-39 15,-2 1-126-15,-8 2-89 16,-9 5-246-16</inkml:trace>
  <inkml:trace contextRef="#ctx0" brushRef="#br0" timeOffset="269103.3309">11752 5293 868 0,'0'0'284'16,"0"0"-50"-16,0 0-35 16,0 0-85-16,0 0-69 15,0 0-16-15,0 0-5 16,38 0 4-16,-13 0-14 16,5-5-13-16,1-2-1 15,17-7-100-15,-6 1-231 0,-8-3-334 0</inkml:trace>
  <inkml:trace contextRef="#ctx0" brushRef="#br0" timeOffset="270191.7067">11972 4132 434 0,'0'0'136'16,"0"0"34"-16,0 0 37 16,0 0-2-16,0 0-27 15,0 0 1-15,0 0 1 16,-55 2-41-16,55-2-28 16,0 0-50-16,0 0-28 15,12-2-16-15,14-10-15 16,16-5-2-16,10-2 6 0,10-3 2 15,3-3-7-15,-3 1 0 16,-6 0 0-16,-5 5 7 16,-11 2-7-16,-10 6-1 15,-11 4 0-15,-10 5 1 16,-6 2-1-16,-3 0 0 16,0 0 0-16,0 0 0 15,-7 15 0-15,-10 8 8 16,-10 10-8-16,-4 8 0 15,-5 2 2-15,1 1-2 16,2-1 2-16,8-2-1 16,5-5 0-16,7-6 0 15,7-10 8-15,6-4-3 16,0-4-5-16,6-6 11 16,13-1 1-16,6-4 7 0,5-1 22 15,4 0-2-15,2-9-10 16,2-5 1-16,-3-2-10 15,-5 1-1-15,1-2-9 16,-8 3-5-16,-5 1-5 16,-6 7 6-16,-5 1-7 15,-7 4-33-15,0 1-87 16,-11 0-122-16,-8 3-426 0</inkml:trace>
  <inkml:trace contextRef="#ctx0" brushRef="#br0" timeOffset="271097.8556">12704 4209 214 0,'0'0'362'16,"0"0"-137"-16,0 0 9 15,0 0-33-15,0 0-72 16,0 0-55-16,0 0-30 16,0 15 52-16,18 14 29 15,0 4-35-15,9 4-21 16,-2 0-7-16,-1-3-15 16,-2-1-19-16,0-7-12 15,-4-4-5-15,-4-5-5 16,-6-2-5-16,-1-7 0 15,-6-2 14-15,-1-2-5 16,-4 0-1-16,-19 2 31 0,-9 1-12 16,-11 1-12-16,-7-3-16 15,0-1-7-15,4 0-40 16,7-4-15-16,10 0-61 16,16-6-79-16,7-9-196 15,6-4-699-15</inkml:trace>
  <inkml:trace contextRef="#ctx0" brushRef="#br0" timeOffset="271422.1715">12707 4003 879 0,'0'0'198'0,"0"0"-58"15,0 0-27-15,0 0-50 16,0 0-40-16,0 0-14 16,0 0 11-1,0 15 61-15,0-5-15 0,0-1-21 16,0-1-4-16,-4-2 4 16,-3-3 9-16,4-2-10 15,-1-1 5-15,1 0-12 16,2-4 29-16,-2-8-45 15,1 1-11-15,2 1-10 16,0 5 0-16,0 4-13 0,0 2-84 16,9 11-176-16,-2 2-275 15</inkml:trace>
  <inkml:trace contextRef="#ctx0" brushRef="#br0" timeOffset="275518.044">9695 17345 795 0,'0'0'164'0,"0"0"-36"16,0 0 3-16,0 0-3 15,0 0-73-15,0 0-9 16,32-41 43-16,-8 14 1 0,8-11-34 16,7-3-11-16,3-5-22 15,1 0-2-15,-2 7-2 16,-10 11-9-16,-9 8-9 16,-10 12 5-16,-6 6-6 15,-5 2 7-15,-1 11-5 16,0 17 8-16,0 15 15 15,-4 9 7-15,1 6 2 16,3 2-5-16,0-5-7 16,0-6 12-16,0-8 4 15,6-10-2-15,2-7-3 0,1-9-11 16,1-8-7 0,4-4-6-16,6-3 7 0,1-5-1 15,8-17-1-15,1-4-5 16,7-10 0-16,0 2-9 15,9-13-109-15,-7 13-149 16,-9 4-372-16</inkml:trace>
  <inkml:trace contextRef="#ctx0" brushRef="#br0" timeOffset="275781.0274">10412 17132 618 0,'0'0'1002'0,"0"0"-881"16,0 0-65-16,0 0 46 0,0 0-11 16,0 0 9-16,0 0-6 15,61 72-23-15,-43-49-15 16,-2 2-14-16,-4 3-14 16,-3 3-3-16,-4 3-9 15,-3 0-2-15,-2 0-7 16,0-7 8-16,-12-5-15 15,-3-5 0-15,-4-8-48 16,-24-11-97-16,3-15-200 16,-2-12-708-16</inkml:trace>
  <inkml:trace contextRef="#ctx0" brushRef="#br0" timeOffset="275915.6609">10152 16822 1728 0,'0'0'204'0,"0"0"-153"16,0 0-51-16,0 0-2 16,0 0-216-16,0 0-525 0</inkml:trace>
  <inkml:trace contextRef="#ctx0" brushRef="#br0" timeOffset="278090.1932">11625 3358 940 0,'0'0'184'0,"0"0"37"16,0 0 29-16,0 0-52 0,0 0-85 15,0 0-56-15,-26-27-27 16,26 46-30-16,7 11 10 15,5 6 16-15,6 4-1 16,1 0-3-16,4-2-16 16,-1-9-5-16,2-4 7 15,-4-8-8-15,-3-7 0 16,-2-7-1-16,-1-3-5 16,-5-6 6-16,-2-14 6 15,0-8 2-15,-5-2-7 16,-2-2 15-16,0 3-8 15,0 5-8-15,0 6 9 16,-2 7 3-16,1 8 5 0,1 3-17 16,0 0-8-16,3 16-5 15,11 5 11 1,4 3 2-16,4 0 0 0,0-4-1 16,0-8 1-16,-2-3 0 15,-4-9 0-15,1 0 0 16,-6-9 9-16,-1-12 7 15,-2-7-6-15,-5-4 1 16,-3-5-1-16,-3 1-4 16,-13 1-6-16,-1 7 7 15,1 7-7-15,3 10-48 16,-3 6-56-16,8 5-72 16,3 6-120-16,4 9-190 15,1-4-192-15</inkml:trace>
  <inkml:trace contextRef="#ctx0" brushRef="#br0" timeOffset="278410.6025">12072 3198 925 0,'0'0'197'0,"0"0"-60"16,0 0-61-16,0 0-34 15,0 0-16-15,0 0 3 16,88-19-7-16,-70 22-8 16,-4 13-4-16,-6 3 21 0,-5 6 30 15,-3 7 19 1,0 0-7-16,-3 3 0 0,-5 1-10 16,2-5-18-16,5-3-13 15,1-5-17-15,0-6-13 16,7-5 0-16,13-7-1 15,1-3-1-15,7-2-9 16,1-2-58-16,-1-7-56 16,-4 0-232-16,-14 4-378 0</inkml:trace>
  <inkml:trace contextRef="#ctx0" brushRef="#br0" timeOffset="278697.7724">11491 4071 1260 0,'0'0'209'0,"0"0"-168"16,82-17 69-16,11-20 93 16,44-22-46-16,20-13-10 15,1-4-16-15,-16 5-28 16,-26 13-27-16,-12 6-12 15,-23 12-16-15,-21 11-7 16,-23 11-17-16,-12 5-12 0,-1 1-5 16,-5 0-1-1,-5 3-6-15,-3 5-10 0,-11 4-74 16,0 0-118-16,-11 8-379 16</inkml:trace>
  <inkml:trace contextRef="#ctx0" brushRef="#br0" timeOffset="514059.755">1402 15830 441 0,'0'0'0'16,"0"0"-16"-16,0 0 16 15,0 0 10-15,0 0 52 16,0 0 2-16,14 10 2 16,-5-7 31-16,4 1-12 15,2-1-11-15,6 5-8 16,7-1 8-16,5 5-25 16,6-2-21-16,4 6-2 15,5 0-8-15,1 1 7 16,0-1 7-16,-1 1-6 0,-1-5 19 15,0-1-10-15,1-3-8 16,-3-2 18-16,2-3 0 16,-2-3-1-16,0 0 5 15,-2 0-8-15,-3-3-15 16,-1-8 2-16,-2-1 12 16,-2-5-12-16,-2-7 16 15,-2-1-3-15,-1-4-15 16,-3-1-7-16,1-1 3 15,-4-2-10-15,-5 2-11 16,-1-1 14-16,-3-1-8 16,-5 1 11-16,-1 0-1 15,-2 3-1-15,1 0 2 0,-3 3-5 16,-2 0-3 0,0 3-2-16,-3-1-2 0,0 0 7 15,0-2-4-15,0-1 1 16,0-4 6-16,0-2 4 15,0-1-7-15,0 0-5 16,-5 2 8-16,2 0-6 16,-3 4 5-16,-1 5-5 15,2 3 8-15,-2 4-3 16,-2 5 14-16,-3 0 21 16,-3 3-5-16,0 0-20 15,-3-2-19-15,-3 2 0 0,-1-2-5 16,-2 1-1-1,-3-1 0-15,-4-2 0 0,-5-3 7 16,-3-2-7-16,-4 0 0 16,-6-4 0-16,1 4 1 15,2 2-1-15,2 4 0 16,3 4 0-16,2 3 1 16,2 4 1-16,-2 0-2 15,3 0 1-15,2 1 1 16,3 6-1-16,1 1-1 15,0 2 1-15,2 1 0 16,-1-1-1-16,-2 3 0 16,-2 0 0-16,0 1-7 0,-3 0 6 15,2 0 1-15,0 0 0 16,-2-2 0-16,2-1 0 16,1 0 1-16,2-1-1 15,-2 0 7-15,0 1-7 16,3 0-1-16,-1 4 0 15,-2 2-6-15,2 3 7 16,1 2-1-16,0 3 0 16,2 4-1-16,-1 0 1 15,3 1 0-15,0 4 0 16,2-1 1-16,2 0 1 16,4-1-1-16,3-1 1 15,5-1-1-15,2 0-1 16,5-1 1-16,2 4-1 15,1 1 0-15,0 2 0 0,10 5-11 16,7 4 10 0,9 1 2-16,3 2 2 0,2-2 10 15,6-4 0-15,0-2 8 16,4-5-5-16,1-6 4 16,1-6-7-16,2-5 3 15,1-4 3-15,-1-5-8 16,1-6 11-16,-3-3-5 15,-4 0-1-15,0-3 2 16,-1-10-1-16,-2 0-4 16,-3-3-3-16,0-2-3 15,0-1 3-15,-5 2-2 16,-1 3-7-16,-3-1 1 16,-2 2 0-16,4 0 0 0,2 1-1 15,0-1 0-15,5 1 0 16,3-2-1-16,2-1 1 15,3 1 0-15,-2-1 0 16,-3 3-8-16,-8 2-31 16,-3 3-26-16,-11 3-58 15,-7 3-85-15,-7 1-278 16,0 0-416-16</inkml:trace>
  <inkml:trace contextRef="#ctx0" brushRef="#br0" timeOffset="528371.2292">20878 5942 476 0,'0'0'138'0,"0"0"-40"15,0 0-5-15,0 0-31 16,0 0-27-16,24-8 35 16,3 8 11-16,12 0-3 15,10 0-27-15,6 0-18 16,6 2-7-16,-2 3-5 16,1-1-14-16,-6 0-7 15,-3 1 0-15,-4 2-77 16,0 2-69-16,-14-1-127 15,-10-5-99-15</inkml:trace>
  <inkml:trace contextRef="#ctx0" brushRef="#br0" timeOffset="528567.7305">20812 6204 646 0,'0'0'35'0,"0"0"-25"16,0 0 55-16,137 28-3 16,-44-20-23-16,26-2-16 15,6 3-11-15,-8-3-12 16,-36 1-76-16,-32-4-415 0</inkml:trace>
  <inkml:trace contextRef="#ctx0" brushRef="#br0" timeOffset="558851.7354">5695 5620 317 0,'0'0'124'0,"0"0"-63"16,0 0-11-16,0 0 60 15,0 0-2-15,0 0-1 16,-19-34-19-16,10 30-13 16,-3 1-11-16,-4 0 0 15,0 1 9-15,-1 2-12 0,-4 0-16 16,3 8-19-16,-3 8-13 15,-3 6-5-15,3 7-7 16,0 2 1-16,5 6 0 16,9 3 9-16,5 2-4 15,2 1-6-15,6 6 14 16,15 1-1-16,7 4 7 16,2 1 22-16,1-1-18 15,-2-1-8-15,-6 0-5 16,-7-4-3-16,-10-1 2 0,-6 0 0 15,-6-1 0 1,-21 1 1-16,-6-5-2 0,-6-4-1 16,-3-4 5-16,2-10 11 15,1-10 4-15,8-7-5 16,4-8 8-16,9 0 9 16,9-4-15-16,5-5 12 15,2 2-26-15,2-1-12 16,0 3-2-16,3 5-11 15,7 0 4-15,4 0-5 16,0 13 13-16,0 6-5 16,-2 8 6-16,-4 11 1 15,-4 4 12-15,-4 7 22 16,0 6 14-16,-13 15-20 16,-11 14 3-16,-5 16-11 0,-1 4-14 15,7-19 6 1,2-18 0-16,12-25-1 0,-3-2-5 15,2 9-5-15,-1 7 6 16,-4 7 1-16,2-2-7 16,0-3 11-1,-1-4 8-15,4-5-1 0,2-3-1 16,2-5-5-16,2-7-2 16,1-2-4-16,1-6 0 15,2-4-1-15,0-4-5 16,0-4 17-16,0-3-6 15,6-1 12-15,1-4-3 16,3 0-2-16,3-1 0 16,4-2 1-16,5-3-6 15,5 0-3-15,4 0-5 0,5-3 1 16,7-7-8-16,-1 3-6 16,7-1-36-16,5 8-72 15,-8 8-144-15,-14 12-443 0</inkml:trace>
  <inkml:trace contextRef="#ctx0" brushRef="#br0" timeOffset="565256.7352">12910 5822 1277 0,'0'0'92'0,"0"0"-92"16,0 0-18-16,79-23 18 16,-51 15 7-16,1 1 14 15,-4 0 0-15,-1 2-21 16,-2 3-5-16,-2 2-101 15,-6 0-130-15,-6 0-115 0</inkml:trace>
  <inkml:trace contextRef="#ctx0" brushRef="#br0" timeOffset="565436.7723">12888 5900 955 0,'0'0'143'0,"0"0"-143"0,0 0 74 15,0 0 6-15,0 0 12 16,0 0-25-16,103-14-44 16,-53 2-23-16,4-2-48 15,16-11-115-15,-15 3-102 16,-11-5-408-16</inkml:trace>
  <inkml:trace contextRef="#ctx0" brushRef="#br0" timeOffset="565640.717">13282 5627 920 0,'0'0'133'0,"0"0"-76"0,0 0 41 16,0 0-2-16,105 46 2 16,-69-24 0-16,-6 4-24 15,-6 6-30-15,-9 3-44 16,-15 2 0-16,-15 5 9 15,-66 22-9-15,2-11-214 16,-7-8-455-16</inkml:trace>
  <inkml:trace contextRef="#ctx0" brushRef="#br0" timeOffset="566114.3901">12884 6590 1056 0,'0'0'309'16,"0"0"-177"-16,0 0 22 16,0 0-58-16,0 0-58 15,0 0 81-15,0 0-80 16,42 0-26-16,-17-3-13 16,1 0-64-16,-4 1-69 15,-8 2-80-15,-13 0-74 16,-1 6-78-16,-3 3-190 0</inkml:trace>
  <inkml:trace contextRef="#ctx0" brushRef="#br0" timeOffset="566273.4001">12803 6713 540 0,'0'0'212'15,"0"0"-56"-15,0 0 54 16,0 0-65-16,0 0 1 16,0 0-6-16,0 0-69 15,40 22-32-15,-3-33-14 16,4-3-25-16,0-3-39 15,1-2-82-15,3-15-40 16,-11 5-122-16,-9-1-484 0</inkml:trace>
  <inkml:trace contextRef="#ctx0" brushRef="#br0" timeOffset="566459.9881">13129 6413 819 0,'0'0'100'0,"0"0"62"16,0 0 23-16,61 80-31 16,-43-45-34-16,-6 1-27 15,-6 4-40-15,-6 1-41 16,-9 2-12-16,-38 16-166 16,2-10-174-16,-3-10-545 0</inkml:trace>
  <inkml:trace contextRef="#ctx0" brushRef="#br0" timeOffset="566915.3431">12840 7441 899 0,'0'0'283'16,"0"0"-173"-16,0 0 45 15,0 0-34-15,0 0-42 16,0 0-33-16,0 0-24 15,37 0-22-15,-22 0-35 16,0 0-80-16,-5 0-55 0,-6 0-83 16,-4 1-136-16,0 3-364 15</inkml:trace>
  <inkml:trace contextRef="#ctx0" brushRef="#br0" timeOffset="567068.4181">12840 7441 575 0,'-50'92'195'16,"47"-86"-77"-16,2-5 25 15,1 2-46-15,0-1-1 16,8-2-14-16,12 0-37 16,6-3-45-16,8-10-6 15,2-2-66-15,13-15-63 16,-7 4-67-16,-6 0-127 0</inkml:trace>
  <inkml:trace contextRef="#ctx0" brushRef="#br0" timeOffset="567284.662">13090 7270 803 0,'0'0'237'0,"0"0"-191"16,0 0 68-16,0 0 20 15,0 0-4-15,47 72-27 16,-32-50-34-16,0 3-27 15,-9 1-22-15,-6 5-19 16,-16 4-2-16,-73 26-36 16,1-7-156-16,-17 1-193 0</inkml:trace>
  <inkml:trace contextRef="#ctx0" brushRef="#br0" timeOffset="577892.7009">6851 8112 195 0,'0'0'72'0,"0"0"0"15,0 0 31-15,0 0-20 16,0 0-9-16,0 0-21 15,-15-27-8-15,12 24 1 16,3 2 2-16,-3-2 4 16,2-1 4-16,-2 3-7 15,0-4-13-15,-3 2-4 0,3-1 9 16,-2 1-11-16,-2-1-2 16,-2 1 2-16,-3 1-10 15,-4 0-8-15,-2 1-4 16,-3 0 4-16,-3-1 14 15,-2 1 6-15,1-2 10 16,0-1-4-16,-5-2-9 16,6 0 11-16,-2-2-1 15,2 4-5-15,1-1-12 16,-1-1-5-16,-3 5-7 16,-1 0-9-16,-3 1 0 15,1 0 0-15,0 0 1 16,0 5-2-16,3 3 2 15,2-1-2-15,1 1 1 0,2-2 1 16,-2 2-1-16,0-1 0 16,-1 0-1-16,1 2 1 15,-3-1 0-15,0 2 0 16,-1-1 0-16,-1 3 0 16,0 0 0-16,2-2 0 15,-3 4 0-15,5-1 0 16,-2 1-1-16,0-1 0 15,4 5-1-15,-2-1 1 16,1 2 0-16,0 2 1 16,2 0-1-16,1 2 0 15,3-2 0-15,3 0-1 16,1 1 1-16,3-2-1 0,5-3 0 16,0 2 0-16,2-3-5 15,1 4 5-15,0-1-1 16,1 3 1-16,-1 0 1 15,1 2 0-15,1 1 0 16,0 0 1-16,1 0-1 16,0 2-1-16,0-3-1 15,7 3-7-15,6 1 1 16,1 0-1-16,7 0 0 16,0 0 9-16,5 0-1 15,0-3 1-15,4 1-1 16,0-4-2-16,1 2 3 0,0-4 0 15,2 2 6-15,0-2-6 16,0-2 0-16,2 0-11 16,-2-3 11-16,0 1-9 15,0-2-13-15,1-2 22 16,1-1 0-16,-4-5-11 16,5 1 11-16,-5-3 14 15,-1-3-2-15,1-1 7 16,-1 0-9-16,0 0 6 15,3-1-14-15,1-3 9 16,0-3-9-16,-1 4-1 16,0-3 6-16,-2 0-1 15,0 1 1-15,-1-1-6 16,-1-1-1-16,-3 0 8 16,0-2 3-16,-4 1-3 15,4-1 3-15,-1-3 1 0,-2 0-3 16,3 0-2-16,-3-1 0 15,-2-1-1-15,2 0-4 16,-6-3 6-16,3 0 2 16,-3 0-3-16,-2-2 2 15,-3-3-3-15,1-1 0 16,-1 0 1-16,0-4-1 16,-2 1-5-16,1-2 0 15,-2 1 5-15,1 0 1 16,-2 4-6-16,1 2 7 15,-3-1-7-15,0 3 7 16,-2 0 0-16,1 1-7 0,-3 1 6 16,2 1 4-1,-4-4 0-15,0 4-1 0,0-2-8 16,0-2-2 0,0-1 15-16,-4 2-7 0,-1-3-7 15,-3 2-1 1,-1-3 2-16,-4 3-2 0,1-4 0 15,-6 2-1-15,-3 1 1 16,2-1 25-16,-5 3-4 16,5-1-8-16,-4 1-7 15,3 2-5-15,2 2 9 16,1 2-9-16,-1 2 7 16,3 2-8-16,-1 1 7 0,2 0-6 15,-2 4 0-15,2-1 9 16,0 0-8-16,2 0 5 15,-3 2-7-15,4 2 1 16,-1-2 1-16,1-1-1 16,-2 1 0-16,0 0-1 15,1 0 1-15,-3 2-1 16,2-2 1-16,-4 3 0 16,-2 0-1-16,1 0 0 15,-1 0 0-15,-1 0 0 16,0 0 0-16,3 0 0 15,4 0 0-15,5 2 0 16,2 0 0-16,5-2 0 16,-1 2-1-16,2-2 1 0,0 0-9 15,0 0 9-15,0 0-1 16,0 0-5-16,0 0 5 16,0 0-7-16,0 0-15 15,0 0-22-15,0 0-20 16,0 0-47-16,0 0-122 15,0 7-75-15,0 0 12 16,-4-1-256-16</inkml:trace>
  <inkml:trace contextRef="#ctx0" brushRef="#br0" timeOffset="579780.4506">12627 8824 742 0,'0'0'104'16,"0"0"-80"-16,0 0 11 16,0 0-5-16,0 0 34 15,82-13 33-15,-54 4-18 16,3 1-22-16,4 1-15 16,0-2 3-16,2 1 1 0,-2-1-20 15,-4 1-8-15,-3 3-8 16,-6-2-9-16,-2 4-1 15,-5 0-25-15,-6 1-84 16,-9 2-80-16,0 0-129 16,-6 0-308-16</inkml:trace>
  <inkml:trace contextRef="#ctx0" brushRef="#br0" timeOffset="580076.6547">12665 8994 899 0,'0'0'151'0,"0"0"-123"15,0 0 27-15,0 0 65 16,0 0 58-16,0 0-28 15,91-18-45-15,-40 6-45 16,9-5-19-16,2 2-18 16,0 1-4-16,-2 2-9 15,-6 1 5-15,-7 5-15 16,-9 6-36-16,-12 0-244 16,-22 4-536-16</inkml:trace>
</inkml:ink>
</file>

<file path=ppt/ink/ink4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50:05.163"/>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7030A0"/>
    </inkml:brush>
  </inkml:definitions>
  <inkml:trace contextRef="#ctx0" brushRef="#br0">2536 2314 618 0,'0'0'115'0,"0"0"18"16,0 0 30-16,0 0-67 16,0 0-40-16,0 0 6 15,-9-24-31-15,7 24-12 16,-2 0-19-16,-7 0-40 16,1 4-142-16,-3 4-181 0</inkml:trace>
  <inkml:trace contextRef="#ctx0" brushRef="#br0" timeOffset="164.5571">2467 2450 441 0,'0'0'25'16,"0"0"-25"-16,0 0-25 15,0 0-308-15</inkml:trace>
  <inkml:trace contextRef="#ctx0" brushRef="#br0" timeOffset="336.6065">2619 2601 660 0,'0'0'107'16,"0"0"-16"-16,0 0-20 16,0 0-71-16,0 0-157 0,0 0-547 15</inkml:trace>
  <inkml:trace contextRef="#ctx0" brushRef="#br0" timeOffset="1123.7505">1304 2593 527 0,'0'0'138'0,"0"0"30"16,0 0 17-16,0 0-52 15,0 0-3-15,0 0-30 16,0 0-20-16,-75 30-44 15,65 1-20-15,3 6-1 16,5 5-7-16,2 2 10 0,0-2-4 16,15-2-13-16,0-8 0 15,4-6 1-15,0-5-1 16,-2-9 0-16,-1-4 1 16,-4-6-1-16,-1-2 10 15,-4 0 21-15,1-14 40 16,-5-10 9-16,-3-9-26 15,0-7-20-15,-3-6-21 16,-15-2-3-16,3 5-11 16,-6 6-1-16,6 8-10 15,2 14-31-15,5 8-43 16,4 7-91-16,4 20-177 16,0 6 35-16,4 1-358 0</inkml:trace>
  <inkml:trace contextRef="#ctx0" brushRef="#br0" timeOffset="1276.5391">1486 2738 523 0,'0'0'341'15,"0"0"-162"-15,0 0 31 16,0 0-82-16,0 0-73 16,0 0-35-16,0 0-20 15,-12-54-96-15,12 47-185 16,0-2-349-16</inkml:trace>
  <inkml:trace contextRef="#ctx0" brushRef="#br0" timeOffset="1599.1033">1526 2518 707 0,'0'0'182'15,"0"0"-19"-15,0 0-40 16,0 0-85-16,0 0-24 15,0 0 17-15,18 92 9 16,-3-61-11-16,0-2-1 16,3-7-8-16,-4-5-4 15,0-8-4-15,0-6 7 16,-3-3 0-16,-3-2 34 16,1-13 33-16,-3-9 6 15,-4-5-47-15,-2-3-16 0,0 0-11 16,-11-1-11-16,-3 5 1 15,-2 3-8-15,1 8-13 16,5 9-29-16,4 8-69 16,1 0-120-16,5 25-9 15,0 1-18 1,0-2-117-16</inkml:trace>
  <inkml:trace contextRef="#ctx0" brushRef="#br0" timeOffset="1898.803">1816 2439 622 0,'0'0'236'0,"0"0"-106"15,0 0-33-15,0 0-42 16,0 0 1-16,0 0 15 16,-14 81-6-16,14-62-39 15,0-2 0-15,12-2-8 16,2-2 4-16,2-2 1 15,3-1 7-15,2-1 5 16,0 3-10-16,1 0-11 16,-2 3-6-16,-4 0 0 15,-4 4-2-15,-6 1 7 16,-3 3-13-16,-3 2 0 16,0 0-22-16,-6-3-79 15,-19-4-60-15,0-6-163 16,2-11-378-16</inkml:trace>
  <inkml:trace contextRef="#ctx0" brushRef="#br0" timeOffset="2026.8941">1777 2489 751 0,'0'0'106'0,"0"0"-44"16,0 0 51-16,49-87-57 15,10 33-36-15,-6 7-20 16,4 1-130-16</inkml:trace>
  <inkml:trace contextRef="#ctx0" brushRef="#br0" timeOffset="8255.8895">2254 2431 65 0,'0'0'144'15,"0"0"-21"-15,0 0-41 16,0 0-2-16,0 0-8 0,0 0 6 15,0 0 2-15,-5-17-3 16,4 16-3-16,-2-1-12 16,2 0-4-16,-1-1-8 15,2 3 11-15,0-2-6 16,0 1-22-16,0 0 12 16,0 1 6-16,-1 0 7 15,1 0-3-15,0 0-7 16,0 0-18-16,0 0-30 15,0 2-10-15,0 11 10 16,3 5 0-16,5 5 21 16,-1 3-10-16,3 3 0 15,-2-3-9-15,0 3 5 0,0-4-7 16,-4-1 0-16,4 3-145 16,-1-6-94-16,-2-9-259 15</inkml:trace>
  <inkml:trace contextRef="#ctx0" brushRef="#br0" timeOffset="9104.3522">3140 2373 466 0,'0'0'267'0,"0"0"-64"16,0 0-51-16,0 0-45 16,0 0-24-16,0 0-18 15,0 0-16-15,0 2-4 0,0-2 9 16,0 1-13 0,0 3-15-16,3 0-19 0,0 4-5 15,2 9 9-15,1 0 12 16,0 5 5-16,2 1 2 15,0-2-14-15,-2 0-4 16,2-2-6-16,-1 0-5 16,-4-5 0-16,3-3-1 15,-3 0-56-15,-2-5-177 16,-1-2-314-16</inkml:trace>
  <inkml:trace contextRef="#ctx0" brushRef="#br0" timeOffset="14114.0456">2633 140 147 0,'0'0'163'0,"0"0"-56"16,0 0 19-16,0 0-34 16,0 0-34-16,0 0-6 15,-12-10-18-15,12 10-3 16,0 0-13-16,0 0-9 0,0 0-2 15,0 0-6-15,-2 0 0 16,-1 0 1-16,0 2-1 16,-2 6 0-16,0-1 0 15,1-1 2-15,-1 3-3 16,-1-2 0-16,3 0 1 16,-2-1 0-16,5 2-1 15,-2-4 0-15,2 4 0 16,0 3 0-16,0 2 1 15,0 4 9-15,0 3 25 16,0 2-4-16,2 2 4 16,3 2-6-16,-2 1 0 15,3 5 8-15,-3 2-9 16,0 5-9-16,0 3 0 16,2 3 4-16,2 3-3 15,-4 2-3-15,0-1-11 0,0 2 9 16,-3 2-5-16,0-3-2 15,0 1-7-15,0 3 7 16,0-1-7-16,0 2 0 16,3 1 6-16,3 4-6 15,-1 2 12-15,2 2-3 16,-1 2-10-16,0-3 2 16,-2-1 9-16,-1-6-5 15,-1-3 9-15,-2-4-1 16,1-3 4-16,-1-2-1 15,0-1 9-15,2-2-19 16,-1-2-1-16,2 2 1 16,0 2-6-16,0-2 1 0,-1-1 4 15,4 0-6 1,-5-2 1-16,2-1 6 0,0 2-5 16,0 0-2-16,2 2 1 15,-1-1-1-15,-3 2 6 16,2 1 5-16,0-1-10 15,-1-4 11-15,-1-4-6 16,1-7-5-16,-2-5 6 16,0-5-6-16,3-5 0 15,-3-3 5-15,0-3-3 16,0-3 4-16,0 0 2 16,0-3 10-16,0 0 24 0,0 0 13 15,0 0-2-15,0 0-2 16,0 0-7-16,0 0-8 15,0 0-12-15,0 0-8 16,0-6-9-16,0 1-8 16,-3-1-1-16,0 1-8 15,-2-3-1-15,-1-4-28 16,1 0-86-16,-1-4-270 0</inkml:trace>
  <inkml:trace contextRef="#ctx0" brushRef="#br0" timeOffset="20530.8224">5055 4596 15 0,'0'0'26'0,"0"0"-26"0,0 0-39 16</inkml:trace>
  <inkml:trace contextRef="#ctx0" brushRef="#br0" timeOffset="22773.7278">5249 4565 49 0,'0'0'645'0,"0"0"-491"16,0 0-17-16,0 0-25 16,0 0-37-16,0 0-36 15,0 0-19-15,0 0-12 16,0 27-6-16,-1-13 0 16,-2 4-1-16,1 4-1 15,-1 23-72-15,2-4-123 16,-1-1-122-16</inkml:trace>
  <inkml:trace contextRef="#ctx0" brushRef="#br0" timeOffset="23109.0519">5319 5356 952 0,'0'0'170'15,"0"0"-141"-15,0 0-4 16,0 0-6-16,-28 72-8 16,25-36-11-16,1 6-25 15,1 23-101-15,1-7-168 16,0-7-467-16</inkml:trace>
  <inkml:trace contextRef="#ctx0" brushRef="#br0" timeOffset="23461.3016">5334 6327 730 0,'0'0'192'0,"0"0"-96"15,0 0 19-15,0 0-45 0,0 0-44 16,0 0-17-1,0 0-9-15,0-1-44 0,0-1-64 16,0 2-43-16,0-4-5 16,0 0-70-16,0 1-276 0</inkml:trace>
  <inkml:trace contextRef="#ctx0" brushRef="#br0" timeOffset="24900.6674">5467 6261 750 0,'0'0'405'15,"0"0"-248"-15,0 0-74 16,0 0-70-16,0 0-13 16,0 0-13-16,-21 105-35 15,21-41-63-15,0-8-114 16,0-6-180-16</inkml:trace>
  <inkml:trace contextRef="#ctx0" brushRef="#br0" timeOffset="25180.3561">5558 7160 905 0,'0'0'223'0,"0"0"-151"16,0 0-22-16,0 0-13 0,0 0-12 15,6 105-11 1,-3-59-9-16,1 3-5 0,2 23-113 15,-3-12-127-15,-1-7-329 0</inkml:trace>
  <inkml:trace contextRef="#ctx0" brushRef="#br0" timeOffset="25495.0846">5430 8090 1098 0,'0'0'331'0,"0"0"-217"15,0 0 2-15,0 0-49 16,0 0-32-16,0 0-20 16,-15 92-5-16,15-46-10 15,0 5-40-15,9 19-113 16,-2-11-134-16,0-9-227 0</inkml:trace>
  <inkml:trace contextRef="#ctx0" brushRef="#br0" timeOffset="25796.6219">5437 8944 1410 0,'0'0'221'0,"0"0"-161"16,0 0 23 0,0 0-57-16,0 0-20 0,0 0-6 15,-16 71-17-15,20-30-93 16,4 26-128-16,-1-11-86 15,-5-5-401-15</inkml:trace>
  <inkml:trace contextRef="#ctx0" brushRef="#br0" timeOffset="26078.2212">5532 9895 1350 0,'0'0'166'0,"0"0"-166"15,0 0 0-15,0 0 0 16,-7 73-40-16,17-18-66 16,3-7-62-16,-3-1-230 0</inkml:trace>
  <inkml:trace contextRef="#ctx0" brushRef="#br0" timeOffset="26398.0524">5601 10805 1455 0,'0'0'96'0,"0"0"-84"0,0 0-24 16,0 0 0-16,-16 92-133 15,16-50-29-15,0-2-223 0</inkml:trace>
  <inkml:trace contextRef="#ctx0" brushRef="#br0" timeOffset="26730.7828">5515 11612 1227 0,'0'0'245'15,"0"0"-145"-15,0 0 74 16,0 0-106-16,0 0-50 0,-44 87-18 16,41-51-19-16,-2 6-79 15,-6 24-132-15,0-9-111 16,-2-5-420-16</inkml:trace>
  <inkml:trace contextRef="#ctx0" brushRef="#br0" timeOffset="27072.4602">5562 12458 481 0,'0'0'828'16,"0"0"-705"-16,0 0-74 15,0 0 148-15,-31 98-136 16,24-68-45-16,1 4-4 15,0 3-12-15,4 4-40 16,2 20-144-16,-1-12-96 16,1-5-112-16</inkml:trace>
  <inkml:trace contextRef="#ctx0" brushRef="#br0" timeOffset="27321.4412">5531 13171 1386 0,'0'0'191'15,"0"0"-174"-15,-25 83 34 0,17-40 13 16,8 4-45-16,0 6-13 15,0 3-6-15,8 30-57 16,1-13-185-16,-3-9-169 16</inkml:trace>
  <inkml:trace contextRef="#ctx0" brushRef="#br0" timeOffset="29112.4433">7322 7115 16 0,'0'0'289'0,"0"0"-141"15,0 0-19-15,0 0 24 16,0 0-64-16,0 0 41 15,-16-17-36-15,16 17-17 16,0 0-17-16,0 0-28 16,-1 0-22-16,1 0-10 15,0 5-55-15,-6 24-160 16,4-2-12-16,-3 1-486 0</inkml:trace>
  <inkml:trace contextRef="#ctx0" brushRef="#br0" timeOffset="29413.2222">7258 8068 886 0,'0'0'149'16,"0"0"-103"-16,0 0-1 16,0 0 18-16,0 0-42 15,0 0-21-15,0 0-7 16,0 27-132-16,0-8-64 0,0 0-67 15</inkml:trace>
  <inkml:trace contextRef="#ctx0" brushRef="#br0" timeOffset="29811.913">7234 9329 823 0,'0'0'151'0,"0"0"-93"15,0 0 49-15,0 0-30 0,0 0-48 16,0 0-22-1,0 0-7-15,2 1-75 0,-2 8-171 16,0 1-246-16</inkml:trace>
  <inkml:trace contextRef="#ctx0" brushRef="#br0" timeOffset="30127.5811">7106 10185 1069 0,'0'0'125'15,"0"0"-125"-15,0 0-1 16,0 0 1-16,0 0-48 16,0 0-26-16,0 0-154 0</inkml:trace>
  <inkml:trace contextRef="#ctx0" brushRef="#br0" timeOffset="33224.768">5580 6949 586 0,'0'0'65'0,"0"0"-46"0,0 0 7 16,0 0 32-16,0 0-22 15,-82 8 22-15,70 0-8 16,0 1-22-16,1 3-15 16,0 5 14-16,0 5-4 15,-2 7-1-15,1 6-5 16,-4 8-1-16,2 4-1 15,-1 4 3-15,-1 4 1 16,2 2-9-16,1 1-8 16,3-1 9-16,-2 5-5 15,6-2-5-15,0 1 0 16,0 1 9-16,0-3-3 16,0 1 1-16,1 0 3 15,-2-2 11-15,1-1-15 0,-2 1 5 16,3 0-2-16,0 0 3 15,2 0-1-15,2 3-10 16,1 1 4-16,0-1-5 16,0 2 6-16,3-1-1 15,6 0-5-15,2 0-1 16,1 1 0-16,5 1 0 16,1 0-10-16,1-1 10 15,3 0-1-15,1-2 1 16,-2-1 10-16,0 1 0 0,-2 14-4 15,-4-7 1-15,-1 2 0 16,-4 0 6-16,-4-12 9 16,0 6-21-16,0-2 10 15,-3 0-4-15,4-4-7 16,-1 1 0-16,-3-6 18 16,0-4-11-16,2-4 3 15,1-4 6-15,4-2-6 16,-1-3 3-16,6 1-3 15,1-8 2-15,2 0-9 16,0-3-3-16,3-6 3 16,-3-3-3-16,1-4 16 0,-1-4 0 15,-1-4-16 1,-4-3 10-16,2-2-4 0,4 0 6 16,1 0-5-16,1-3 2 15,-1-2-8-15,0-2 5 16,-2 3-5-16,-6 2 1 15,-2 0 5-15,-5 2-6 16,-1 0-1-16,-4 0 0 16,0 0 0-16,0 0-1 15,0 0 1-15,0 0 9 16,0 0 0-16,2-1-9 16,1-5-16-16,3-4 16 15,5-7 20-15,0-9-7 16,5-12-7-16,-4-11 1 15,-3-18-6-15,-7-22 1 0,-2-22-1 16,-9-6-1-16,-8 5 1 16,-1 11-1-16,7 15 1 15,2 14 0-15,1 16 0 16,4 11 1-16,-4 1-2 16,2-7 2-16,-1-8 10 15,-2-19 4-15,-2 10 2 16,1-2-7-16,1 1 2 15,1 8-7-15,1-8-4 16,4 4-1-16,3 2 0 16,0 2 0-16,0 0-1 15,12 1 1-15,-3-2-1 16,8-13 0-16,-1-11 2 0,-3 7-2 16,-2 8-3-1,-4 10 3-15,-2 12-1 16,-1-6-8-16,1-6 8 0,-1 2 1 15,-4 4 0-15,0 2 0 16,0 0-1-16,0 5 0 16,-6 5 0-16,-3 2-2 15,3 7 2-15,2 6 1 16,-1 1 0-16,2 7 0 16,0 1 0-16,0 4 1 15,-1 1 1-15,1 0-2 16,-2 0 0-16,-1-3 22 15,2-2-13-15,-5 0 4 16,3-4 1-16,0 1-3 0,-2-3 2 16,1 0-12-16,-1 0 0 15,3 2 1-15,0 3 6 16,1 4-7-16,-2 5 12 16,0 3-1-16,3 5 5 15,0 2-5-15,-3 1-12 16,0 0 10-16,-6 0-10 15,-6 9-2-15,-10 13-4 16,-11 12-7-16,-21 25-29 16,-23 29-9-16,-16 19-121 15,0 7-43-15,29-30-63 16,27-23-258-16</inkml:trace>
  <inkml:trace contextRef="#ctx0" brushRef="#br0" timeOffset="33878.5102">5601 8942 707 0,'0'0'101'0,"0"0"-68"16,0 0 54-16,0 0 49 15,0 0-26-15,0 0 3 0,0 0-15 16,0-9-63 0,0 9-30-16,0 14 2 0,0 11 20 15,0 9-11-15,0 6-5 16,0 7-11-16,11 17-95 16,2-14-115-16,-1-8-177 0</inkml:trace>
  <inkml:trace contextRef="#ctx0" brushRef="#br0" timeOffset="34441.5397">5672 9710 674 0,'0'0'104'16,"0"0"-28"-16,0 0 117 15,0 0-76-15,0 0-39 16,0 0-11-16,0 0-20 16,0-4-44-16,0 4-3 15,0 0-16-15,2 12 16 16,7 10 3-16,2 10 9 0,2 6-12 15,2 6-20-15,6 21-141 16,-3-12-100-16,-8-8-520 0</inkml:trace>
  <inkml:trace contextRef="#ctx0" brushRef="#br0" timeOffset="51451.963">16921 3660 62 0,'0'0'110'0,"0"0"17"0,0 0-5 16,0 0-3-1,0 0-33-15,-30 0-15 0,25 0-10 16,2 0 1 0,2 0 6-16,-1 0-15 0,0 0-10 15,0 0-11-15,-2 0-7 16,-2 0-9-16,0 0-3 15,-4 0 0-15,-4 0-6 16,-3 0 2-16,-4 0-8 16,-2 0 12-16,-1 7-3 15,1 3 6-15,1 3 0 16,0 4-7-16,2 6 12 16,2 13-12-16,-3 19 3 15,5 4 9-15,0 6 23 16,2 4-17-16,4-7 1 15,1 8-11-15,4 10-5 16,5 12-2-16,0-7 0 0,5-10 3 16,7-14-5-16,6-11 5 15,4 1-9-15,6 4 15 16,2-8-19-16,1-6 13 16,2-7 3-16,3-8 0 15,3-8 2-15,4-7 18 16,0-8 19-16,6-3 1 15,-1-8-2-15,3-12-22 16,1-8 0-16,-2-4-7 16,0-9-2-16,-3-3-2 15,-1-6 0-15,-3-6 25 0,2-12-15 16,-3-18-5-16,-7-14-10 16,-6-1-6-16,-15 6-2 15,-11 11 5-15,-3 11-4 16,-1 9-3-16,-8 12 12 15,-2 13-7-15,0 5-10 16,-4-2 6-16,-3-1-6 16,-4 0 5-16,-4 4-6 15,1 7 0-15,1 4-8 16,-2 5 0-16,1 2-1 16,-3 4 2-16,3 2 5 15,-4 3 2-15,-1 1-8 16,-1 5 8-16,-3 0-37 15,-5 0-36-15,-7 4-9 0,-18 17-61 16,-40 24-118-16,12-2-10 16,-4 0-508-16</inkml:trace>
  <inkml:trace contextRef="#ctx0" brushRef="#br0" timeOffset="59604.584">824 7042 46 0,'0'0'189'0,"0"0"6"16,0 0-55-16,0 0-48 15,0 0-38-15,0 0 40 16,-32 26 11-16,28-16 9 16,-2 0-36-16,6-3-10 15,-3 1-10-15,3-5-1 0,0 0-14 16,0 0-5-16,0-3-8 15,0 0-6-15,0 0-8 16,0 0-5-16,0 0-11 16,0 0-16-16,0 0-106 15,6-8-75-15,3 0 21 16,4-4-97-16</inkml:trace>
  <inkml:trace contextRef="#ctx0" brushRef="#br0" timeOffset="60865.0771">944 7028 274 0,'0'0'169'0,"0"0"-15"16,0 0-14-16,0 0-30 16,0 0 1-16,0 0-1 15,0 0 10-15,-56-33-20 16,38 33-21-16,-3 0-23 15,-6 9-14-15,-1 10-21 16,-8 8-4-16,0 8-15 16,-4 12 8-16,4 4-10 15,0 7 0-15,6 0-1 0,8-3 1 16,9-6 0 0,10-5-27-16,3-1 19 0,10-2-13 15,10 0 19-15,8-2-5 16,4 2 7-16,6 0 0 15,1 1 2-15,-2 1-1 16,-1 3 11-16,-2 0-11 16,-8 3-1-16,-7 1-6 15,-10 1-9-15,-9 3 15 16,-3 3 0-16,-18 2 12 16,-10-2-10-16,-8-1 8 15,0-7-9-15,-7-8 8 16,1-10 2-16,-1-8 3 0,4-9-12 15,-1-7-2-15,4-5 0 16,5-2-22-16,7 0 4 16,10-2 18-16,4-4 0 15,7 2 18-15,3-1-10 16,3 5-8-16,0 0-15 16,0 0-15-16,9 5-6 15,10 12 23-15,1 7 12 16,2 8 0-16,-1 4-12 15,-4 6 13-15,-3 8 25 16,-3 6 17-16,-1 14 10 16,-7 14-11-16,-2 16-11 15,-1-1 5-15,0-18-3 16,0-17 0-16,0 1-4 16,0-10-13-16,4 0-8 0,1 9 5 15,0-15 1-15,0 7-3 16,5 9-10-16,-1-2 2 15,-1-1-2-15,-1 1 16 16,2-1-10-16,-3-3-4 16,0-3 5-16,-1-3-5 15,2-9 14-15,-4-10-9 16,0-6-7-16,0-10 1 16,0-3 5-16,-1-1-6 15,2-5-1-15,-1-1 1 16,-2-5 0-16,0 2 0 15,3-2 1-15,0-2-1 0,-1-1 0 16,0 2 0-16,0 0 24 16,3-1-13-16,2 1 1 15,0 0 0-15,3-2 1 16,-2 1-4-16,7-1 5 16,-2 0 0-16,2 0-3 15,0 0 5-15,2-1-2 16,-1-6 5-16,1 2-10 15,-2-2 5-15,-4 0 8 16,0 0-3-16,-2-1-3 16,-2 1-15-16,-5 0-1 15,0 2-6-15,0-2-39 16,3-6-47-16,-2 2-84 0,-3 0-195 16</inkml:trace>
  <inkml:trace contextRef="#ctx0" brushRef="#br1" timeOffset="79273.3558">2693 13201 519 0,'0'0'92'0,"0"0"-73"15,0 0-5-15,0 0 67 16,0 0-15-16,0 0-8 16,-5-8 30-16,5 8 3 15,-1 0-8-15,-5 0-5 16,4 0 13-16,-4-4-20 15,-4 0-23-15,-4 0-3 16,-5-3 6-16,-3 0 1 0,-8-1-13 16,0 1-7-16,-4 0 9 15,-2-1-12-15,0 0-18 16,0 0 5-16,0 2-6 16,-2 0-3-16,2 1 3 15,-3 2 0-15,3 1-9 16,-2 2-1-16,0 0 7 15,2 0-7-15,-1 5 0 16,4 3 0-16,-1 1 10 16,-3-1-1-16,4 0 0 15,-1 1 1-15,-1 0-3 16,2 3 8-16,2 0-6 16,0 2-9-16,1 1 0 0,0 3 2 15,3 0 4-15,-1-1-5 16,1 0-1-16,0-1 1 15,1 1 0-15,0-2 0 16,-4 2 5-16,3-2 2 16,0-3-6-16,2-1 11 15,-2 0 0-15,2-1 0 16,0 1 1-16,-1-1-6 16,2 5-7-16,-1 0 0 15,0 4 0-15,-2 0-1 16,7 1 0-16,-2-2 0 15,2 2 1-15,0-1-1 16,3 3 0-16,-2 2 0 16,4-1 0-16,-1-1 0 15,3-1 0-15,3-4 0 0,3-3 0 16,1-1 0-16,3-2-1 16,3 4 0-16,0 0-5 15,0 3-1-15,0 4 6 16,9 5-7-16,6-1-2 15,0 1 4-15,4 2 0 16,2-2-5-16,3-3 11 16,1 2 1-16,5-1-1 15,0-2 0-15,6-3-9 16,2 0-4-16,3-1 11 0,5-4 2 16,2-2 2-1,4-2 12-15,1-5-12 0,1-2 5 16,0-1 3-16,1-2-9 15,-1-1 0-15,-5 0-1 16,2 0 0-16,-2 0 0 16,0-1 1-16,2-4-1 15,1-1 1-15,2-1 5 16,1 1-4-16,2 0 0 16,-1 1-1-16,-1 0-1 15,-1 2 2-15,-4-1-2 16,6-3 1-16,-1 1 0 15,0-5-1-15,-1-1 0 16,-3-2 1-16,1 0-1 16,-4-2 0-16,-2 4 0 0,-4-1 8 15,-2 2-7-15,-4-1 7 16,-2-1-7-16,-1 1 8 16,-3-7 10-16,0-1 19 15,-2-8 2-15,0-5-5 16,-1-4-10-16,-4-2-7 15,-2-2 1-15,-5-2 3 16,-6 1-3-16,-7-2-6 16,-3-1-1-16,0 1-2 15,-12 2-8-15,-2 2 7 16,-3 7 5-16,2 2 13 16,2 3 4-16,-2 3-13 15,1 3-8-15,-2 2-4 0,1 1 6 16,-1 4-2-16,-2 1 4 15,0 0 5-15,-3-2-6 16,-3 2-11-16,-1-1-1 16,-2-2 11-16,-3 1-6 15,4 3-5-15,0 0 0 16,1 3 8-16,2 1-9 16,-1 1 0-16,1 3 1 15,2 2 14-15,-2 2-4 16,1 1-11-16,-5 0 10 15,2 0-8-15,-5 0-1 16,-3 10 1-16,0 3-1 0,-1 4 5 16,-4 4-5-1,0 1-1-15,5 4 0 0,2 0-1 16,1 1-18-16,3 5-21 16,3-1-65-16,-19 27-136 15,7-9-307-15,-9-3-568 0</inkml:trace>
  <inkml:trace contextRef="#ctx0" brushRef="#br1" timeOffset="83074.3109">18292 6474 245 0,'0'0'182'16,"0"0"-52"-16,0 0 16 16,0 0-25-16,0 0-5 15,0 0-22-15,-66-52-2 16,35 43-15-16,-8 5 7 16,-9 1 0-16,-7 3-4 15,-6 0-15-15,-5 5-8 16,0 6-5-16,4 3-5 0,4 3 2 15,7 2-9 1,9 4-7-16,6 5-9 0,8 5-18 16,4 8 1-16,3 7 0 15,5 3 1-15,0 7 2 16,2 3-3-16,0-1-6 16,3 4 11-16,2 3 1 15,1 1 9-15,4-1-1 16,2 2-8-16,2-5 0 15,0-3 2-15,0-5-2 16,3-2 6-16,9-4-9 16,3-3 10-16,4-3-1 15,5-5-11-15,2-3-7 0,5-6 13 16,3-3 1 0,2-7 32-16,1-3 14 0,1-4-10 15,3-4-11-15,-1-4-9 16,0-2-7-16,4-3 3 15,0 0-6-15,-2 0-2 16,4-8-6-16,-2-5-2 16,1-2 6-16,-3 1-5 15,-1-6 2-15,-5 1-4 16,-3-3 3-16,-3 0-2 16,-3-3 2-16,-2-3 1 15,-2-1 5-15,1-5-6 16,-2 1-4-16,-1-3 0 15,-5 1 2-15,-1 0-2 16,-3-1-8-16,-3 0 12 0,-3-4-5 16,0 0-1-1,-6-5-1-15,0-1-4 0,0-1 4 16,-2 2 0-16,-8 3-5 16,3 3 8-16,-4 2-7 15,2 2-1-15,0 1 0 16,0 3 8-16,-1 0-4 15,1-2-5-15,-2 0-1 16,-3 1 0-16,4 1 0 16,-2 1 1-16,1 4 0 15,0 0 1-15,1 5-1 16,-2 3 0-16,3 1 0 16,0 3-5-16,-1 4 5 15,1 1 7-15,-1 2-7 16,-1 1-1-16,2-1-11 0,-2 2 11 15,1 0 0 1,1 0 0-16,1 2 1 0,-2-1 0 16,3 2-1-16,-2-1 1 15,-1 1-1-15,2 2-7 16,0 0 7-16,-1 0 0 16,0 0-7-16,-1 0-1 15,0 0-3-15,-1 0-13 16,-1 0-24-16,0 5-25 15,-3 2-26-15,2 3-49 16,-4 13-89-16,7-4-113 16,-2-2-413-16</inkml:trace>
  <inkml:trace contextRef="#ctx0" brushRef="#br1" timeOffset="85831.2247">2815 14221 781 0,'0'0'101'0,"0"0"-93"16,0 0-4-16,0 0 44 15,0 0-9-15,-91-55 21 16,78 43 20-16,1-5-34 16,0 2-4-16,-2 0-7 15,-2 1-9-15,-3-3-10 16,-6 5-3-16,-8-1 9 16,-2 1 36-16,-7 3 0 0,-7-2-2 15,-5 3-8-15,-1 1-4 16,-3 1-8-16,0-1-14 15,-2 0-3-15,5 1 6 16,3 0 1-16,4-1 8 16,5 3-8-16,4 1-8 15,0 3 6-15,8 0-8 16,-1 0-5-16,0 2 2 16,6 9-7-16,-2 2-5 15,0 4-1-15,-2 0 6 16,0 2-4-16,-1 1 14 15,-2 2-9-15,-2 3-5 16,1 3-1-16,-3 2 7 16,0 3-7-16,-1 6 8 15,-2 2-8-15,-2 2 0 0,-1 5 5 16,0 2 2-16,-2 0 3 16,-1 0 19-16,4-1-8 15,-3-2-8-15,4-2 4 16,5-1-10-16,2-1-7 15,8 1-1-15,4 0 1 16,7 3 0-16,3-1-1 16,6 4-2-16,6 0-5 15,0 3 3-15,0 2 3 16,11-1-1-16,6 0 1 16,4 0-5-16,6-4 0 15,6 0 5-15,4-4-6 16,5-4-10-16,7-5 17 15,5 0-2-15,4-4-12 0,4-5 8 16,6-4 6-16,0-6 14 16,4-4 5-16,1-5 4 15,0-5 0-15,0-4-1 16,5 0-13-16,8-19 0 16,15-15-8-16,11-13 7 15,-9-3-7-15,-25 5 4 16,-21 8-5-16,-18 6 0 15,6-6 1-15,4-6 0 16,9-3-1-16,-5 2 2 16,-5 3-1-16,-8 4 0 15,-7 5 9-15,-8 3-9 0,-9 1 0 16,-7 0 13 0,-5-6-1-16,-4-5 25 0,0-8-8 15,-11-4-5 1,-5-3-9-16,5 3 2 0,0 5-9 15,3 5 5-15,-1 3 1 16,3 5-1-16,-1 1-1 16,-2 1 0-16,-2-2-5 15,-2 1-7-15,-1 1 14 16,-5-5-5-16,-3 2-8 16,2 0-1-16,-5 0 7 15,0 3-8-15,-3 4 9 0,-2 5-9 16,4 3 0-1,-5 6 0-15,1 9 0 0,-9 4-7 16,-10 3-32-16,-46 65-66 16,8-1-135-16,-5 13-371 0</inkml:trace>
  <inkml:trace contextRef="#ctx0" brushRef="#br1" timeOffset="89754.2029">16826 9238 439 0,'0'0'59'0,"0"0"-36"16,0 0 35-16,0 0 36 16,-93-20-19-16,70 20-6 0,1 0 12 15,-2 0-11 1,2 3-17-16,-5 6-1 0,2 2-11 15,-4 3-2-15,-1 4-3 16,-2 2-6-16,-4 1 11 16,-6 4 1-16,2 3-15 15,-4-1 18-15,0 2 2 16,2 1-7-16,3-1-2 16,0 1-10-16,7 2-8 15,3-3 6-15,4 2-8 16,5 2-1-16,3 3-2 15,5 3-5-15,0 4-1 16,4 2 4-16,3 2-2 16,1-1-3-16,1 2-1 0,2-3 5 15,1 0 2-15,0-4-8 16,0 0-5-16,0 0 8 16,3-2 0-16,4 3-8 15,1-2 13-15,2 3-5 16,0-3-8-16,3 0-1 15,0-3 6-15,1 0-5 16,0-4-1-16,2 1 0 16,1-5 5-16,1 0-5 15,2-7-5-15,-1-3 4 16,-1-5 1-16,3-4 3 16,-1-3 39-16,3-4-7 15,2-3-16-15,4 0-6 0,1 0-12 16,1-7 8-1,3-4-7-15,1-4-1 0,2 2-1 16,-2-2 1-16,4 1-1 16,2-1 2-16,3-2-1 15,1 0 0-15,1-2 1 16,3 2-1-16,-2-2 0 16,3 2-1-16,0-2 1 15,-1 2 0-15,-2 0 0 16,0 4-1-16,0-1 0 15,1-1 0-15,5 1 0 16,0 0 6-16,2 0-5 16,4 0 0-16,0 3-1 15,3 2 0-15,-4 3-6 16,-3-1 6-16,-5 0 0 0,-3-4 8 16,-2-3-8-16,-1-2 0 15,1-1 1-15,-5 0-1 16,-2 2 2-16,-5 1-2 15,2 1 0-15,-4 4 0 16,-1 1 2-16,-2 1-2 16,2 2-1-16,-3 1 0 15,2 1 1-15,1 1 0 16,-4 2 0-16,3 0-2 16,-2 0 2-16,1 0 0 15,0 0-2-15,-1 0 2 16,-2 2-1-16,-1 1-5 15,0 4 5-15,-2-2 1 0,1-1 0 16,1-1 1-16,1 0-1 16,1-3 9-16,-1 0-9 15,2 0 2-15,-2 0 5 16,-1 0-5-16,-2-1-2 16,1-4 1-16,-3 3 12 15,-1-3-11-15,0 3 4 16,-4-3 0-16,1 3-6 15,-2-3 2-15,-1 1 14 16,-2-4-15-16,-1 0 20 16,2-3 1-16,-3-4 1 15,2-2-16-15,0-5 3 16,-2 0 1-16,0-4-5 16,0 2 4-16,-3-1 2 0,-2-1 2 15,-1-2 1-15,-1-2 0 16,0 1-9-16,-2-7-5 15,0-3 0-15,0-5 6 16,0-2-6-16,-2-3-1 16,-4-2 1-16,-2-1 5 15,-2 3-5-15,1 3-1 16,-3 3 0-16,-5 2 0 16,1 1 0-16,-3 5 0 15,-3 1 1-15,2 2 0 16,-3 0 19-16,2 3 0 15,1 1-2-15,-2 1-8 16,-1 1-8-16,-2-1 5 0,0 4 11 16,-2-2 0-16,-3 5 1 15,-4-2-6-15,-2 5-5 16,-1 1 3-16,-2 3 10 16,-4 1-13-16,-2 0-8 15,-3 4 1-15,-3 2 8 16,-5-2-8-16,-1 4 5 15,-1 0-5-15,1 3 5 16,2-1-5-16,0 2-1 16,4 0 1-16,-1 0 0 15,1 8 0-15,2 3-1 16,0 0-1-16,2 1 1 16,1 1-1-16,3 2 1 0,-2-1 0 15,2 3-1-15,-3 0 1 16,4 2-1-16,-3 0 1 15,2-1-1-15,-1-2 0 16,1 3 1-16,3 1 0 16,1 0-1-16,1-1 0 15,1 0 1-15,5 1-1 16,-2-3 1-16,0 0 0 16,0 2 0-16,-3-2 1 15,-3 2 0-15,0-2-1 16,-1 0 0-16,-2 2 1 15,0-1-1-15,-2 3 0 16,2-1 0-16,1 3 0 16,6 2 0-16,4 5 0 0,2 1-13 15,3 5-23-15,3 4-32 16,7 5-75-16,3 25-71 16,8-7-119-16,1-10-383 0</inkml:trace>
  <inkml:trace contextRef="#ctx0" brushRef="#br1" timeOffset="91937.9486">18767 9975 682 0,'0'0'93'0,"0"0"-64"15,0 0 54-15,0 0-17 16,0 0-31-16,0 0-9 16,16-17 23-16,7 15-6 15,7 2-2-15,6 0 7 16,4 0 5-16,6 8-9 15,1 1-18-15,3 3-10 16,-1 0-6-16,1 0-9 16,-3 0 5-16,1 1-6 15,-2 1 1-15,-1-2 0 16,-2 0-1-16,-1-3 2 0,0-3-1 16,0-3 0-16,1-3 0 15,-3 0 5-15,4 0-5 16,0-4 0-16,1-6 8 15,3-1-8-15,0-3 9 16,2 0 15-16,1 0 11 16,-2 2 2-16,0 0-1 15,0 2-12-15,-1 2-2 16,-2 0-7-16,-2 2-14 16,-1-1 5-16,-3-2 5 15,1 3-5-15,-4-3 6 16,0 0-3-16,-3-1 3 15,-1 0 6-15,-3-2-3 16,-2 2 3-16,1-1 3 16,-3-2 3-16,-1-4-3 0,0 1 1 15,-1-6-5-15,-2-1 1 16,-2-7 0-16,-1-4-7 16,0-3 4-16,-4-2-3 15,-2 0 9-15,0 0-3 16,-4 0 6-16,-2 2-5 15,-3-2-3-15,-4 3 5 16,0 0-5-16,0 1 6 16,-11-1-8-16,-8 3 0 15,-7-4-1-15,-7 1-8 16,-10 3 5-16,-8 0 3 0,-9 5 10 16,-7 3 1-1,-1 2-6-15,-4 3-10 0,-1 0 1 16,4 4-2-16,0 2-1 15,5-1 2-15,0 5-8 16,0-1 0-16,-1 2 0 16,0 0 2-16,1 2 3 15,0 1-6-15,2 1 6 16,-3-1-4-16,3 3-1 16,-4 1 0-16,2-1 1 15,-1 3-1-15,3 0 0 16,4 0 0-16,6 0 1 15,0 0-2-15,1 0 1 16,2 0-1-16,-2 5-1 0,-1 2 0 16,-2 3-5-1,2 0 6-15,-2 2 1 0,-1-2-1 16,0 3 0-16,-2 1 0 16,-3 0 0-16,-1 2 0 15,0 1-10-15,-4 3-12 16,-1 2-28-16,2 4-30 15,1 3-58-15,-1 12-67 16,16-7-128-16,16-7-226 0</inkml:trace>
  <inkml:trace contextRef="#ctx0" brushRef="#br1" timeOffset="94723.331">8544 7161 23 0,'0'0'295'0,"0"0"-135"15,0 0-15-15,0 0 7 16,0 0-16-16,0 0-41 15,-81-38-4-15,66 38-18 16,-1 0 0-16,0 4-12 16,-5 13-20-16,-1 5-14 15,5 7-9-15,7 3-8 16,8-1-9-16,2 2-1 0,15-3-11 16,13 1 11-1,5-2-1-15,3 5 1 0,-2 3 0 16,-2 3 0-1,-10 7 6-15,-4 3-5 16,-14 1 9-16,-4 7 2 0,-13-1-1 16,-11-2-9-16,-7-4 4 15,-4-7 1-15,0-9-6 16,-3-11 0-16,4-9 1 16,3-8 5-16,7-7 3 15,8 0 16-15,8-9-17 16,8-1 16-16,0 1-12 15,9 4-4-15,15 4-9 16,4 1 0-16,7 6-15 16,5 15 14-16,-3 12 1 0,-6 11 8 15,-4 22 20-15,-12 22 40 16,-10 22-3-16,-5 6-13 16,-12-4-7-16,-14-6-11 15,3-10-8-15,-2 0 1 16,5-2-1-16,0-6 2 15,7-17-5-15,5-13-1 16,3-16-5-16,5-6-3 16,0 7-1-16,0 3-7 15,7 2 1-15,5-4 2 16,4-3-8-16,-1-6 0 16,1-2 0-16,-2-4 5 0,-2 0-5 15,0-2 7-15,-3 0-7 16,-3 1 0-16,-3 1 0 15,1-2 8-15,-4-2-9 16,0-2 2-16,0-3-1 16,0-3 0-16,0 1 5 15,0-1-6-15,2 1-1 16,4-1-5-16,0 0 0 16,1 0-10-16,3-3 10 15,1-2 6-15,3-6 3 16,0-1-2-16,1-5 0 15,6 0-1-15,3 0 1 16,4-6 0-16,4-4-1 16,2 3-14-16,0 2-42 15,2 5-42-15,-7 8-129 0,-12 6-349 0</inkml:trace>
  <inkml:trace contextRef="#ctx0" brushRef="#br1" timeOffset="103530.7954">10377 3149 261 0,'0'0'156'16,"0"0"-48"-16,0 0-1 15,0 0-25-15,0 0-14 16,-95-60 20-16,73 52-34 16,2 1 24-16,-7 2-49 15,-3 0-3-15,-4 4 55 16,-5 1-54-16,-4 0-18 16,1 8-3-16,-5 8 2 0,2 4 5 15,-3 3 2-15,5 6 1 16,3 3 11-16,4 3-1 15,7 5-7-15,6 4-7 16,6 6-2-16,6 2-3 16,3 6 9-16,8 12 0 15,0 18 23-15,14 14 0 16,8 5 2-16,0-20-23 16,-4-23-8-16,-5-24 4 15,2-6 4-15,1 4-2 16,7 3-2-16,5 5 4 15,2-7 1-15,6-5-11 16,4-6-8-16,6-5 0 16,5-9 28-16,3-3 6 15,3-8 5-15,-2-3-7 0,0-7 3 16,-3-12 10-16,-4-8-4 16,0-4 8-16,-4-3-14 15,-1-5-1-15,-5-2 3 16,-5-4 5-16,-4-3-3 15,-3-4-6-15,-7-3-8 16,-4-1-13-16,-1 1 1 16,-7 2-12-16,-7 6 7 15,0 2-1-15,-7 5-5 16,-10 0-2-16,-6 5 10 16,-2 2-2-16,-3 2-1 0,-2 5 2 15,-3 0-2-15,2 3 2 16,0 4-3-16,-2 2-5 15,3 3 0-15,-3 3-1 16,2 2 0-16,-2 3 1 16,2 1 0-16,1 2-1 15,2 1 6-15,3 2-5 16,6 0-1-16,1 0 0 16,4 0-67-16,2 3-60 15,4 11-47-15,-4 16-92 16,3-2-90-16,0-6-225 0</inkml:trace>
  <inkml:trace contextRef="#ctx0" brushRef="#br1" timeOffset="104837.5151">13063 4175 39 0,'0'0'111'16,"0"0"0"-16,0 0 28 16,0 0 1-16,0 0-13 15,0 0-36-15,-1 0-38 16,2-1-8-16,5-2 30 15,5-2 12-15,7-3-31 16,6-1-7-16,8-3-2 16,6-2 6-16,11-3-2 15,0-1 5-15,3-2-8 16,4 0-9-16,-1 0 3 0,-5-2-2 16,0 3-13-1,-1-1-12-15,-9 3-1 0,-8 2-2 16,-3 4-11-16,-6 3 5 15,-10 1-6-15,-4 4 0 16,-3 3-38-16,-6 0-142 16,-4 11-115-16,-10 5-50 15,-8-1-35-15</inkml:trace>
  <inkml:trace contextRef="#ctx0" brushRef="#br1" timeOffset="105160.8255">13180 4366 469 0,'0'0'610'15,"0"0"-556"-15,0 0-54 16,0 0 0-16,0 0 39 15,0 0 72-15,84-17 49 16,-38 0-29-16,9-4-48 16,3-4-23-16,8-3-24 15,-2 0 5-15,-2 2-7 16,-3 0-4-16,-4 5-8 0,-7 2-9 16,-7 5-12-1,-8 3-1-15,-12 7-11 0,-18 4-147 16,-3 5-329-1,-12 7-326-15</inkml:trace>
  <inkml:trace contextRef="#ctx0" brushRef="#br0" timeOffset="288255.6398">15559 7067 553 0,'0'0'103'0,"0"0"-43"16,0 0 27-16,0 0-9 16,0 0 13-16,0 0-16 15,-21-36 25-15,14 28-36 0,1 0-15 16,-4 2 7-16,0-3 7 16,0 1-10-16,-2-2-11 15,-5 0-14-15,0-1-5 16,-3 0 5-16,-2 0-12 15,-3 0 3-15,-2 0-3 16,-2 1-9-16,4 0-5 16,-4 2 9-16,3-1-5 15,0-1 3-15,3 1 4 16,2 1 6-16,1 0-5 16,1-1 8-16,2 1-10 15,-2 1 1-15,0-1-4 16,-2-2-3-16,-3 4-6 0,-1-5 1 15,-4 4 6-15,-2-3-7 16,-2 0 2-16,-4 0-2 16,-3 1 1-16,-1-1 0 15,1 4 0-15,0-2-1 16,2 3 1-16,1 1 1 16,1 0-1-16,2 0-1 15,-3 1 1-15,0 1 5 16,-1-1-4-16,-1 2-2 15,-1-1 1-15,1 2-1 16,2 0 0-16,1 0 2 16,2 0 3-16,0 0-4 15,2 0-1-15,1 0 0 0,0 0 1 16,-1 3 0 0,-2-1 1-16,0 0 5 0,-2-1-7 15,0 2 2-15,2-3 5 16,0 0-6-16,4 3 5 15,0-2-3-15,3 0-2 16,0 0 1-16,0 2-1 16,0 2 6-16,2-2-6 15,0 4 0-15,4-1-1 16,-2 2 1-16,3 1-1 16,-1 2 1-16,4 1-1 15,-1 1 0-15,3-1-1 16,0 2 1-16,7 2-2 0,-2 1 1 15,3 3-5 1,1 4 4-16,2 2 1 0,-1 4 0 16,4 4-2-16,-1 2-3 15,2 0 0-15,0 2-3 16,0 1 9-16,0 0 1 16,5 1-1-16,2 2-1 15,3-5 0-15,0 0-1 16,1-4-7-16,4-2 9 15,-1-3-12-15,2 0 11 16,1-3 1-16,1 1-12 16,5-2 0-16,-1-2 12 15,0 1 0-15,2-3 0 0,-2 0 12 16,-1 1-11 0,1-3 6-16,-1-2-7 15,-3-2-20-15,3-1 20 16,0-4 6-16,-2 1-4 15,5-2 11-15,1 2-4 16,2-6-2-16,1 3-1 0,1-1-5 16,-1 0 9-16,0 2-9 15,-1-2 4-15,2 0-5 16,-2 1 0-16,3-1 0 16,1-1 1-16,0-1 0 15,2 1 0-15,3-1 0 0,-2 0 5 16,5 0 1-1,0-1-6-15,1 1 8 0,0-1-8 16,2-2 0 0,3 2 9-16,-2-1-1 0,3-2-7 15,-1 1 9-15,1-1-4 16,-3 0 6-16,0 2-1 16,-2-2-5-16,-1 0-1 15,1 0 4-15,-1 0-4 16,0 0 3-16,0 0-6 15,0-3 4-15,-1-2-6 16,3 1 0-16,-3-1 0 16,0-2-1-16,-2 2 1 15,2-3 1-15,-2 0 4 16,-1-1-6-16,-2 1 3 16,-1-3-2-16,0 0 5 0,-3 0 0 15,0 0-5-15,-4-2 0 16,1-1 12-16,-2 2-1 15,1-5 1-15,-4 3-5 16,-1-2 3-16,-3 0-10 16,-1 1 17-16,-4-2-2 15,0 0-3-15,-4-2 5 16,2 1 6-16,-5-1-1 16,1-1-1-16,-3 0-10 15,4-2 3-15,-2-2-3 16,-2-1-5-16,1 0-1 15,-2-2 6-15,0 0-11 16,-3-1 8-16,1 2 4 16,-1 0-7-16,0 2-5 0,0 2 14 15,0-2-3-15,0 4-5 16,-3 0 4-16,-4-2 4 16,2 3-8-16,-4-1-6 15,-1 2 8-15,1 2 2 16,-2-1 5-16,-3 2-1 15,0 0-6-15,-2-2 1 16,-1 3 0-16,-3 0-4 16,-1 0-5-16,-1 1-1 15,-3 3-1-15,-3 0-10 16,-6 7-6-16,-12 3-41 16,-59 1-138-16,7 13-191 15,-7-2-966-15</inkml:trace>
  <inkml:trace contextRef="#ctx0" brushRef="#br0" timeOffset="294022.6513">2545 4093 307 0,'0'0'84'16,"0"0"-3"-16,0 0 26 15,0 0-29-15,0 0 11 16,0 0 28-16,-45 0-26 16,39 0-24-16,-3 0-7 15,2-2 4-15,-2-2 0 16,-1-1-2-16,-4 1-7 16,3-3-23-16,-2 4 3 15,0-3 1-15,-2 1 3 16,0 0 9-16,-1 0-23 15,0 0-8-15,-1 2 7 0,0 1-10 16,-1-1-2-16,-2 1-6 16,-2 0 2-16,-1 0 1 15,-3-1-9-15,1 1 2 16,-2-3-1-16,-1 1 7 16,4-1 2-16,-3-1-3 15,0-1 3-15,2 2 5 16,-2-2-2-16,0 1 6 15,2 0-10-15,1 1-8 16,0 0 5-16,3 1-4 16,-1-1 5-16,5 2-6 15,0-2 6-15,-1 1-5 16,0 0 5-16,-1 1-6 0,-3 2 5 16,-1-1-4-16,-6 2-2 15,-2 0-1-15,1 0 0 16,-1 0 1-16,1 4 0 15,5 2 0-15,-1-2 0 16,2 1 6-16,0 0-6 16,1 1-1-16,2-3 1 15,1 4 0-15,1-3 0 16,1 2 0-16,-1 0 0 16,2 0 1-16,1 1-1 15,-5 1 0-15,3-2 0 16,-1 3 0-16,-2 0 0 15,-1 4 0-15,-1-3 0 16,2 2 2-16,-1-1-1 0,7-1-1 16,-3 0 0-16,4-2-1 15,3 3 1-15,0-4-2 16,-1 3 1-16,1-3 1 16,1 3 1-16,-3 2-1 15,1-1 0-15,-2-2 0 16,1 3 0-16,0 0 0 15,1-2 0-15,-1 2 0 16,3 0 2-16,-3-1-1 16,1 1-1-16,0 1 0 15,2-1 0-15,1 2 1 16,-3-1-1-16,3 1 0 16,0-2 0-16,-1 1 0 0,2-1 0 15,-1 2 0-15,2 0 0 16,-1 0 0-16,2 1-1 15,0-3 1-15,0 1 0 16,2-1 0-16,-2-3 0 16,3 2 0-16,0 3 0 15,-3-3 0-15,3 1 0 16,0 3 0-16,1 0 0 16,-2 2 0-16,4 0-1 15,-2 0-1-15,1 1 2 16,1-2-1-16,0 3-8 15,0-3 8-15,0 2 0 16,0-1 0-16,0 0 0 0,0 1 1 16,0-1 0-16,0 0-1 15,3 2 0-15,1-4 1 16,1 3-2-16,-2-4 1 16,3 3 1-16,-3-1-6 15,6-1 5-15,-3 1-1 16,1 1-4-16,2-2 6 15,-1 1-2-15,5 1-6 16,-2-1 7-16,0-1 1 16,0 0 0-16,2 0-1 15,-2-1 1-15,-1-2 0 16,2 1-2-16,-4-2-6 16,4-1-4-16,-1 0 11 15,-2-1 1-15,2-2 0 16,2 0-12-16,-2 0 12 0,-1-1-12 15,2-2 0-15,-1 1 2 16,-1 0 10-16,-3-3 0 16,2 2 0-16,-1-1 15 15,-1 2-14-15,3-1 8 16,-1 1 0-16,2-1-8 16,-2 3 6-16,3-4-7 15,0 3-25-15,0-1 25 16,0-2 6-16,1 2-5 15,1-1 0-15,-1-1-1 16,4 2 7-16,-1-3-7 16,-1 0 0-16,4 1 5 0,0-2-5 15,1-1 0-15,1 0 1 16,1 0 0-16,-1 0 0 16,3 0 0-16,0 0 6 15,1 0-7-15,2 0 1 16,1 0 0-16,2 0 0 15,3-6 0-15,1-1 0 16,2-1 5-16,0-2-5 16,4-1 0-16,0-1-1 15,-2 0 2-15,-1 3-2 16,-1-2 1-16,-1 4-1 16,-3-3 0-16,-1 3 0 15,-1 0 0-15,-2 1 0 0,-2 0 0 16,4 1 0-1,-2 0 0-15,2-1 0 0,1 2 1 16,1-3-1-16,-1 0 1 16,6 2-1-16,-6-2 0 15,-1 0 1-15,1 1 1 16,-1-1 5-16,-3 4-7 16,3-1-5-16,-1 2 5 15,-1-1 4-15,0 1-3 16,-1 0-2-16,0 2 1 15,-2 0 0-15,0 0 1 16,-4 0-1-16,3 0 0 16,-1 0-1-16,0 0 1 15,3 0 0-15,-1 0 1 16,2 0 0-16,3 0-1 16,0-1 0-16,0-5 1 0,-2 0 0 15,2-3 1-15,-4 1-2 16,-2-2 1-16,-3-2 0 15,-4 0 1-15,-1-3 4 16,-4 0 4-16,-2-2 0 16,1-3 18-16,-4 1 4 15,-2-3 8-15,-2 2-5 16,-3-2-2-16,0 0-5 16,0-1-6-16,0-1-7 0,0-1 7 15,0-1-9 1,0-2-12-16,0 0 8 0,0-3 0 15,0-2-8-15,-3-2 0 16,-3-3 5-16,-2-2-6 16,-2-1-1-16,-2 0 1 15,3 2-1-15,-6 6-5 16,2 3-1-16,-2 2 1 16,-2 4 6-16,-1 3 0 15,-3 3 13-15,1 1 5 16,-4 1-4-16,-2 4-3 15,-2 0 9-15,0 3 1 16,-3 0-12-16,-2 1-2 16,0 1-7-16,2 0 3 15,-1 0-2-15,1-1 5 0,1 0 0 16,2-1-5 0,1 1 0-16,2-1 0 0,2 1 0 15,2 1 1-15,-1 1-1 16,4 1 0-16,-3 1 0 15,1 1-1-15,3 2 0 16,-5 1 0-16,8 0-1 16,-1 0 0-16,-1 2-8 15,4 5-10-15,1 1-12 16,0-2-19-16,3 1-26 16,2 0-33-16,6 2-44 15,0 2-109-15,2-4-85 16,8-3-233-16</inkml:trace>
  <inkml:trace contextRef="#ctx0" brushRef="#br0" timeOffset="303628.6385">15631 4367 428 0,'0'0'166'15,"0"0"-73"-15,0 0 47 16,0 0-17-16,0 0-26 15,0 0-4-15,-30-32 1 16,25 25-9-16,-2 1-17 16,1-3-7-16,-4 1-3 15,1-1-17-15,-4 1-6 16,-1-1-7-16,-3 0-9 0,-4 1-8 16,1 1 1-16,-3-2-3 15,-2 1 8-15,2 2 4 16,1-2-10-16,1 2 4 15,0 0-1-15,-1-1 4 16,1-1-1-16,0 2-2 16,-1-3-3-16,-1 2-3 15,2-1-1-15,0 1 7 16,-1-2-2-16,3 1 2 16,-2 2-9-16,-1-1-5 15,-1 0 6-15,2 1-6 16,-5 1 0-16,2-1 1 15,-5 0-2-15,-1 1 1 0,-1-2 0 16,-2 4 1-16,-1-3-1 16,3 1 0-16,-2-1 6 15,0 0-6-15,0 3-1 16,0-4 0-16,-1 2 1 16,0 0 0-16,1 1-1 15,-1 0 0-15,-1 2 1 16,-1 0-1-16,0 0 1 15,-2 2-1-15,2 0 1 16,-1 0-1-16,1 0 1 16,-4 0-1-16,6 0 0 15,-2 0 0-15,0 3 0 0,0 0 0 16,2 0 1-16,-1 2 0 16,4 0 0-16,3 0-1 15,-4 2 0-15,1 1 1 16,3 0-1-16,-2 1 0 15,4-1-1-15,0 0 1 16,0 1 0-16,3-1 1 16,-1 1-1-16,4-1-1 15,-1 1 1-15,2 4 0 16,3-2-1-16,-5 4 1 16,6 0-1-16,-5 4 1 15,4 0-1-15,-3 3 1 16,4 1 0-16,0 0 0 15,0 4 0-15,3 0-1 16,1 4 0-16,-1-2 0 0,4 4 0 16,0 0 0-16,-1 1 1 15,4-1 0-15,1-3-1 16,3 1 0-16,1 0 0 16,0-2-1-16,0 0 0 15,0 3 1-15,1-1-5 16,5 1 5-16,4 0 1 15,-2-1-1-15,2-2-6 16,1 0 4-16,-2-3 2 16,3 1-9-16,1-4 9 15,-1-2-16-15,2 0 7 16,1-2 2-16,0-1 7 16,1-2-6-16,2-1 6 15,-3-2-20-15,6 0 14 16,-1-3 7-16,0 0 17 0,2-1-1 15,2 0-15-15,1-1 5 16,4 0 3-16,-1-3-8 16,5-1 21-16,4 1-4 15,-1-5-5-15,1 3 3 16,1-3-10-16,-1 0 6 16,-1 0-3-16,-2 0-8 15,-1 0 15-15,0 0-15 16,0 0 8-16,-1 0-8 15,3 0 0-15,2 0 0 0,-1 0 7 16,2 0-2-16,1 0-5 16,2 0 6-16,-1-3 2 15,0 1-8-15,-3-1 9 16,-3 2-9-16,-1-1 5 16,2 1-5-16,-3-1 0 15,1 1 7-15,0-1-7 16,-3-1 0-16,0-2 10 15,0 2-3-15,-2-1 3 16,-1-1-9-16,3-2 7 16,3 2-2-16,-2-2-5 15,2 0 6-15,0-1-2 16,-1-1-6-16,1-1 10 0,-1 0-9 16,-3 1-1-1,-2-2 1-15,-1 2-1 0,-1-1 1 16,-1 0 0-16,-2-1-1 15,2 0 1-15,0 0 1 16,0 0-1-16,-2 0-1 16,1 0 0-16,-3-2 2 15,1 1-1-15,-1 2 0 16,-3-2 1-16,0 0-1 16,1 0 5-16,-6-3-5 15,6-1 0-15,-6-1 1 16,2-1-1-16,-3-1 9 15,-3-2-2-15,0 1-1 16,-2-1 1-16,-3-3 6 16,0 3-2-16,-1 0 1 0,-2 0 1 15,0 1 3-15,0 1-17 16,0-1 1-16,0 1 0 16,0 2 8-16,-5 0-3 15,-1 3-4-15,0-3 9 16,-2 2 6-16,0 1-5 15,-1 2 2-15,-4-2-3 16,2 1-2-16,-1 1-8 16,-3 1 9-16,2 0-9 15,-2-1 5-15,1 2-4 16,0 1-1-16,2 0 5 16,-3 1-5-16,6-1 1 15,-2 2-1-15,0 0 1 16,-2 0-1-16,1 0 5 15,-2-1-6-15,-2 0 0 0,0 0 1 16,1-1 0-16,-4 1 1 16,0-1-2-16,1 1 0 15,-5 2 0-15,-2 1-2 16,-5 4-24-16,-32 1-67 16,3 1-130-16,-3 3-409 0</inkml:trace>
</inkml:ink>
</file>

<file path=ppt/ink/ink4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52:05.642"/>
    </inkml:context>
    <inkml:brush xml:id="br0">
      <inkml:brushProperty name="width" value="0.05292" units="cm"/>
      <inkml:brushProperty name="height" value="0.05292" units="cm"/>
      <inkml:brushProperty name="color" value="#7030A0"/>
    </inkml:brush>
    <inkml:brush xml:id="br1">
      <inkml:brushProperty name="width" value="0.05292" units="cm"/>
      <inkml:brushProperty name="height" value="0.05292" units="cm"/>
      <inkml:brushProperty name="color" value="#FF0000"/>
    </inkml:brush>
  </inkml:definitions>
  <inkml:trace contextRef="#ctx0" brushRef="#br0">5286 45 658 0,'0'0'297'15,"0"0"-105"1,0 0-32-16,0 0-28 0,0 0-57 15,0 0-40-15,0-3-26 16,0 3-9-16,-1 9-10 16,-2 12-15-16,3 11-49 15,0 37-58-15,0-7-153 16,0-3-90-16</inkml:trace>
  <inkml:trace contextRef="#ctx0" brushRef="#br0" timeOffset="193.4326">5385 920 530 0,'0'0'189'0,"0"0"-124"16,0 0 80-16,0 0-44 16,0 0-51-16,0 0-31 15,3 81-9-15,6-57-10 16,6 3-41-16,7 23-125 15,-2-6-58-15,-4 1-301 0</inkml:trace>
  <inkml:trace contextRef="#ctx0" brushRef="#br1" timeOffset="7659.2644">5234 78 560 0,'0'0'193'0,"0"0"-9"15,0 0-14-15,0 0-25 16,0 0-32-16,0 0-43 16,0-4-35-16,0 6-25 0,0 6-10 15,5 6 2-15,-1 6 5 16,2 9-7-16,0 7-2 16,-3 32-15-16,-3-6-142 15,0-6-217-15</inkml:trace>
  <inkml:trace contextRef="#ctx0" brushRef="#br1" timeOffset="7839.2549">5218 815 660 0,'0'0'145'0,"0"0"-61"16,0 0 28-16,0 0-58 15,0 0-34-15,0 88-20 0,0-48-52 16,0-2-194-16,-3-4-324 16</inkml:trace>
  <inkml:trace contextRef="#ctx0" brushRef="#br1" timeOffset="8012.0048">5195 1473 415 0,'0'0'236'0,"0"0"-90"16,0 0-58-16,0 0-60 15,0 0-28-15,0 0-6 16,0 0-67-16,11 72-62 0,-10-47-446 16</inkml:trace>
  <inkml:trace contextRef="#ctx0" brushRef="#br1" timeOffset="9175.9996">3444 2576 719 0,'0'0'216'0,"0"0"-6"0,0 0 42 16,0 0-31-16,0 0-72 15,0 0-41-15,0 0-39 16,-25-31-41-16,25 47-28 15,0 11 23-15,0 9 44 16,6 10 10-16,1 3-26 16,-5 3-12-16,2-4-14 15,-4-3-6-15,0-4-8 16,0-12-9-16,0-3 4 16,0-6-5-16,0-6-1 15,0-4-39-15,0-10-104 16,0 0-151-16,0-1-603 0</inkml:trace>
  <inkml:trace contextRef="#ctx0" brushRef="#br1" timeOffset="10014.7687">7279 2729 692 0,'0'0'497'16,"0"0"-268"-16,0 0-40 0,0 0-55 15,0 0-67-15,0 0-8 16,63-10-10-16,-36 3-18 16,6 0-16-16,1-1-15 15,0 2-1-15,3-1-78 16,14-6-95-16,-6 2-176 16,-11-1-320-16</inkml:trace>
  <inkml:trace contextRef="#ctx0" brushRef="#br1" timeOffset="10212.6405">7719 2434 1245 0,'0'0'264'0,"0"0"-171"15,0 0-37-15,0 0 25 16,20 103-5-16,5-56-26 15,5 3-26-15,16 28-24 16,-7-13-52-16,-11-7-345 0</inkml:trace>
  <inkml:trace contextRef="#ctx0" brushRef="#br1" timeOffset="13864.2161">5158 1015 565 0,'0'0'186'0,"0"0"23"16,0 0-13-16,0 0-31 16,0 0-33-16,0 0-39 15,0 0-32-15,0 0-34 16,0 0-27-16,0 12-23 15,7 10 22-15,1 10 2 16,1 8 5-16,3 19-6 16,-3 18-88-16,-2 22-107 15,-2-13-87-15,-2-16-223 0</inkml:trace>
  <inkml:trace contextRef="#ctx0" brushRef="#br1" timeOffset="14930.4213">5197 2027 335 0,'0'0'107'0,"0"0"-107"0</inkml:trace>
  <inkml:trace contextRef="#ctx0" brushRef="#br1" timeOffset="15073.8564">5288 1792 530 0,'0'0'202'0,"0"0"-68"15,0 0-134-15,0 0-164 0,0 0-206 16</inkml:trace>
  <inkml:trace contextRef="#ctx0" brushRef="#br1" timeOffset="21663.7968">7598 6113 415 0,'0'0'151'0,"0"0"15"16,0 0 12-1,0 0-11-15,0 0-15 0,-3-14 12 16,2 14-8-16,1 0-41 15,-2 0-18-15,-1 0-19 16,2 0-45-16,1 5-26 16,0 7-6-16,0 10 32 15,0 5 2-15,4 3-14 16,2 4-8-16,0-2-13 16,2 2-19-16,4 9-195 15,-3-7-315-15,-5-7-320 0</inkml:trace>
  <inkml:trace contextRef="#ctx0" brushRef="#br1" timeOffset="22194.8245">7428 6984 947 0,'0'0'266'16,"0"0"-17"-16,0 0-32 15,0 0-58-15,0 0-68 0,0 0-45 16,0 0-16-16,-13 50 29 16,13-14-28-16,0 3-20 15,0 4-11-15,0 0-4 16,0 15-129-16,1-9-244 15,1-9-563-15</inkml:trace>
  <inkml:trace contextRef="#ctx0" brushRef="#br1" timeOffset="23779.8265">7458 7741 879 0,'0'0'263'16,"0"0"-47"-16,0 0 16 15,0 0-54-15,0 0-68 16,0 0-46-16,0 0-31 16,-12 3-26-16,12 17 6 15,0 8 6-15,-1 9 0 16,-1 4-9-16,2 3-10 16,0 16-26-16,0-11-216 15,0-8-671-15</inkml:trace>
  <inkml:trace contextRef="#ctx0" brushRef="#br1" timeOffset="25279.5496">7140 8875 355 0,'0'0'124'15,"0"0"0"-15,0 0 23 16,0 0-27-16,0 0 3 16,0 0 3-16,-62-29-22 15,59 25-1-15,-1 0-7 16,4-1-5-16,0 3-30 15,0-1-1-15,0 3-25 16,13-3-19-16,5-1 9 16,10-1-8-16,4 3-9 15,0-1-8-15,3 3 0 16,-3 0-1-16,-2 0-62 16,4 3-141-16,-7 2-164 15,-7-3-564-15</inkml:trace>
  <inkml:trace contextRef="#ctx0" brushRef="#br1" timeOffset="25495.1342">7419 8622 1084 0,'0'0'243'16,"0"0"-50"-16,0 0-78 15,0 0-65-15,0 0-38 16,0 0 14-16,12 93-12 16,-1-48-5-16,-2 6-9 0,-1 24-73 15,0-14-241-15,-5-4-343 16</inkml:trace>
  <inkml:trace contextRef="#ctx0" brushRef="#br1" timeOffset="25832.8974">7107 9794 1073 0,'0'0'273'0,"0"0"-96"16,0 0-9-16,0 0-65 16,0 0-65-16,0 0-36 15,0 0 26-15,71-12-15 16,-40 19-7-16,-1-2-6 15,0 1-44-15,12-5-115 16,-11-1-179-16,-4 0-384 0</inkml:trace>
  <inkml:trace contextRef="#ctx0" brushRef="#br1" timeOffset="26026.7139">7376 9484 1192 0,'0'0'290'16,"0"0"-133"-16,0 0-88 16,0 0-52-16,0 0 5 15,18 77-3-15,-3-38-7 16,-2 2-12-16,8 25-32 16,-5-11-118-16,-5-6-403 0</inkml:trace>
  <inkml:trace contextRef="#ctx0" brushRef="#br1" timeOffset="26339.1751">7194 10535 1018 0,'0'0'266'0,"0"0"-102"16,0 0-40-16,0 0-53 16,0 0-21-16,0 0-9 0,0 0 39 15,34 0-26-15,-14-1-35 16,1-2-6-16,4 0-13 15,-1-1-52-15,7-3-172 16,-5 1-262-16,-4-2 106 0</inkml:trace>
  <inkml:trace contextRef="#ctx0" brushRef="#br1" timeOffset="26533.9309">7454 10288 1264 0,'0'0'291'16,"0"0"-138"-16,0 0-68 16,0 0-31-16,0 0 8 15,19 95-18-15,-4-55-21 16,3 6-23-16,0 2-9 16,0 17-184-16,-6-10-310 15,-8-8-617-15</inkml:trace>
  <inkml:trace contextRef="#ctx0" brushRef="#br1" timeOffset="26912.2235">7231 11475 1167 0,'0'0'299'15,"0"0"-125"-15,0 0 20 16,0 0-53-16,0 0-64 0,0 0-47 16,0 0-23-16,32-25-6 15,-10 20 0-15,5 2-1 16,3-3-11-16,1 3-94 16,8-8-111-16,-9 0-181 15,-9-2-459-15</inkml:trace>
  <inkml:trace contextRef="#ctx0" brushRef="#br1" timeOffset="27080.9069">7464 11211 1337 0,'0'0'267'0,"0"0"-143"15,0 0-40-15,0 0-13 0,21 78-45 16,-2-45-7-1,1 6-19-15,8 17-28 0,-4-9-149 16,-11-5-378-16</inkml:trace>
  <inkml:trace contextRef="#ctx0" brushRef="#br1" timeOffset="27448.2787">7203 12355 502 0,'0'0'811'16,"0"0"-607"-16,0 0-15 15,0 0-20-15,0 0-56 16,0 0-18-16,0 0-27 16,12-5-22-16,6-1-33 0,3-1-12 15,3 2 0 1,1-2-1-16,0-2-44 0,10-4-89 15,-7 1-137-15,-7 0-361 0</inkml:trace>
  <inkml:trace contextRef="#ctx0" brushRef="#br1" timeOffset="27620.8981">7380 12115 1513 0,'0'0'274'15,"0"0"-196"-15,0 0-30 16,0 0 19-16,0 0-37 16,66 108-17-16,-39-69-13 15,6 21-34-15,-6-9-172 0,-8-5-427 0</inkml:trace>
  <inkml:trace contextRef="#ctx0" brushRef="#br1" timeOffset="28010.2926">7157 13304 1347 0,'0'0'330'0,"0"0"-157"16,0 0 4-16,0 0-54 15,0 0-54-15,0 0-37 16,0 0-11-16,72-31-15 16,-40 18-6-16,1 0-30 15,-2 0-84-15,1-13-106 0,-9 7-342 16,-9-1-354-16</inkml:trace>
  <inkml:trace contextRef="#ctx0" brushRef="#br1" timeOffset="28167.0449">7325 12990 1557 0,'0'0'299'0,"0"0"-238"16,0 0-6-16,39 91-20 16,-12-51-23-16,4 7-12 15,8 17-75-15,-7-11-216 0,-10-8-555 16</inkml:trace>
  <inkml:trace contextRef="#ctx0" brushRef="#br1" timeOffset="28629.0236">7169 14375 1461 0,'0'0'312'0,"0"0"-210"15,0 0 16-15,0 0-57 16,0 0-43-16,0 0-17 16,60-84-1-16,-31 68-43 15,4-11-126-15,-9 4-194 16,-6 3-364-16</inkml:trace>
  <inkml:trace contextRef="#ctx0" brushRef="#br1" timeOffset="28797.658">7259 14043 1430 0,'0'0'597'0,"0"0"-527"0,0 0-48 16,20 80 38 0,9-32-36-16,5 7-3 0,4 5-21 15,6 29-102-15,-10-14-249 16,-13-6-1046-16</inkml:trace>
  <inkml:trace contextRef="#ctx0" brushRef="#br1" timeOffset="31954.8395">8602 12151 831 0,'0'0'56'16,"0"0"-43"-16,0 0-11 15,0 0 19-15,0 0-6 16,0 0 12-16,102-53 14 16,-68 53-14-16,3 0-5 15,0 14-9-15,-5 3 0 16,-5 5 35-16,-11 7 22 16,-6 5-10-16,-10 9-27 15,0 3 2-15,-10 4-3 16,-13 2 20-16,4 1 3 15,-3-5 5-15,1-3-5 16,9-3-13-16,5-8-16 16,7-4-20-16,0-2-6 15,7-1-9-15,11-7 1 0,3-3 5 16,4-4 3-16,2-9 0 16,1-4-31-16,1-1 4 15,-4-16 21-15,-5-5 6 16,-3-3 7-16,-6-2-6 15,-8 0 7-15,-3 5 3 16,0 5-9-16,-4 5 9 16,-6 7 22-16,1 5 63 15,1 0-23-15,5 16-46 16,1 14-21-16,2 26-6 16,10 26 29-16,17 26 18 0,9 11 11 15,6-3-16 1,-2-7-6-16,-1-11-10 0,-2-4-14 15,2-4 15-15,-1-3-17 16,-2-3-3-16,-4 0-1 16,-6-2 0-16,-6-3-4 15,-7-3-1-15,-7-11 6 16,-4-13-6-16,-2-10 0 16,0-4-1-16,-4 5 8 15,-6 3-7-15,-3 2 11 16,-3-8-5-16,-2-7 15 15,-1-10-3-15,-1-4-1 16,-5-5 4-16,-4-6-9 16,-4-2-7-16,-3-4 2 0,-6 1-1 15,-5-1 1-15,-3 0-1 16,-4 4-6-16,-6 3-1 16,-1 1 1-16,-3 3-1 15,3 1-1 1,-2 1 1-16,1 1-14 0,8 1-65 15,-13 17-64-15,15-4-192 16,4 1-691-16</inkml:trace>
  <inkml:trace contextRef="#ctx0" brushRef="#br1" timeOffset="39042.1964">6420 14636 408 0,'0'0'127'0,"0"0"-64"15,0 0 83-15,0 0-35 16,0 0 12-16,0 0-3 15,-35-29 2-15,28 23-40 0,-3 0-12 16,1 0-16 0,-3-1 12-16,-1-2-16 15,-3 1-21-15,0-2 12 0,-2 0 10 16,-1 2-9-16,1 0-1 16,0 2 8-16,-4 2-19 15,1 1-1-15,0 1-4 16,-3 2 11-16,2 0-2 15,-3 0-13-15,5 0-7 16,-4 0 20-16,2 0-20 16,-2 0-3-16,3 3-1 15,-3-1-10-15,-1 1 2 16,-2 0 4-16,-1-2-5 16,1 5 8-16,-2 1-7 15,1-1 8-15,0 3-3 16,2-1-6-16,-2 2 0 0,0-1 0 15,1 1 10-15,0 0-11 16,0 0 0-16,2-1 1 16,1 3 8-16,1-1-9 15,0 1 1-15,-1 1 0 16,0 1-1-16,3-1 1 16,-1 0 0-16,-1 1-1 15,4 1 1-15,-2-1-1 16,2 1 1-16,1 2 0 15,-2 2-1-15,3 0 1 16,0-1-1-16,1 1 1 16,4-2-1-16,0-2 0 15,3-4 0-15,3-3 0 16,3-1-1-16,0-4 0 0,3 0-55 16,0 0-26-16,0 1-89 15,0 3-112-15,0-5-204 0</inkml:trace>
  <inkml:trace contextRef="#ctx0" brushRef="#br1" timeOffset="39859.2408">2875 14565 59 0,'0'0'267'15,"0"0"-167"-15,0 0-50 16,0 0 5-16,0 0-7 15,0 0-25-15,-41-2-7 16,30 2-16-16,-1 0-64 16,7 0-86-16,-1 0 53 15,1 0-9-15</inkml:trace>
  <inkml:trace contextRef="#ctx0" brushRef="#br1" timeOffset="40382.5991">2099 14541 705 0,'0'0'347'15,"0"0"-120"-15,0 0-63 16,0 0-102-16,0 0-38 16,0 0-10-16,0 0 14 15,-51 0-9-15,48 0-5 0,-1 0-3 16,-1 0-9-16,-3 0 4 15,3 0-6-15,-3 0 2 16,-1 0-1-16,-2 0 0 16,-3 0 6-16,-1 0-6 15,-1 0-1-15,-4-1 0 16,1-2 1-16,1 0-1 16,-3-2 0-16,-1 2 1 15,4-3-1-15,-4 2 1 16,2 0-1-16,2 1 9 15,2 1-9-15,2 1 0 0,1 1-1 16,3 0 1-16,2 0-9 16,2 0-24-16,3 0-40 15,0 3-39-15,2 14-31 16,-1 2-60-16,-2-1-136 0</inkml:trace>
  <inkml:trace contextRef="#ctx0" brushRef="#br1" timeOffset="44760.3599">3944 14572 464 0,'0'0'93'16,"0"0"-44"-16,0 0 73 15,0 0-15-15,0 0-26 16,0 0 13-16,-12-7-30 15,6 5-9-15,0 1 34 16,-3 0-6-16,2-2-19 16,-4 2-21-16,-5-2 2 15,-1 0-14-15,-5 2-10 16,-3-1 6-16,-3 2-1 16,2 0-15-16,-2 0 7 0,4 0-5 15,-2 3-6 1,3 0-5-16,2 0 6 0,3-1-2 15,0-2 2-15,4 2 2 16,1-2-2-16,3 0 0 16,-2 0-7-16,0 0 8 15,-2 0-8-15,-5 0 6 16,-2 0-6-16,-4 0 5 16,2 0-4-16,-5 0-1 15,4 0 6-15,-3 0-7 16,1 1 1-16,-1-1-1 15,-3 0 1-15,4 0 0 16,-2 0 6-16,-1 0-7 16,1 0 0-16,-4 0 0 15,6 0 0-15,-4 1 0 0,-1 3 0 16,1-1 0-16,-1 0 0 16,-2 3-2-16,0-1 2 15,0 3 0-15,-4-1-1 16,-1 1 1-16,5-2 0 15,-5-1 1-15,2 0-1 16,1-3 0-16,-1-1 0 16,5-1 2-16,-1 0 0 15,1 0-1-15,2-5-1 16,1-1 0-16,2-2 1 16,0-1 0-16,2-2 0 15,-2 3 0-15,0-1-1 16,4 0 0-16,-5 1 1 0,2 0-1 15,-1 3 1-15,1-1 0 16,2 4-1-16,0-1 0 16,1 0 0-16,-1 2 0 15,0-1 0-15,0 1 0 16,-2-1-1-16,0 1 1 16,0-2 0-16,0 1 1 15,-2 0-1-15,0-1 0 16,4 3 0-16,-2-2 0 15,1 0 0-15,-1 0 0 0,3-1 0 16,-1-2 0-16,2-3 0 16,-1 1 0-16,-2-1 0 15,2 0 0-15,1 2 1 16,-3 0-1-16,6 2 0 16,-3 0 0-16,-1 2 0 15,-3-1-2-15,3 3 2 16,-3 0 0-1,0 0 0-15,-3 0-1 0,4 0 0 16,-3 0 0-16,0 0 0 16,0 0 1-16,-3 0 0 15,2 2 0-15,-1 1 1 16,0 1 0-16,3 2 0 16,1 1-1-16,0 1 0 15,-2 1 0-15,4 0 1 0,-2 4-1 16,0-4 1-1,-5 5-1-15,0-1 0 0,-1 2-1 16,1-1 1-16,3 2-1 16,3-2 1-16,5 0-1 15,-2-2 0-15,8 0 0 16,1 0 0-16,1 0-1 16,4 1 1-16,1 1-6 15,1 0-1-15,4 1 7 16,1 2-6-16,0 3-1 15,0 1 7-15,1 2-12 16,8-1 11-16,3 3-4 16,2 1 6-16,0-1-9 15,3 2 8-15,1-1 1 16,1 2-12-16,1-3 11 0,2-1 0 16,3-2-12-16,-1-3 6 15,4-2-8-15,-2-2 2 16,8-1 13-16,-4 1 0 15,4-2-18-15,2 0 18 16,3-2 16-16,1 0-16 16,2-1-2-16,1-2-2 15,3-1 4-15,-1-3 0 16,4 2 1-16,2-6 15 16,-2 2-8-16,5-1-7 0,-2-1 0 15,-1 2 8 1,-2-1-9-16,4-1 1 0,0 0-1 15,1 0 0-15,-1 0 0 16,1 0 0-16,1 0 0 16,-2-1-1-16,-1-7-1 15,-5 1-5-15,-2 0 7 16,-3-3 0-16,0 2 0 16,-5-1 0-16,5 0 0 15,-1 0 1-15,0 2 1 16,0 2-2-16,3 1 1 15,-2 4-1-15,-1 0-1 16,-2 0 1-16,-6 0 0 16,1 5-7-16,-6 2 6 15,-2 2-11-15,-4 0 11 0,-1 2-11 16,-3-1-6-16,3 4 3 16,-6-1 6-16,6 1 9 15,-5 2 9-15,2-1-7 16,3 1 6-16,-3 1-8 15,1 0-1-15,-1 0 0 16,0-3-9-16,1-5 4 16,-2-1-6-16,1-3 5 15,0-2 7-15,0-2 9 16,5 1-8-16,-3-2-1 16,7 0-8-16,-2 0 7 15,6 0 1-15,2-4 0 16,2 1-6-16,-1 0 6 0,6-1 1 15,-3-1 1-15,1 0 0 16,0 0-2-16,1-4 1 16,0-1 0-16,1-1 0 15,2-3 1-15,-3 0 4 16,0-2-4-16,-2-1 7 16,-3 0 5-16,-1 0-5 15,-3 0-8-15,-2 0 7 16,-3 1-8-16,-5-1 7 15,2 0-5-15,-5 1 4 16,-1-1-5-16,-4 2 7 16,1-1 0-16,-4-2 3 15,-1-1 2-15,2-3-4 16,-4-3 3-16,0-3 1 16,0 0-6-16,-4-1-1 0,3 1 12 15,-3 0-2-15,-1 3 1 16,-1 3-4-16,0 1 9 15,0 4-3-15,0-2 3 16,-8 1 0-16,-1-3-15 16,-5 2 8-16,-1-2 5 15,-1 2-8-15,0-1 1 16,-2 1-13-16,1 2 5 16,-2 2-5-16,-1 0-7 15,-6 3 7-15,3 0 6 16,-5-1 7-16,-5 4 7 0,-1 2-8 15,-4 1-12 1,-3 4 1-16,2 0-1 16,0 2-6-16,5 0-15 0,2 0-8 15,7 0-65-15,6 0-107 16,7-3-146-16,3-8-513 0</inkml:trace>
  <inkml:trace contextRef="#ctx0" brushRef="#br1" timeOffset="51343.6292">20718 5458 413 0,'0'0'109'16,"0"0"-29"-16,0 0 8 15,-64-80 66-15,39 54-27 16,-3-1 17-16,-1 2-23 16,1 6-35-16,1 2-12 0,3 5-11 15,1 5-10 1,1 2-21-16,-1 0-5 0,-6 3-9 16,-2 1-7-16,-3 1-2 15,-5 0 0-15,-3 0-2 16,-3 5 2-16,2-1 0 15,0 1 1-15,3 1-1 16,4-1-2-16,1 2 3 16,0 3-8-16,3 0 6 15,3 3 7-15,-1 4-14 16,0 4 0-16,3 3 4 16,-2 4-4-16,3 1-1 0,2 1 11 15,2 3-9 1,-1 1 14-16,5 3-9 0,-3 2 12 15,-1 4 2-15,2 2-2 16,0 2 0-16,-1 6 13 16,4 2-9-16,3 4-4 15,3-3-8-15,5 3-5 16,2-3-5-16,4-2 13 16,0-4-6-16,2-4 1 15,9-6-9-15,4-3 0 16,1-2 0-16,5-6 13 15,3 0-6-15,4-3 5 16,2-4-3-16,1-2 11 16,-1-6 0-16,2-3-5 15,-1-3 10-15,2-5 5 0,1-3 0 16,-1 0 1-16,4 0-7 16,-1 0-2-16,0-8-1 15,-2-3-3-15,0-2-5 16,-1-2 3-16,2-2-4 15,-1-2-11-15,2 0 7 16,1-4 1-16,-1-2-8 16,0 2 0-16,-2-2 6 15,2-2-6-15,-3 1 0 16,-2 1 5-16,-3-2-5 16,-2 1-1-16,-1-3 8 15,-3 2-8-15,-2-1-2 16,1-2 2-16,-4 1 7 0,1-4-6 15,-1 1-1 1,-2 0 1-16,-2 1 0 0,-1-1 0 16,-4 1 0-16,0 0-1 15,-2 2-1-15,-1-2 0 16,-2 1 1-16,-3 2 0 16,0 0 0-16,0-1-4 15,0 3 2-15,0-1 2 16,-6 0-6-16,-3 3 5 15,-3 0 0-15,0 2-6 16,-3 3 1-16,0 0-1 16,-5 2 6-16,3 2 0 15,-6 0-1-15,0-1-5 16,-3 2 5-16,1 1 2 16,1 1 0-16,0 2-1 0,2 3-16 15,1 1-6-15,3 2-2 16,-1 4-26-16,-3 0-19 15,-1 0-36-15,-4 8-32 16,-22 18-121-16,9-2-99 16,-5 1-418-16</inkml:trace>
  <inkml:trace contextRef="#ctx0" brushRef="#br1" timeOffset="53836.6364">12635 4192 857 0,'0'0'151'0,"0"0"-26"16,0 0 82-16,0-75 37 16,0 63-50-16,0 6-24 15,0 6-72-15,-1 0-94 16,-6 11 13-16,-1 16-17 16,1 10 51-16,-5 10-4 0,1 9-29 15,4 2-6-15,-1 1-11 16,4-2-1-16,4 1-17 15,0-5-76-15,6 2-102 16,7-15-304-16,2-17-37 0</inkml:trace>
  <inkml:trace contextRef="#ctx0" brushRef="#br1" timeOffset="54377.9115">12715 4196 1117 0,'0'0'216'0,"0"0"-4"15,0 0 40-15,0 0-58 16,0 0-105-16,0 0-48 16,0 0-23-16,-6 16-2 15,12 29 36-15,7 11-20 0,-1 5-16 16,-1 2-5-16,-2-2-11 16,-4-6 0-16,-2-7-56 15,-3-7-17-15,0-12-30 16,-6-4-56-16,-13-11-53 15,-6-7 4-15,-11-7 60 16,-9-4 50-16,-22-21-37 16,1-3 34-16,-4-2 39 15,-2 0 59-15,16 6 3 16,1 4 127-16,14 6 89 0,16 8-3 16,13 6-77-16,11 0-125 15,1 19 9-15,14 5-17 16,15 6 55-16,8 1-10 15,12-3-21-15,8-3 6 16,4-6-5-16,5-9-10 16,-2-7-7-16,0-3-3 15,-4-10-1-15,-8-14-6 16,-7-5 0-16,-9-5-1 16,-8-2 1-16,-7-1 6 15,-9 5 3-15,-2 4 12 16,-7 8 36-16,-3 8 31 15,0 10-16-15,0 2-24 0,-2 5-12 16,-9 21-36 0,-9 25 9-16,-10 29-4 0,-14 29-6 15,-14 19-125-15,10-27-163 16,-3-20-596-16</inkml:trace>
  <inkml:trace contextRef="#ctx0" brushRef="#br1" timeOffset="59930.1613">10285 5980 393 0,'0'0'163'0,"0"0"-33"16,0 0 45-16,0 0 8 15,0 0-83-15,0 0-16 16,-57 0 1-16,27 7 2 15,-5 7-31-15,-8 9-1 16,-4 6-1-16,-4 10-15 16,-2 6-16-16,5 4-1 15,4 5 0-15,9-1-8 16,11 2-13-16,11 3-1 16,13 0-4-16,2 4 2 0,28 11-2 15,18 14-10 1,16 13 14-16,0 4 11 0,-10-5-10 15,-21-4 15-15,-29-8-14 16,-4-12-1-16,-15-15-1 16,-12-16 0-16,-8-5 6 15,-13 3-6-15,-12 1 13 16,-8 3-11-16,-6-10 9 16,3-13-2-16,2-6-2 15,8-10 5-15,9-6-2 16,15-1 2-16,13 0 13 15,13 0 1-15,10 0-26 16,1 7-13-16,3 13-13 0,9 13 24 16,6 10 1-1,-5 21 1-15,-3 25 0 0,-10 25 0 16,-13 16 6-16,-15 1-5 16,-8-10 8-16,5-9 4 15,-4-4 15-15,1-1-3 16,1 9-9-16,0-5 12 15,3-2-7-15,2 1-2 16,1-1 4-16,4-4-10 16,3-5-5-16,2-10-7 15,1-9 15-15,2-6-8 16,0-1-8-16,0 4 14 16,3-12-8-16,3-11 4 0,0-11-4 15,3-7 3-15,-4 9-3 16,-1 5-5-16,-3 5-1 15,3-1 0-15,0 1 0 16,1-5 0-16,2 1 0 16,5-3 1-16,2-3-1 15,1 0 0-15,0-3 0 16,0 0 2-16,6-3 0 16,1 1-2-16,2-1 1 15,0-2-1-15,0-2 0 16,4-4-8-16,1-2 8 15,2-2 19-15,1-3-18 16,2-5 30-16,2-3-13 16,0-6-17-16,3-5 11 15,6-1 13-15,4-5-19 0,6 0 4 16,0 2-8-16,2-1 8 16,3 2-4-16,-2 3-4 15,0-2-1-15,-2 1 9 16,-4-4-9-16,-4-1 0 15,-5 0 8-15,-4 0-3 16,-3-1 4-16,-8-3-4 16,-2-1 6-16,-1 5-3 15,-5-1-3-15,-1-1-5 16,-2 2 5-16,1 0-6 16,-2 0 0-16,1 0-1 15,1 0-25-15,-2 0-70 16,-1 0-80-16,0 0-298 15,0 0-683-15</inkml:trace>
  <inkml:trace contextRef="#ctx0" brushRef="#br1" timeOffset="61916.9383">10475 12194 290 0,'0'0'189'0,"0"0"-56"16,0 0 10-16,0 0-32 16,0 0-11-16,0 0-19 15,-14-44-11-15,11 40-6 16,-4-2-9-16,2 1 15 15,-6 0 2-15,2 1-5 0,-3 0 11 16,-2 2-25 0,-4 2-7-16,-3 0-14 0,0 0-7 15,-3 0-13-15,-2 6-6 16,4 8-5-16,-5 4 6 16,2 6-7-16,1 7 2 15,5 3-2-15,1 7 1 16,7 0-1-16,6 1 0 15,5 1 0-15,0-4 6 16,7-1-4-16,10-1 6 16,5-3 3-16,3 0-4 15,3-1 26-15,2 1-8 16,-2 0-9-16,-4 0-8 16,-3 0-7-16,-4-2 7 15,-7-1-7-15,-8-1 8 0,-2-2-2 16,-3-1 0-16,-16-1 2 15,-6-1 0-15,-9 0-3 16,-5-2 4-16,-2-6-4 16,-4-3 0-16,3-6 0 15,5-5-6-15,7-3 2 16,8 0 0-16,9 0 4 16,8 0-6-16,5-1-14 15,0-1-2-15,0 2-12 16,10 0 10-16,4 6 11 15,5 9 6-15,-1 5 0 16,1 6-1-16,-4 3 2 0,-3 6 2 16,-6 4 11-1,-4 3 15-15,-2 2 0 0,0 1-5 16,-5 0-1-16,-7 0-1 16,-3-1-2-16,2-2 3 15,0-2 1-15,0 1-3 16,2-2-8-16,0 0-4 15,2 0 0-15,1 0 0 16,-3 1-2-16,5-1 2 16,-3 0 0-16,0 0 2 15,2-1 3-15,0-1-4 16,1-2-3-16,3-1 0 16,0 0-3-16,1-4-2 0,2-1 6 15,0-3 2-15,0-2 2 16,0-4-9-16,0-1 10 15,0-2-3-15,5-3 7 16,1 1-7-16,0 1-3 16,2-2 4-16,0-1 1 15,0-3-4-15,0-3 2 16,1-2-7-16,1-2 32 16,2-1 9-16,4-2-21 15,0 0-12-15,7-3-1 16,1-8 3-16,-1-4 6 15,5 0-6-15,-1 0-5 16,-3 1-7-16,-1 2 10 0,-4 2-10 16,0-1 1-16,-2 4-1 15,-1-1 1-15,-2 1-1 16,-3 5 0-16,-5 0-5 16,-3 2-103-16,-3 23-95 15,-15 8-163-15,-9-1-1201 0</inkml:trace>
  <inkml:trace contextRef="#ctx0" brushRef="#br1" timeOffset="66170.5361">14897 5743 1196 0,'0'0'221'0,"0"0"-138"0,0 0 19 15,0 0 3-15,0 0-16 16,0 0-22-16,101-46-10 16,-50 29-20-16,13 0-22 15,6 0-14-15,-1 3 9 16,-2 2-9-16,-7 2-2 16,-10 3-35-16,-11 4-85 15,-14 3-120-15,-10 0-123 16,-15 0-313-16</inkml:trace>
  <inkml:trace contextRef="#ctx0" brushRef="#br1" timeOffset="66364.2365">14959 5911 1205 0,'0'0'176'15,"0"0"-175"-15,0 0 47 16,0 0 97-16,0 0 23 15,0 0-37-15,105 4-50 16,-54-19-43-16,8-4-25 16,11-3-13-16,32-16-38 15,-17 5-165-15,-12-2-653 0</inkml:trace>
</inkml:ink>
</file>

<file path=ppt/ink/ink4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6:55:36.841"/>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B050"/>
    </inkml:brush>
  </inkml:definitions>
  <inkml:trace contextRef="#ctx0" brushRef="#br0">22095 12383 519 0,'0'0'89'0,"0"0"-46"15,0 0 76-15,0 0 51 16,-1-87 11-16,9 67 4 16,-3 5 8-16,-1 5-12 15,-1 3-18-15,-3 4-35 16,0 3-48-16,0 3-37 15,0 19-24-15,0 27 63 16,-12 28 14-16,-7 22-16 16,-3 8-31-16,-3-8-16 15,6-24-8-15,5-23-5 16,3-12 0-16,1-8-9 16,-4 5-5-16,-1 3-5 15,-2 1-1-15,3-5-8 0,-2-10-50 16,4-9-76-16,0-17-87 15,3-4-177-15,4-20-360 0</inkml:trace>
  <inkml:trace contextRef="#ctx0" brushRef="#br0" timeOffset="260.0646">22267 12351 85 0,'0'0'1293'0,"0"0"-1029"15,0 0-92-15,0 0-38 16,0 0-62-16,0 0 32 16,0 90 33-16,0-13-34 0,0 20-27 15,0-5-33-15,0-19-4 16,-6-20-11-16,-6-15-12 16,-2 7-8-16,-5 4-8 15,-1 5 0-15,-3-8-23 16,-3-3-67-16,1-8-74 15,-14-9-87-15,8-8-315 16,-1-12-288-16</inkml:trace>
  <inkml:trace contextRef="#ctx0" brushRef="#br0" timeOffset="643.3357">21597 12989 662 0,'0'0'846'0,"0"0"-739"15,0 0-33-15,0 76 111 16,18-42-38-16,7 1-3 16,11 0-35-16,7-2-24 15,9-3-16-15,2-5-33 16,6-4-17-16,0-6-8 16,1-11-11-16,-2-4-63 15,1-2-68-15,-3-18-77 16,-7-8-44-16,-6-2-116 15,-11-6 144-15,-10 3 166 16,-8 3 58-16,-10 2 152 0,-4 10 85 16,-1 1-14-1,0 8-18-15,0 4-33 0,-1 5-63 16,-3 0-64-16,-3 18-35 16,0 12 24-16,-2 6 14 15,1 4-17-15,-2 3-22 16,4 0 3-16,-2-7-11 15,1-2-1-15,-2-6-43 16,-3-14-164-16,1-7-299 16,1-7-975-16</inkml:trace>
  <inkml:trace contextRef="#ctx0" brushRef="#br0" timeOffset="1733.6553">22403 11042 517 0,'0'0'166'0,"0"0"12"16,0 0 59-16,0 0-9 15,0 0-46-15,0 0-56 16,0 0-45-16,15-12-74 16,-23 33 29-16,-5 9 70 15,-4 4-23-15,-7 5-11 16,-4 0-28-16,-4-3-13 16,-3 0-9-16,-1-5-8 15,-4-3-9-15,2-5-4 16,2-9 4-16,5-3-5 15,4-8 7-15,5-3-7 0,5-7 0 16,3-14 0 0,5-8-22-16,6-6 10 0,3-5-9 15,1-2 17-15,16 1 2 16,10 6-5-16,2 7 7 16,10 9 6-16,3 9-6 15,4 10 8-15,5 3-7 16,2 19 7-16,2 11 10 15,-2 9 0-15,-2 8 4 16,-4 4 2-16,-5 4 29 16,-6-3-10-16,-5-1-15 15,-2-6-5-15,-7-5-9 16,-5-6-4-16,-1-8-9 16,-6-7-1-16,-3-8 0 0,-2-7-1 15,-5-6-32-15,-6-11-93 16,-13-11-179-16,-8-10-1350 0</inkml:trace>
  <inkml:trace contextRef="#ctx0" brushRef="#br0" timeOffset="2507.7692">22621 10782 78 0,'0'0'189'15,"0"0"-39"-15,0 0-6 16,0 0-21-16,0 0-5 16,0 0-2-16,0 0 5 15,0-18-48-15,-3 15-18 16,-1 0 8-16,1-1 13 15,2 1 8-15,-2-1-4 0,1 4-25 16,2-3 0-16,-1 2-11 16,-1-2-5-16,1 0 0 15,-1 1 2-15,-1-1-9 16,2 1-10-16,-1 0 6 16,1 2-3-16,-2 0-5 15,3 0-8-15,-6 0-10 16,0 0-2-16,-6 12 1 15,-5 5 0-15,-2 5-1 16,0 4 7-16,-3 2-6 16,0-1 5-16,0 1-5 15,0-2-1-15,-2-4 1 16,0-1 5-16,2-3-5 0,1-7-1 16,4 0 1-1,0-5 0-15,6-1-1 0,-1-4-8 16,0-1-42-16,0 0-48 15,-1 0-112-15,1-4-128 16,2-3-323-16</inkml:trace>
  <inkml:trace contextRef="#ctx0" brushRef="#br0" timeOffset="3205.9434">22674 10793 355 0,'0'0'160'0,"0"0"-31"0,0 0-2 16,0 0-31-16,0 0-39 16,0 0-15-16,0 0 17 15,-21 6 16-15,11 2-23 16,-1 1-1-16,0 2 4 16,0 1 3-16,-1 0-10 15,1 2-16-15,-4-1-8 16,2 0-8-16,1-1-6 15,2 2-2-15,-1-3-1 16,-1 1-6-16,2 0 1 0,0-2 4 16,-1 3-6-1,2-2 1-15,-3 1-1 0,2 1 3 16,-4-2-2-16,2 2 0 16,0-4 7-16,-2 3 0 15,-2-1-2-15,-1-2 1 16,3 2-1-16,-2-1 0 15,2 0 1-15,0-2-5 16,2 0 5-16,3 0 0 16,0-4-6-16,3 1 1 15,0-2-1-15,1 0 1 16,2-2-1-16,-2-1-1 16,-2 0-54-16,3 0-155 15,-2-7-442-15</inkml:trace>
  <inkml:trace contextRef="#ctx0" brushRef="#br0" timeOffset="19496.217">3516 2673 727 0,'0'0'222'15,"0"0"14"-15,0 0 29 16,0 0-55-16,0 0-45 15,-70-72-48-15,43 70-5 16,-3 2-44-16,-4 8-25 16,-2 14-24-16,3 6 0 15,5 6 0-15,3 4-11 16,14-1-8-16,5-1-8 16,6-3 0-16,0-6-7 15,15-6-9-15,4-10-4 0,1-7-10 16,2-4-2-1,0-13-10-15,0-13 50 16,-3-11 12-16,-3-5-4 0,-2-3 5 16,-7 4-3-16,-1 7 8 15,-4 11-6-15,0 7-6 16,0 12-6-16,-2 4-12 16,6 0-24-16,6 17-4 15,6 6 19-15,3 7-2 16,4 4-115-16,7 8-161 15,-6-7-105-15,-6-11-172 0</inkml:trace>
  <inkml:trace contextRef="#ctx0" brushRef="#br0" timeOffset="19878.1099">3677 2634 500 0,'0'0'324'0,"0"0"-44"15,0 0 27-15,0 0-34 16,0 0-91-16,0 0-78 15,0 0-11-15,-16-25-52 16,16 43-39-16,0 10 8 16,0 6-4-16,12 3-6 15,7-1-2-15,8-4-13 16,4-8-7-16,2-10-16 16,1-8 8-16,-2-6-13 15,-7-13 2-15,-1-13 32 16,-12-9 9-16,-7-8 13 0,-5-5-1 15,0-4 40-15,-10 2 22 16,-3 4-25-16,-2 7 5 16,6 12 23-16,1 11-19 15,3 11-22-15,5 5-36 16,0 1-32-16,0 19-17 16,17 9 49-16,7 8 16 15,3 2-16-15,3 3-35 16,0-2-64-16,-4-6-66 15,-1 0-47-15,-6-8-194 16,-13-11-225-16</inkml:trace>
  <inkml:trace contextRef="#ctx0" brushRef="#br0" timeOffset="20916.3519">3738 2621 129 0,'0'0'692'15,"0"0"-626"-15,0 0-28 16,0 0-25-16,0 0 11 16,106-7 31-16,-60-1-1 15,2-3-24-15,-3-5-18 16,-12-2-11-16,-3-1 9 16,-11 0 5-16,-9 1 82 15,-5-1 59-15,-5 4 29 16,0 2-19-16,0 5-11 15,0 5-18-15,0 3-68 16,0 0-69-16,0 4-22 0,0 14 22 16,1 9 17-16,11 7 11 15,3 4-11-15,0 1-8 16,1 0 1-16,-2-5-10 16,0-8 1-16,-3-8-1 15,-3-7-2-15,-1-6-6 16,-4-5 8-16,0 0 7 15,-3-7 36-15,0-10 28 16,3-5-40-16,0 2-13 16,2 0-11-16,1 4-1 15,-1 7-6-15,1 1 0 16,2 7-6-16,1 1-7 16,7 0-8-16,1 4 1 0,7 7 9 15,2 5 11-15,4 0 0 16,3-3-1-16,-3 1-89 15,0-4-87-15,-7-7-64 16,-4-3-121-16,-6-2 0 16,-10-15 105-16,-3-4 134 15,0-5 123-15,0 2 111 16,-10 4 112-16,2 2 18 16,-1 7 3-16,3 4-29 15,1 5-39-15,1 2-53 16,-3 0-47-16,1 10-51 15,-3 9-19-15,-3 7 0 0,6 1-6 16,1 5 0 0,4-4-7-16,1-3 1 0,0-7-3 15,4-5-35-15,4-7-48 16,4-6 7-16,-3 0 9 16,0-11 76-16,1-6 0 15,-1-6 9-15,-3-2 5 16,0 1 7-16,-2 2 12 15,-1 7 11-15,-3 6 13 16,0 2 19-16,0 7-7 16,0 0-45-16,0 0-24 15,0 2-10-15,2 7 10 16,4 4 2-16,6 4 11 16,4 2-12-16,3-2-1 15,3-5-4-15,-1-2 1 0,-1-7-12 16,0-3 9-16,0-3-1 15,-3-15 7-15,-4-10 0 16,-5-4 0-16,-7-9 10 16,-1-7 3-16,-6-5-1 15,-10-2-3-15,-2 3 0 16,-1 6 19-16,5 15 32 16,4 9 5-16,4 12 0 15,3 8-45-15,3 2-20 16,0 14-12-16,6 15 3 15,21 17 9-15,14 20 18 16,15 20-18-16,17 16-1 16,3 8 1-16,-6-9-1 15,-22-31-186-15,-25-24-387 0</inkml:trace>
  <inkml:trace contextRef="#ctx0" brushRef="#br0" timeOffset="24302.3028">139 2624 449 0,'0'0'153'16,"0"0"-75"-16,0 0 41 16,0 0 31-16,0 0-30 15,0 0-41-15,0 0-18 16,0 0-25-16,-25-14-24 15,22 27-6-15,1 8 0 16,-1 10-5-16,0 10 0 16,1 7-1-16,1 4 0 0,1 6 1 15,-3-1 1 1,3 1 9-16,-3 3 4 0,-1-1-8 16,1 3-6-1,-3 2 8-15,3-1-2 0,0-4-5 16,-1-2 4-16,3-5-5 15,1-4 9-15,0-4-4 16,0-3-5-16,0-8 0 16,0-3 8-16,0-4-8 15,0-3 0-15,0-4 1 16,5-3-2-16,4-2-9 16,1-1-1-16,7-3-5 15,2 1 1-15,11-1 14 0,4-1 39 16,5 1 19-1,12-4-3-15,2 0-26 0,4-1-14 16,3-2-5-16,1-1-1 16,3-3 1-16,-3 0 6 15,8 0 3-15,10 0-3 16,22-10 3-16,11-5 1 16,9-1-4-16,-6 0-3 15,-6 0-1-15,-5 0-2 16,5 0 3-16,-3 0-4 15,-2 1-2-15,-5 2 6 16,-7-1-2-16,-2 5-9 16,-17 4 4-16,-12 0-6 15,-13 2 1-15,-5 2 1 0,6-2-1 16,5 1 1-16,5-1-1 16,-5 0 6-16,0-3-7 15,-2 0 1-15,-1 1-1 16,-2-2 0-16,2 3 1 15,-2-2 0-15,-3 2-1 16,-1 1 0-16,-5 0 1 16,-1 2-1-16,-4-2 0 15,-3 0 1-15,-4-1-1 16,-2-2 0-16,-5 0 1 16,-3 1 0-16,-2-4 5 15,-2 1 7-15,-1-4 19 16,-1-3 8-16,-1-5 8 0,-1-7-1 15,-1-6-6-15,-1-13 0 16,-6-21-21-16,-2-20-6 16,-7-25-7-16,-13-6 0 15,-8 2-6-15,-6 14 5 16,-1 14-5-16,-2 7 5 16,1 15-6-16,2 11 0 15,1 11-2-15,0 4-4 16,-11-9 0-16,-9-2 6 15,-11-6 0-15,0 7 0 16,-3 6 10-16,6 8 14 16,-2 7 32-16,2 6-24 15,-3 6-14-15,-18 9-11 0,-24 8-7 16,-21 5-2 0,-12 19 2-16,5 10-6 0,3 3 6 15,10-1-1-15,-1 5-1 16,4-1-14-16,12 1-6 15,22-7 4-15,22-9 3 16,17-5-8-16,2-3-38 16,3 4-13-16,-1 3-35 15,-14 10-97-15,15-6-131 16,7-7-372-16</inkml:trace>
  <inkml:trace contextRef="#ctx0" brushRef="#br0" timeOffset="37689.3481">5805 2513 371 0,'0'0'122'16,"0"0"-36"-16,0 0 30 0,0 0 5 16,0 0-13-16,0 0-17 15,-20-32-1-15,17 29-19 16,-2 0 3-16,-1 0 4 15,-3 0-29-15,-1 1 34 16,-2-1 0-16,-8 0-16 16,-2 0-31-16,-6 3-18 15,-5 0-8-15,-3 0-4 16,0 0-5-16,0 3-1 16,-2 5 7-16,7 1-5 15,1-1-1-15,0 4 4 16,1 2-5-16,1 2 0 0,1 4-1 15,-3 3 1-15,0 5-1 16,-1 3 1-16,-4 4 0 16,3 2 0-16,1 3 0 15,1 0 0-15,2 1 0 16,2 0 1-16,3 0-1 16,6 2 0-16,4 1-1 15,5 2 0-15,4 5 1 16,4 2 0-16,0 3 5 15,12-2 8-15,7 1-1 16,2 0 13-16,4-1-6 16,2-2 3-16,1-3 1 15,2 0 6-15,0-6 30 16,4-2-23-16,1-4 3 16,-1-4 14-16,2-6-13 0,2-3-12 15,0-2-4-15,1-4-10 16,0-5 0-16,0-5-4 15,-1-3-3-15,2-5-6 16,0 0 7-16,1-16 2 16,2-8 5-16,6-7-3 15,0-8 2-15,1-4-3 16,-1-3 3-16,-7-4 3 16,-6 2-7-16,-6 1 5 15,-7 1-2-15,-5 0-11 16,-1 3 4-16,-3-1 0 15,-3 1-5-15,-2-2 11 16,-2-1-6-16,-1 1 0 0,0 4-5 16,-3 3 7-1,0 2 0-15,-3 1-7 0,0 3 0 16,0-2 7-16,0-1-7 16,0-2 0-16,-6 0 7 15,-1-1-7-15,-2 4 0 16,-3 0 1-16,3 1 3 15,-3 5-5-15,0 4 0 16,-3 3 0-16,2 2 0 16,-4 2 9-16,-4 2-7 0,-1 2 6 15,-2 1 0 1,0 2-7-16,-1 3 4 16,0 0-5-16,1 4 0 0,-2 0 6 15,1 3-6 1,0 0-13-16,1 0-2 15,-3 6 6-15,-3 6-10 0,2 4-9 16,-2 0-2-16,2 1-13 16,4 0-25-16,7-3-28 15,4 1-41-15,10 4-19 16,2-2-160-16,1-3-274 0</inkml:trace>
  <inkml:trace contextRef="#ctx0" brushRef="#br0" timeOffset="44909.2779">6174 2555 636 0,'0'0'234'0,"0"0"27"16,0 0 25-16,0 0-64 15,0 0-38-15,-25-41-33 16,23 41-26-16,-1 0-69 16,3 0-46-16,0 12-10 15,0 10-18-15,10 12 18 16,5 10 6-16,-1 7 4 15,5 1-10-15,-4-1-13 16,0-6-60-16,-4-7-88 16,-8-12-134-16,-2-8-105 15,-1-16-261-15</inkml:trace>
  <inkml:trace contextRef="#ctx0" brushRef="#br0" timeOffset="45124.5528">6092 2423 633 0,'0'0'148'16,"0"0"-13"-16,0 0 2 16,0 0-62-16,0 0 12 15,103-53-19-15,-69 53-20 16,-1 0-22-16,-5 13-26 16,-5 6 0-16,-7 5 0 15,-7 3 20-15,-9 6 6 16,0 3-21-16,-7 1-5 15,-23 13-53-15,3-8-154 0,2-13-160 16</inkml:trace>
  <inkml:trace contextRef="#ctx0" brushRef="#br0" timeOffset="45432.0869">6360 2453 955 0,'0'0'224'0,"0"0"-112"16,0 0-75-16,0 0-12 0,0 0 50 16,91 37-3-1,-62-12-23-15,-1 5-26 0,-6 1 17 16,-6-4-33 0,-2-1-1-16,-6-7 11 0,-5-7 1 15,-2-4 1-15,-1-8 13 16,0 0 9-16,-1-17 11 15,-10-15-52-15,-1-6-1 16,0-8-15-16,1 4 8 16,2 5-9-16,7 9-49 15,2 11-82-15,0 12-70 16,2 5-174-16,5 0-223 0</inkml:trace>
  <inkml:trace contextRef="#ctx0" brushRef="#br0" timeOffset="45755.7571">6620 2450 599 0,'0'0'317'16,"0"0"-222"-16,0 0-75 16,0 0 54-16,0 0 63 15,0 0-24-15,0 0-21 16,84 76-49-16,-65-71-30 15,-4-2-11-15,1-3 22 16,-5 0 16-16,-1-8-3 16,-4-9-5-16,-3-4 6 15,-3-3 14-15,0 3 20 16,-9 4-34-16,-10 2-38 16,-1 7 17-16,-1 7 10 0,-1 1-27 15,4 7-9-15,3 15-1 16,6 5-31-16,4 5-51 15,21 13-104-15,9-9-96 16,12-6-212-16</inkml:trace>
  <inkml:trace contextRef="#ctx0" brushRef="#br0" timeOffset="46320.4284">7038 2434 707 0,'0'0'319'15,"0"0"-154"-15,0 0 108 16,0 0-75-16,0 0-118 16,0 0-51-16,0 0-11 0,-45 18-17 15,45 5 18-15,0 5 0 16,4 0-4-16,10 0-2 16,1-2-6-16,1-6-7 15,0-5 0-15,-3-8-27 16,-3-7-22-16,-3 0-19 15,-2-17 68-15,-5-12 43 16,0-10-21-16,0-13-2 16,-17-15-11-16,-11-17 10 15,-2 8-18-15,3 11 6 16,3 16 3-16,11 21 26 0,0 6 24 16,2 3 13-1,5 12-31-15,2 7-42 0,4 0-20 16,0 11-24-16,7 16 44 15,13 10 3-15,8 6 12 16,4 4-8-16,6-4-4 16,-1-3 7-16,2-9-10 15,0-7-25-15,-5-8-9 16,-7-8-4-16,-6-4 9 16,-9-2 27-16,-5-2 2 15,-4 0 0-15,0 5 0 16,2 5-13-16,1 4-13 15,4 6 26-15,-1 3 11 16,3 4 13-16,0-1-8 16,-2-1-3-16,-4-3-6 0,-1-7-7 15,-2-6-71-15,-3-9-99 16,0-14-53-16,-11-15-90 16,-2-4-326-16</inkml:trace>
  <inkml:trace contextRef="#ctx0" brushRef="#br0" timeOffset="46421.9521">7203 2170 550 0,'0'0'137'0,"0"0"-81"16,0 0-55-16,0 0 0 15,34 89-1-15,-7-48-27 0,1-2-145 16</inkml:trace>
  <inkml:trace contextRef="#ctx0" brushRef="#br0" timeOffset="46841.7931">7470 2380 222 0,'0'0'555'16,"0"0"-358"-16,0 0 79 15,0 0-73-15,0 0-30 16,0 0-85-16,0 0-59 16,-41 33-16-16,37-5-13 15,3 4 0-15,1 3 1 16,1-4-1-16,17-2-8 15,3-7-7-15,6-9-26 16,3-9-16-16,-1-4 57 0,-1-14 17 16,-6-14-17-1,-4-10 0-15,-9-8 0 0,-9-5 1 16,0-6 20-16,-9 1 27 16,-2 5 12-16,1 12 1 15,2 13 43-15,6 13 25 16,0 10-39-16,2 3-80 15,0 6-10-15,7 16 0 16,11 9 0-16,11 6 16 16,2 6 11-16,3 2-9 15,1-1-8-15,-4-4-8 16,-4-3 0-16,-5-7-2 16,-11-6-68-16,-3-6-134 0,-12-13-84 15,-15-5-95 1,-8 0-544-16</inkml:trace>
  <inkml:trace contextRef="#ctx0" brushRef="#br0" timeOffset="47008.8384">7459 2396 1153 0,'0'0'130'16,"0"0"-46"-16,0 0 7 15,120-20-15-15,-60 11-13 16,4 0-31-16,-1-1-32 15,-8 1-18-15,9 0-193 0,-17 0-198 16,-12 2-269-16</inkml:trace>
  <inkml:trace contextRef="#ctx0" brushRef="#br0" timeOffset="47316.7952">7979 2334 434 0,'0'0'142'0,"0"0"66"15,0 0-55-15,0 0-12 16,0 0-54-16,0 0-14 16,98 60-50-16,-80-60 39 15,-2 0-20-15,-5-2 3 16,-2-10 23-16,-6-8 27 16,-3-2-27-16,0 0 12 15,-12 0-33-15,-6 4-40 0,-4 6 4 16,4 9 53-16,-3 3-47 15,0 3-16-15,3 14-1 16,3 7 0-16,7 5-8 16,8 0-64-16,2 2-88 15,22-2-54-15,10-9 8 16,29-10-152-16,-6-7 27 16,-8-3 8-16</inkml:trace>
  <inkml:trace contextRef="#ctx0" brushRef="#br0" timeOffset="47683.4329">8289 2364 462 0,'0'0'289'0,"0"0"6"16,0 0-26-16,0 0-12 16,0 0-63-16,0 0-64 0,0 0-52 15,-24-23-53 1,19 42-15-16,1 3-1 0,4 5-9 16,0 2-14-16,0-3 4 15,14-1 9-15,1-8 0 16,1-6-24-16,-1-6-1 15,-2-5 2-15,-2-10 24 16,-1-18 24-16,-7-8-8 16,-3-10 0-16,-6-22 9 15,-22-20 17-15,-14-18-11 16,3 12 13-16,8 26 8 16,12 32 16-16,11 22 50 15,2 8-16-15,3 0-24 0,0 3-40 16,0 3-36-1,3 5-2-15,0 19-24 0,17 10 24 16,8 15 0-16,5 8 1 16,4 7-1-16,3 0-4 15,-1 3-80-15,13 14-91 16,-11-18-126-16,-4-15-415 0</inkml:trace>
  <inkml:trace contextRef="#ctx0" brushRef="#br0" timeOffset="48103.6813">8785 2162 424 0,'0'0'979'0,"0"0"-874"16,0 0-79-16,0 0 48 15,0 0 44-15,0 0-55 16,105 84-15-16,-73-67-8 15,-4-3-20-15,-6-6-20 16,-6-2-4-16,-8-6-65 16,1 0 43-16,-6-8 26 15,-1-11 14-15,-2-1-3 16,0-2 28-16,0 5 17 16,0 6 17-16,-2 6 12 15,-1 5-38-15,3 2-41 16,0 20 1-16,0 9-7 0,13 13 8 15,5 9 21-15,6 3-7 16,4 0-5-16,0 1-7 16,1-3 5-16,-4-4-6 15,-5-4-1-15,-4-4-6 16,-7-6-1-16,-8-5 8 16,-1-2 3-16,-37 8-10 15,-49 13-2-15,-74 15-102 16,11-6-234-16,-12-12-634 0</inkml:trace>
  <inkml:trace contextRef="#ctx0" brushRef="#br0" timeOffset="48864.9165">7199 2894 656 0,'0'0'257'16,"0"0"25"-16,0 0 12 16,0 0-80-16,0 0-69 15,0 0-50-15,0 0-56 16,0 14-38-16,0 22 56 15,0 23 33-15,0 22-7 0,0 20-21 16,4 6-2 0,-4-8 13-16,3-23-21 0,-3-23-19 15,0-11-4-15,3-9-12 16,-1 6-16-16,-1-3-1 16,1 2 0-16,-1-11 0 15,1-8 0-15,1-11-70 16,10-21-130-16,-3-14-144 15,4-16-699-15</inkml:trace>
  <inkml:trace contextRef="#ctx0" brushRef="#br0" timeOffset="49554.2535">9416 3021 492 0,'0'0'156'16,"0"0"-19"-16,0 0 61 0,0 0-22 15,0 0-9-15,0 0 6 16,0 0-2-16,-16-34-36 16,16 34-26-16,-1 0-25 15,-1 0-15-15,1 17-24 16,-1 14 20-16,1 23 40 16,-2 23-12-16,0 23-13 15,1 6-25-15,-1-19 6 16,1-21-22-16,0-25-12 15,-1-6-6-15,1 7-14 16,1 3-1-16,-2 4-5 16,0-9-1-16,3-9-11 15,0-12-83-15,6-21-119 0,13-16-326 16,2-18-723-16</inkml:trace>
  <inkml:trace contextRef="#ctx0" brushRef="#br0" timeOffset="50273.848">11563 2888 705 0,'0'0'237'0,"0"0"-79"0,0 0 50 16,0 0-9-16,0 0-42 15,0 0-15-15,0 0-31 16,-20 43 3-16,10-1 14 16,0 11-7-16,1 19-17 15,-1-4-20-15,5 4-11 16,1 11-13-16,4-20-20 16,0 7-9-16,0-4-17 15,2-16-4-15,5 1-4 16,0-5-6-16,-1-9 0 15,-2-11 0-15,-1-6-23 16,-2-8-65-16,-1-12-86 16,-11 0-191-16,-10-3-793 0</inkml:trace>
  <inkml:trace contextRef="#ctx0" brushRef="#br0" timeOffset="65300.0119">7406 3602 441 0,'0'0'144'0,"0"0"-35"16,0 0 34-16,0 0-22 15,-33-15-16-15,24 12-18 16,-1 0-7-16,-5 0-18 16,1 2 2-16,-2-1 30 15,-1 0-4-15,0 0-23 16,-1 1-25-16,-5 1-5 16,-2 0-14-16,-3 0-5 15,-2 1-7-15,-3 8-3 16,-1 3-2-16,-2 2-5 0,-3 4 1 15,2 3 7-15,-3 2-8 16,-2 5-1-16,2 3 1 16,-3 4-1-16,2 1 1 15,1 5 0-15,1 2 1 16,-2 1-1-16,8 2 6 16,-5 0-1-16,1 3 4 15,1-2-1-15,-1 5 4 16,4 0-7-16,2 7 4 15,-2 11-4-15,5 17 0 16,-1 13 9-16,8 4 11 16,6-8 12-16,9-9-19 15,6-12 5-15,0 3-8 0,5-12 2 16,1-11-7 0,7-14 5-16,-2-6-7 0,3 7 0 15,5 5-2-15,3 4 8 16,2-3-1-16,1-1-5 15,-1-5-3-15,1-1 7 16,1-2-13-16,-1-3 14 16,0 0 3-16,-2-2-2 15,-1-2-8-15,-4-1 2 16,2-1-8-16,-4-3 5 16,-2 1-5-16,2 1 1 15,-3-1-1-15,3 2 0 16,-1 1 8-16,2 0-3 0,-2 1 6 15,3 0-6 1,1-2-4-16,1 0 5 0,2-3-5 16,2 0-1-16,4-7 12 15,2-1 6-15,6-2-5 16,1-4-5-16,3-3 1 16,0 0-9-16,-4-3 5 15,-3 0-5-15,-6-1 0 16,-2-2 7-16,-4 1-8 15,2-3 0-15,-4 1 6 16,3-3 5-16,1 0-2 16,2 0 6-16,2-5 9 15,3-5-9-15,1-3 1 16,0-3-4-16,2-1-3 16,0-5-2-16,0 0 1 15,0-4-7-15,-2-2 9 0,-1-4-4 16,1-5 3-16,-1-6 2 15,-2-4-4-15,1-7 1 16,-4-5-1-16,-1-1-6 16,-5-3 5-16,-2 0-5 15,-3 0 0-15,-5 0 0 16,-4-2-1-16,-3 2 0 16,-2-2 2-16,0-2-1 15,-2 0 1-15,-6 0 4 16,-3-3-5-16,0 4 5 15,-1 1-6-15,-1 4 2 0,0 3 4 16,-2 1-5 0,0 1 0-16,-2-2 0 0,2-1 0 15,0 0 0-15,0 1 0 16,1 4 0-16,1 3 0 16,0 7 5-16,3 0-4 15,-2 6-2-15,0 1 7 16,1 4-7-16,1 1 1 15,0-1 0-15,-1 1 0 16,2 1 0-16,-1 2 1 16,1 0-2-16,0 4 6 15,-3 1-6-15,6 5 0 16,-2 4 1-16,1 0 1 16,-3 3-1-16,2 1 6 15,-1 1-6-15,0 0 13 0,0 1-13 16,0-2 1-16,-4-1 5 15,2 1-1-15,-1-1-5 16,-2-1-1-16,0-1 1 16,-2 1 1-16,2 0 0 15,-2 1-1-15,2 2 0 16,-2 2 5-16,1 1-5 16,0 2 1-16,2 1-2 15,-2 1 1-15,1 2-1 16,-2-3 0-16,1 4 0 15,0 0 0-15,0 0-2 0,-1 0 1 16,2 0 0 0,1 0 1-16,3 0-2 0,2 0 1 15,1 0 0 1,1 0 1-16,1 0-7 0,1 0-8 16,-1 0-3-16,1 0-2 15,1 0-2-15,0 0-9 16,0 0-6-16,-1 0-12 15,-1 0-14-15,5 4-5 16,-3-3-45-16,0 2-5 16,1 0-5-16,-1 0 3 15,-1 5-60-15,1 0-87 16,0 0-95-16</inkml:trace>
  <inkml:trace contextRef="#ctx0" brushRef="#br0" timeOffset="76756.7081">9568 6287 107 0,'0'0'157'0,"0"0"-28"16,0 0-4-16,0 0-21 16,0 0 6-16,0 0-11 15,0-19-29-15,0 17-7 16,0 2 5-16,0-3 6 16,0 1 3-16,0 2-17 15,0 0 6-15,0 0 3 16,0 0-6-16,0 0 3 15,0 0-16-15,0 0-9 16,0 0-11-16,-1-2-15 16,0 2-4-16,1 0 5 15,0 0-5-15,-2 0 6 16,2 0-1-16,0 0 2 0,-2 0-1 16,2 0 4-1,-2 0-4-15,2 0-2 0,0 0-4 16,-3 0 0-16,3 0 2 15,0 0 0-15,0 0-1 16,0 0 2-16,0 0 1 16,0 0-6-16,-2 0-3 15,2 0 1-15,-1 0-6 16,-2 0 0-16,0 0 5 16,0 0-6-16,0 0 0 15,-1 0 1-15,3 0-1 16,1 0 1-16,-1 0-1 0,1 0 1 15,0 0-1-15,-2 0 0 16,0 0 1-16,-1 0 0 16,1 0-1-16,-1 0 1 15,2 0 0-15,-1 0-1 16,1 0 1-16,-1 0 0 16,-1 0 0-16,0 0 0 15,1 0-1-15,0 0 0 16,0 0 2-16,0 0-1 15,-3 0-1-15,2 0 0 16,0 0 1-16,0 0-1 16,0 0 1-16,1 0-1 15,-2 0 0-15,1 0 0 16,0 0 0-16,-1 0 1 16,-1 0-1-16,3 0 1 0,-1 0-1 15,-1 0 1-15,-1 0-1 16,-1 0 0-16,1 0 0 15,0 0 0-15,1 0 1 16,-1 0-1-16,-1 0 0 16,0 0-1-16,-2 0 1 15,3 0 1-15,0 0-1 16,1 0 0-16,1 0 0 16,0 0 0-16,1 0 0 15,1 0 0-15,-1 0 0 16,2 0 0-16,-2 0 1 15,-3 0-1-15,3 0 0 16,-1 0 0-16,-1 0 0 0,-2 0 0 16,0 0 0-16,-2 2 0 15,3-2 0-15,0 2 0 16,-1 1 1-16,1-3-1 16,1 2 0-16,-2-1 0 15,2 1 0-15,-1-1 0 16,-1 1 0-16,2-1 0 15,-1 1 0-15,0-1 0 16,0 1 0-16,2 0 0 16,-2 1 0-16,1-1 0 15,-1-1 1-15,2 2-1 16,-2-1 0-16,0 1-1 16,-1 0 1-16,0 2 0 15,-2 0 0-15,0-1 0 0,0 2-1 16,1-1 1-16,1-3 0 15,-1 2 1-15,0-1-1 16,1 0 0-16,0 2 1 16,0-2-1-16,1 0 0 15,-1 0 1-15,1 2-1 16,-4 0-1-16,4 1 1 16,-3-2 1-16,0 3-1 15,0-2 0-15,1 2 0 16,-1 0 0-16,-2 0 0 15,3 1 0-15,-3-2 0 16,2 0 0-16,1 1 0 16,-1 2-1-16,1-1 1 15,-1 1-1-15,1 1 0 16,1-1 1-16,-3 2-1 16,3 1 0-16,0 1 0 0,0-1 1 15,0 2-1-15,-1 2 1 16,-1 1 0-16,2 1 0 15,-3 3 0-15,0 1 0 16,2-1 0-16,-2 1 0 16,-1-1 0-16,0 0 0 15,0 1 0-15,1 2 0 16,-3 0-1-16,2 2 1 16,-2 0 0-16,1 2 0 15,-1 1 0-15,1 0 0 0,0 0 0 16,2 2 0-1,-1-2-1-15,1 3 0 0,0 0 1 16,-2 1 0-16,2 1-1 16,2 1 1-16,1 2-2 15,-1-1 1-15,1-2 1 16,1-1 0-16,2 0-1 16,-2-4 1-16,1 1-1 15,-2 0 1-15,2 0 1 16,-1 2-1-16,-1-2 1 15,2 2 0-15,-3-1 2 16,0 1 10-16,3 0-11 16,-1-1-1-16,0 2 6 15,1 1 1-15,0-2-7 0,1-1 6 16,-1 1-5-16,1-4 0 16,0 2 4-16,0-4-6 15,1 2 1-15,-2-1 1 16,3-1-1-16,0-1 5 15,-1 0-5-15,1 0 6 16,-2-3-7-16,1 2 1 16,1-2 5-16,-2 2-6 15,2-2 2-15,-1 2-1 16,1-1-1-16,1 2 2 16,-2-3-1-16,2 0 5 15,0 2-4-15,-1-3 7 0,1 0-8 16,0-2 0-16,-2 0 5 15,2-2-6-15,0 1 0 16,-1-1 0-16,-1 1 0 16,1-1 1-16,-2 0-1 15,3 0 6-15,-3 3-4 16,1 0-2-16,-1-2 1 16,1 2 0-16,1-2 0 15,1 1 0-15,-4-1 0 16,4-1-1-16,-2 0 0 15,1-2 0-15,1 3 0 16,-2-1 0-16,2 0-1 16,0-2 1-16,0 2 0 15,0 0 0-15,0-2-1 0,0-1 0 16,0 0 1 0,0 1 0-16,0-3 1 0,0 1-1 15,0 1 0-15,0 0 0 16,0 1 0-16,0 0 0 15,2 0 0-15,-1 1 0 16,1 0 1-16,2 1 11 16,-1 0 1-16,-1 0-1 15,1-2-4-15,0 1-8 16,0 1 9-16,0 0-9 16,1 0 9-16,1 2-8 15,2-1 6-15,-1 0 9 16,0-1-14-16,2 2 10 0,2 1-4 15,-2-1 3-15,2 2-4 16,3 0 5-16,-1 2-12 16,3 0 2-1,-3 1 13-15,3 1-4 0,-1-1 0 16,0-3-5-16,1 1 1 16,-1-2 3-16,2-1-4 15,-2-2 2-15,2-2-1 16,-3-1 1-16,2-2-7 15,-3-2 6-15,3 1-6 16,-3-3 5-16,2 1-5 16,2-1 5-16,-3 0-5 0,4-1 0 15,-4 2 5-15,3-2-4 16,-2 1-2-16,2-2 1 16,-2 0 0-16,1-1-1 15,0 0 1-15,1-1 0 16,-1 1 0-16,3-2 1 15,-1 2-2-15,-1-2 1 16,3-1 0-16,-1-2 0 16,3 0-1-16,1 0 8 15,-2 0-7-15,5 0 0 16,0 0-1-16,1 0 8 16,-1 0-8-16,0 0-5 15,-1-2 5-15,3-1 0 16,-3 0 6-16,3-2-5 15,-4 0 0-15,2 0 0 0,0-4 4 16,0 0-4-16,-1-1 0 16,3 0 0-16,-5-2 0 15,-1-1 0-15,0 1 1 16,0-1 0-16,-2-3 0 16,2 1-1-16,0-4 5 15,-2 0-5-15,2-2 1 16,-1-4 5-16,-1-1 1 15,2 1-2-15,-1-2-5 16,0 1 5-16,0 2-5 16,-5 2 1-16,0-1-1 15,1 3 5-15,-3-4 3 16,1 2 0-16,-1-4-1 0,1-2 3 16,2-1-3-1,-4-4-2-15,7-1-5 0,-2-1 1 16,0-1-2-16,0 3 1 15,-1-1 5-15,-2 2-5 16,-2-1 0-16,-3 2 11 16,-3-1-3-16,-3 0-8 15,0-2 9-15,-3-5 1 16,5-2-11-16,-3-4 1 16,1-3 5-16,0-6-6 15,0-3 1-15,0-2 0 16,2-5 0-16,-4 3 0 15,1 0-1-15,-2 2 1 0,0 2 1 16,0-2-1 0,0 1 6-16,0-2-7 15,0-2 6-15,-5-3-6 16,2-2 0-16,-1 1-1 0,-2 1-5 16,1 3 6-16,-4 6 0 15,3 5 0-15,-1 5 0 16,-1 3 1-16,-2 1-1 15,1-1 0-15,-2 3-1 16,-3-3 0-16,4 0 0 16,-4 0 1-16,2-1-2 15,-4-1 1-15,2 0-5 16,-2 2 5-16,1 4-5 16,1 2 5-16,-1 4 0 0,0-1 0 15,-1 5 0-15,0-3-5 16,1 1 6-16,-2 2 0 15,4 2 0-15,-1 4 0 16,-2 3-1-16,3 0 1 16,-1 4 1-16,1-1-1 15,-2 0 1-15,1 1 0 16,-1 2 0-16,2-2 0 16,0 1 0-16,1 0 5 15,0-2-6-15,0 1 1 16,0-1-1-16,0 0 0 15,0 2 1-15,1 1 0 16,-2-1 0-16,3 3-1 16,-5 0 1-16,6 2 0 15,-3-1 0-15,-1 1-1 0,0 1 0 16,3 1 2-16,-2 0-2 16,3 2 1-16,2 3 0 15,-2-2 0-15,4 2 0 16,-1 0 0-16,-2 0 8 15,0 0 3-15,1 0-3 16,-1 1-8-16,-1-1 8 16,-1-1-8-16,1 1-1 15,0-1 2-15,0 1-2 16,3 0 2-16,0 1-1 16,4 1 0-16,1 1 0 15,-1 0 0-15,1 0-1 16,1 0 0-16,-2 0-63 0,-1 0-61 15,-7 14-141-15,0 3-24 16,-3-6-1224-16</inkml:trace>
  <inkml:trace contextRef="#ctx0" brushRef="#br0" timeOffset="81914.3995">12000 9714 327 0,'0'0'159'0,"0"0"-52"0,0 0 18 16,0 0-18-16,0 0-33 15,0 0-15-15,-15-12-1 16,12 9 10-16,2 3-5 15,-3-3-19-15,3 0-4 16,-2 0 23-16,-1 0-11 16,1 1 12-16,-3-1-18 15,1 1-1-15,-1-1 2 16,-1 2-4-16,-2-1 2 16,-3-1-4-16,0 0-4 15,-1 3-8-15,1-3 3 0,-3-1-1 16,1 2-14-16,1 0 5 15,-3-1 10-15,0 2-10 16,-1-1-3 0,-1 2 3-16,3 0 0 0,-3 0 2 15,2 0-12-15,-1 0 2 16,-1 0-8-16,0 0 1 16,-1 0 3-16,1 0-4 15,0 0-5-15,0 2 0 16,0 2 6-16,1 2-7 15,-2-1 0-15,2 1 0 16,0 2 1-16,-4 1 0 16,2 1-1-16,-1 0 2 0,0 2-2 15,1-2 0 1,0 0 0-16,2 2 0 0,0-2 0 16,-1-1 0-16,1 2 1 15,1-2-1-15,-1 3 0 16,0-1 0-16,-2 0 0 15,1 2 0-15,-2 1 0 16,1 0 1-16,1 2-1 16,-1-1 0-16,1 2 0 15,0 2 0-15,0-2 1 16,2 5-1-16,-3 0 0 16,3 2-1-16,-3 3 0 15,2 1 1-15,-1 2 0 16,-2 1 0-16,5 0-1 15,-3 2 2-15,1 1-1 0,0 1 1 16,-1 3 1-16,1 1 5 16,0 3 5-16,-2 1 9 15,2 1 2-15,2 2-5 16,-2-3 1-16,4 2-1 16,2-3 4-16,4-1-7 15,1 1-1-15,0-3-2 16,6 0-6-16,-2 1-5 15,2 0 8-15,0 3 0 16,0-1 0-16,0 3 8 16,0 2-8-16,0 0-9 15,0-1 10-15,0-3-1 16,0-3-9-16,0-1 1 16,0-2-1-16,2 2 0 0,-2-2 0 15,4 1 0-15,-1-1 0 16,1-1 1-16,-1-2 1 15,1-2 0-15,1-2 4 16,0 0 0-16,1-1-6 16,-1 3 6-16,4-3-5 15,0 0 0-15,1-3 0 16,1 4 5-16,0-6 0 16,2 3 1-16,-1-1 0 15,2 0-6-15,0-3-2 16,1 3 2-16,0-2-1 15,1 0 6-15,-1 1-6 16,2 1 1-16,1 0-1 0,2-1 1 16,-1 1-1-1,4-1 2-15,-3 1-2 0,3-2 1 16,-1 1 0-16,0-1 0 16,0 0 0-16,-1 0-1 15,1-1 1-15,-3-1-1 16,1 1 1-16,1-1-1 15,0-5 0-15,-1-1 7 16,3-2 0-16,-4-3 6 16,5-4 1-16,-2 0-4 15,1-2 0-15,-2-2-1 16,1-2-3-16,-1-1 2 16,-1 0-2-16,-1 0-5 0,0 0 5 15,-3-1-5 1,2-2-1-16,-3-2 0 0,3 0 0 15,0-1 0-15,3 0 1 16,0-3 0-16,0 1 0 16,1-2-1-1,0-1 1-15,-1 2 0 0,-1-2 6 16,-2 3-6-16,-3-1-1 16,1-2 2-16,-1 1-2 15,1-1 0-15,1 0 0 16,-1-4 0-16,2 3 5 15,-1-2-5-15,-1 0 0 0,0-1 0 16,1 3 0-16,-2 0-2 16,1-1 2-16,-1 1-1 15,0-2 1-15,-2-1 0 16,4-2 1-16,-4-1 0 16,2-2 0-16,0-2-1 15,0 0 0-15,1 0 1 16,1-1 0-16,-2 3-1 15,-1-4 0-15,0 3 0 16,0 0 1-16,0-1-1 16,-1 1 1-16,0 2-1 15,-3-2 0-15,3 0 1 16,-2-1-1-16,1 1 0 16,0 1 0-16,-3 2 5 15,0 1-5-15,0 2 0 0,-2-1 0 16,-2 0 1-16,1 2-1 15,-2-3 1-15,2-1-1 16,-2 0 1-16,0-2 5 16,3 1-5-16,-1-3-1 15,1 0 0-15,-2-1 0 16,0 0 0-16,0 2 1 16,0 0-1-16,-1 0 1 15,-1 0-1-15,3-2 0 16,-3-1 0-16,1-1 0 15,1-1 1-15,0-2 0 0,-1 0-1 16,2 0 1 0,0-1 0-16,-3 3 0 0,0 1 0 15,0 1-1 1,-2 2 0-16,-1 0-1 0,2-2 1 16,-2 1 0-16,0-1 1 15,0-4-1-15,0 2 0 16,0-5 0-16,0 1 0 15,0 2 0-15,-3 2 0 16,1 2 1-16,1 1 0 16,-1 0-1-16,-1 2 1 15,2-1 0-15,-5 2 0 16,3-3 0-16,0 0-1 16,-1-3 1-16,-1-3-1 15,-1-1 2-15,1-1-2 16,-2 5 1-16,1-1-1 15,2 4 1-15,-3 0 0 16,2 4 0-16,-1-1 0 0,-1 1-1 16,2 2 1-16,2 2-1 15,-2-1 1-15,2 0 0 16,-1 0-1-16,1 2 0 16,-3-3 0-16,2 2 1 15,2 1-1-15,-1-1 0 16,-1-1 1-16,1 1 1 15,-2 0-1-15,2 1-1 16,-3 0 0-16,2 1 2 0,1-1-1 16,-2 1-1-16,1 0 0 15,1 0 1-15,-2 1-1 16,0-2 1-16,0 2-1 16,0-1 1-16,2 1-1 15,-1-1 0-15,-1-1 0 16,1 2 0-16,-3 1-1 15,2 1 1-15,1 3 0 16,1 1 0-16,0-1 0 16,0 4 0-16,-1-2 1 15,1 1 0-15,-1 2-1 16,1-3 1-16,0 1-1 16,-1 1 1-16,1-2 0 15,0 2-1-15,-2-2 1 16,1 1-1-16,-2-1 0 0,3 0 0 15,-2 0 1 1,-1 0-1-16,2 0 0 0,-5-3 0 16,3 2 1-16,-1-1-1 15,-1-2 0-15,0 1 0 16,1 2 1-16,1-1 1 16,0 0-2-16,-1 2 0 15,1 1 1-15,0-3-1 16,0 0 0-16,0 1 1 15,-2-1-1-15,-1-1 1 16,1-1-1-16,0 0 0 16,-2-1 0-16,1 0 1 15,0 1-1-15,1 1 1 16,0 1 0-16,3 1-1 16,0 0 1-16,-1 1-1 0,2-1 0 15,-2 2 0-15,2 0 1 16,1-2-1-16,-2 2 0 15,2 0 1-15,0 0-1 16,0 0 0-16,2 1 0 16,-1-2 0-16,-1 1 0 15,-1-1 0-15,1 0 0 16,-2-1 1-16,0 0 0 16,1 1-1-16,0-1 1 15,1 1-1-15,0 1 1 0,-1 0-1 16,2 3 0-16,1-1 0 15,-1 2 0-15,1 0-16 16,-1 0-45 0,-2 0-52-16,0 22-119 0,-2 0-63 15,0-3-730-15</inkml:trace>
  <inkml:trace contextRef="#ctx0" brushRef="#br0" timeOffset="86820.1011">718 4095 185 0,'0'0'187'0,"0"0"-21"16,0 0 5-16,0 0-1 0,0 0-33 15,0 0-72-15,86 0-65 16,-56 0-76-16,-8 0-127 16,-8 0-97-16</inkml:trace>
  <inkml:trace contextRef="#ctx0" brushRef="#br0">734 4319 568 0,'0'0'235'0,"0"0"-57"0,0 0 27 16,0 0-31-16,0 0-49 15,0 0-25-15,-3 0-21 16,3 0-37-16</inkml:trace>
  <inkml:trace contextRef="#ctx0" brushRef="#br0" timeOffset="89868.7165">762 4075 570 0,'0'0'261'0,"0"0"-74"16,0 0-2-16,0 0-42 15,0 0-44-15,0 0-18 16,0 0-9-16,-5 3-39 16,5-3-10-16,1 0-23 0,12 0 0 15,8 0 99-15,5 0-29 16,5 0-28-16,6-3-16 16,1-4-25-16,-1 1-1 15,2-4-20-15,-2 3-47 16,1 0-140-16,-6 4-90 15,-11 2-197-15</inkml:trace>
  <inkml:trace contextRef="#ctx0" brushRef="#br0" timeOffset="90151.3685">715 4367 497 0,'0'0'238'0,"0"0"-92"16,0 0 6-16,0 0-48 16,0 0-65-16,0 0 30 15,0 0 46-15,53 0-24 16,-24 0-40-16,-2 0-6 15,8 0-30-15,0-3-14 16,1-2-1-16,8-5-144 16,-8 2-195-16,-9-3-519 0</inkml:trace>
  <inkml:trace contextRef="#ctx0" brushRef="#br0" timeOffset="91149.789">709 4412 456 0,'0'0'154'16,"0"0"-106"-16,0 0-5 16,0 0 87-16,0 0 6 15,0 0 0-15,109-1-26 16,-66-5-4-16,3-4-53 15,3 1-24-15,0-2-21 0,-2 3-8 16,5 1-64 0,-10 2-117-16,-9-1-220 0</inkml:trace>
  <inkml:trace contextRef="#ctx0" brushRef="#br0" timeOffset="97489.5888">1358 4379 95 0,'0'0'73'0,"0"0"-24"16,0 0-25-16,0 0-14 15,0 0 10-15,0 0 22 16,7-2-14-16,-4 2-11 16,-2 0 0-16,2 0 22 15,0 0 13-15,2 0 0 16,-2 0-13-16,3 0-16 16,4 0-11-16,-1 0-4 15,2 0 0-15,2 0 10 16,1 0 4-16,5 0-9 15,-4 0-6-15,4 0 5 16,-2 0-2-16,2 0-4 0,-1 0 2 16,-3 0-7-16,1 0 1 15,-1 0 5-15,3 0-6 16,0 0 0-16,3 1 17 16,4 0 6-16,1 1-1 15,3-2-7-15,0 0-4 16,-1 2-4-16,2-2-6 15,-6 0 8-15,1 0-4 16,-1 0 1-16,-3 0 6 16,-3 0 13-16,4-4 9 15,-1-1-7-15,-1-2 3 16,3-1-5-16,1 1-2 16,0-3-6-16,0 1-1 15,0 1 3-15,1-4 3 16,-1 2-2-16,-2-1 3 0,1 1 5 15,-2-1-4-15,1 2 1 16,-4-1-9-16,3 0 1 16,-2 0-7-16,-2-1 1 15,2 0-11-15,1 1 6 16,-1 1 5-16,0-2 8 16,-1 1 3-16,-3 0 8 15,0 0-1-15,-3 0 22 16,-2-3 8-16,-1-1-3 15,0-1-18-15,2-4-19 16,-2-1-1-16,1-2 5 16,-1-1-11-16,0 1 3 15,-1-3-5-15,0 1 5 16,-2 2-2-16,-1 0-1 0,-2-2 9 16,0 2 11-16,-3-1 1 15,0-2-3-15,0-3-5 16,0 0-4-16,-3 0 4 15,-5 0-14-15,-1 3 0 16,-1 6 4-16,-2 1 5 16,3 2-3-16,-5 2 0 15,1 0-11-15,-2 2-6 16,-1 0 1-16,-5-1 4 16,0 2-6-16,-3 1-6 15,0 1 1-15,-2-1 5 0,2 2 0 16,-3 2-11-1,2 1 11-15,-1-1 7 0,-1 2-6 16,2 1-2-16,-5 0-11 16,3 1 12-16,-4 0 0 15,-5-1 10-15,3 2-9 16,-4 0 10-16,3-1-11 16,-2 2-1-16,5 0 1 15,1 0-9-15,-3 0 9 16,5 0 1-16,-2 2-1 15,-3 3 0-15,5 2-5 16,-4 0 5-16,1 3 2 16,0 0-1-16,-1 2-1 0,1 2 1 15,4 1-1-15,-2 2-2 16,-1 1-5-16,4 3 7 16,-2 1 2-16,0 2-1 15,-1-1 0-15,2 2-1 16,3-3 0-16,-1 1 1 15,6-2 0-15,2-2 0 16,-1 0 0-16,6-2-1 16,-2 4 0-16,3 0-1 15,-3 5 0-15,4 2 0 16,0 2 0-16,-2 5 0 16,6-3 0-16,0 3-6 15,1-5 6-15,5 0 0 16,0-1-7-16,0-5-1 0,0 1 3 15,6-1-8 1,5-2 14-16,5-1 0 0,3 1-1 16,4-1-2-16,4 2 3 15,4-1 1-15,2-3 1 16,0 1 4-16,1-3 0 16,-3-2-5-16,-1-3 5 15,-4-2-6-15,-5-4 1 16,4 0-1-16,-6-3 10 15,1 0-9-15,-3-3 9 16,-3 0-3-16,2 0 1 16,-5 0 5-16,-3 0 3 15,0 0 0-15,-2 0-4 16,-3 0 0-16,-1 0-2 16,-2 0 1-16,0 0-11 0,0 0 2 15,0 0-2-15,0 0-5 16,0 7-113-16,-8 1-177 15,-7 3-668-15</inkml:trace>
  <inkml:trace contextRef="#ctx0" brushRef="#br0" timeOffset="100215.3521">5173 3717 68 0,'0'0'147'0,"0"0"-14"15,0 0-8-15,-46-72-21 16,32 53 2-16,0 2-8 16,0 0-26-16,-2 2 22 15,1 0-26-15,-3 1 11 16,0 3 27-16,-4 1-21 0,-2 3-22 16,-3-3-7-16,-3 5 1 15,-4 0-9-15,-2 3-3 16,-1 2 1-16,-2 0 4 15,0 0-5-15,-2 2-5 16,1 8-13-16,-1 3-9 16,1 4-5-16,2 5-3 15,1 4 0-15,3 4-4 16,1 7 9-16,6 4-5 16,1 4 2-16,4 5 4 15,3 2-7-15,5 5-2 16,3-1-4-16,6 0-3 0,4-1 10 15,1-2 8-15,0-2-2 16,11-1-10-16,6 1 19 16,5-2 11-16,5-4-16 15,6-2 3-15,4-3 2 16,2-5-6-16,4-2 9 16,2-5-2-16,1-6-7 15,-1-5-5-15,-2-5 28 16,-4-7-21-16,-5-5-8 15,-4 0-1-15,-3-2 6 16,-2-11-8-16,0-6-4 16,0-2 3-16,-3-2-8 15,2-2 0-15,-2-2 1 16,-1 2-1-16,-2 1 1 16,-2 0 8-16,-2 3-10 0,-5 1 6 15,0 4 9-15,-5-2 1 16,3 0-1-16,-2 1-4 15,-2 0-10-15,2-1 5 16,-2 0 0-16,1-1-5 16,1 0 0-16,-4 0-1 15,5-1 2-15,-1 0-2 16,-3 0 1-16,-2-2-1 16,-1-3 2-16,0-1-1 15,0-5 0-15,0-2 6 16,0 0-6-16,0-1-1 15,0 2 0-15,-7-1-1 16,-3 1-1-16,3 3 1 0,-3-2-5 16,-5 1 6-16,0 3-10 15,-4-2-7-15,-2 1-9 16,-3 3-6-16,-3 2 10 16,-5 5-62-16,-28 11-114 15,12 5-142-15,-9 2-505 0</inkml:trace>
  <inkml:trace contextRef="#ctx0" brushRef="#br1" timeOffset="105391.3937">6907 4332 529 0,'0'0'180'0,"0"0"-116"16,0 0 37-16,0 0-52 15,0 0-4-15,0 0 59 16,89 34 10-16,-59-21-26 0,1 3-4 15,2-2-23 1,1-1-16-16,-1-4-4 0,4-4 1 16,-2-4 9-16,0-1 4 15,0 0 2-15,2-10-7 16,-4-5-25-16,3-2-12 16,-8-1-3-16,2-2-8 15,-6 1 6-15,-4-3 1 16,-3-3 0-16,-4-3-2 15,-2-2 9-15,-5-3-8 16,-1-1 0-16,1 2-2 16,-1 0 4-16,-2 5-8 15,2 3 8-15,-3 3 5 16,-2 1 4-16,0 1 16 16,0-5 8-16,-2 0-11 0,-9-2-19 15,-2-4-1-15,-2-4 26 16,-3-2-18-16,0-2-8 15,-3-2-11-15,2 5-1 16,-1 2-2-16,-1 5-5 16,2 3 7-16,-1 8 11 15,0 1 21-15,-1 4-7 16,0 1 9-16,-1 2-10 16,-1 2-11-16,1 0-4 15,-1 2-8-15,-2 0 6 16,-3 1-7-16,-2 1 1 15,2 1 1-15,-2-1-2 16,-2 3 0-16,2 0 0 0,0 0 1 16,1 0-1-16,-1 3-1 15,0 2 1-15,-2 4-1 16,2 0 2-16,0 5-1 16,0 2 0-16,5 3-1 15,-2 4 0-15,3 4 1 16,0 5-1-16,2 4-8 15,2 8 8-15,1 2 1 16,3 3-6-16,2 2 5 16,2-1 1-16,3-2-1 15,6-4 0-15,3-2-7 16,0-2-1-16,3-1 8 16,12 3-9-16,0-3 4 15,9 2 4-15,-2-1-4 16,2 2-3-16,3-4 9 0,1-1-8 15,2-6-6-15,0-4 0 16,3-3 5-16,0-6 9 16,0-3 13-16,-1-2-2 15,1-7 2-15,-2 0 2 16,-4-6 3-16,2 0-1 16,-4 0-6-16,0-8-5 15,-1-4-5-15,-2-2-1 16,-5 0-8-16,-4 3-10 15,-4 2-25-15,-4 4-26 16,-5 5-59-16,0 0-59 16,-12 2-511-16</inkml:trace>
  <inkml:trace contextRef="#ctx0" brushRef="#br1" timeOffset="107967.7473">9214 4411 373 0,'0'0'181'0,"0"0"-77"16,0 0-22-16,0 0-32 0,0 0-38 15,0 0 54-15,0 0 40 16,62-2-11-16,-35 2-22 16,6 0 5-16,3 0-9 15,1 0-15-15,3 0-12 16,1 3-16-16,-2-1-3 15,0 1-5-15,-1 0-1 16,-4-3 3-16,-4 0-4 16,-3 0 2-16,-2-8 8 15,-1-4 12-15,-3 0 1 16,0-3-10-16,-2-3-5 16,-1-2 2-16,-1-4-4 0,-4-1-6 15,0-1 0 1,-4 0-9-16,1 2 3 0,-3 1-8 15,0 2 4-15,-2 1-5 16,-2-2 5-16,1 3 3 16,-2-2 0-16,-1-4-1 15,-1 1 3-15,0-3-3 16,0-3-6-16,-1-3 5 16,-8 1 7-16,-3 1-14 15,-3 1-5-15,-1 2 5 16,-4 1 8-16,-2 1-7 15,-2 1 53-15,0 3-21 16,0 2-7-16,2 4-13 16,0 2-4-16,2 4 9 15,-1 5 5-15,0 1-7 0,-2 1-10 16,0 3-6-16,-4 0 2 16,0 0-2-16,-1 7 2 15,0 1-1-15,1 2 0 16,-1 0 0-16,-1 2 0 15,1-1 0-15,7 1 0 16,-3 1 1-16,3-1-2 16,3 3 0-16,-1 0 0 15,1 1 0-15,0 2 0 16,0 3 0-16,2 2-1 16,-1 2 1-16,2 0-1 15,1 0 0-15,3 0 1 16,2 1-1-16,3 1-8 0,2 0 8 15,4 3-8-15,0 1 6 16,0 2 2-16,0 1-7 16,6-1 7-16,4 1 1 15,1-1-1-15,-1-3-5 16,5 0 5-16,-3-4 1 16,4-2-8-16,-1-2-1 15,3-3 9-15,-1 1 11 16,2-1 4-16,0-2 6 15,-1-1-14-15,2-4 11 16,-6-1-18-16,1-5 6 16,-4 0 7-16,-3-2-4 15,-1-1 0-15,-4-3-3 0,-3 0 1 16,1 0-7 0,-1 0-4-16,2 0-43 0,11-13-89 15,2-5-241-15,5-4-665 16</inkml:trace>
  <inkml:trace contextRef="#ctx0" brushRef="#br1" timeOffset="109261.0535">11960 3701 385 0,'0'0'150'0,"0"0"-43"16,0 0 27-16,0 0-13 16,0 0-28-16,0 0 21 15,0 0-14-15,-48-46-25 16,32 41-17-16,1 3 10 16,-6-1-13-16,-1 3-8 15,-3 0-11-15,-4 0 2 16,-3 4-7-16,-4 7 6 15,1 5-9-15,-1 1-6 16,2 7-2-16,2 1-11 16,3 7 9-16,2 1-5 15,3 6 3-15,4 4-9 0,3 2 2 16,4 2 1 0,5 0 12-16,2-4 0 0,4 3 13 15,2-6-8 1,0 0 2-16,0-2-9 0,0 1-3 15,2-2 12-15,7-2 1 16,2-2-11-16,3 2-8 16,2-3-2-16,1-3-8 15,4 0 30-15,2-5-9 16,3-2-10-16,2-2 0 16,2-6 2-16,1-2-8 15,2-5-5-15,-1-3 6 16,2-4 2-16,-1 0 0 15,-2 0-2-15,0-7-5 16,1-4 7-16,-4-4-2 0,0-2-1 16,-1-2 0-16,0-5 1 15,-3-3 1-15,1-4 8 16,-1-1-4-16,-2-3-1 16,-3 2-3-16,-3 2-2 15,-3-1 0-15,-1 5 4 16,-3-1 0-16,-1 2 5 15,-1-3 0-15,-3 2-3 16,-1-3-3-16,0 2-3 16,-1-2-5-16,-2-1 7 15,0 2-8-15,0-4 6 16,0 1-5-16,0 2 0 16,-8-1 8-16,-2 1-8 0,1 2 0 15,-1 1 1-15,-2 1 7 16,1 2-2-16,-1 2 4 15,-1 2-5-15,-2 2 2 16,2 2-7-16,-4 4 1 16,1 1 7-16,-1 1 1 15,-2 1-4-15,0 1-5 16,-2 3-1-16,-2 1 0 16,0 1 0-16,-3 3-1 15,-2 0 0-15,1 0-14 16,-2 0-9-16,-3 0-31 15,-1 0-32-15,-12 16-92 16,6-3-19-16,1 1-497 0</inkml:trace>
  <inkml:trace contextRef="#ctx0" brushRef="#br1" timeOffset="112053.9956">8760 12574 1640 0,'0'0'232'0,"0"0"-163"15,0 0-54-15,0 0 20 16,0 0 15-16,0 0-12 15,-7 92-6-15,13-51-10 0,6 3-10 16,4-4-11-16,2-3-1 16,2-7-41-16,0-8-48 15,12-13-74-15,-6-9-184 16,-4 0-272-16</inkml:trace>
  <inkml:trace contextRef="#ctx0" brushRef="#br1" timeOffset="112252.829">8890 12475 1081 0,'0'0'278'16,"0"0"-98"-16,0 0-13 16,0 0-19-16,0 0-70 0,0 0 2 15,0 0 17-15,43 78-22 16,-21-35-34-16,3 6-26 16,-5-2-13-1,-2-1-2-15,-4-4-48 0,-7-3-28 16,-5-4-34-16,-7-5-100 15,-13-6-152-15,-9-12-188 0</inkml:trace>
  <inkml:trace contextRef="#ctx0" brushRef="#br1" timeOffset="112579.7416">8556 12965 1117 0,'0'0'154'0,"0"0"-53"16,0 0 133-16,158 44-75 15,-57-27-54-15,-5-6-12 0,-14-5-45 16,-26-1-26-16,-17-3-15 16,3-2-6-16,1 0-1 15,-1-7-47-15,-11-10-44 16,-10-7-14-16,-10-7 11 16,-11-3 11-16,0 2 59 15,-2 6 24-15,-5 8 57 16,2 7 48-16,2 8 12 15,3 3-41-15,0 10-8 16,2 12-4-16,8 10 4 16,6 10-20-16,0 0-23 0,3 2-16 15,1-4-9 1,2-3 0-16,3-6-75 0,14-7-61 16,-5-8-128-1,-2-12-440-15</inkml:trace>
  <inkml:trace contextRef="#ctx0" brushRef="#br1" timeOffset="113269.9734">9761 12772 1684 0,'0'0'241'15,"0"0"-192"1,0 0-7-16,0 0 28 0,42 80-21 16,-12-52-2-16,1-3-13 15,3 0-16-15,-4-7-5 16,-6-5-4-16,-3-8-8 16,-9-5 8-16,0-7 36 15,-6-21-10-15,-2-27-19 16,-2-3-10-16,-2-7-5 15,0 2 0-15,0 18 0 16,0 5-1-16,0 16 0 16,0 11-1-16,3 9-50 15,5 4-23-15,5 0-8 0,7 0 19 16,5 6-6 0,4 3-41-16,3-2-27 0,-5 0-22 15,-4-2 29-15,-7-2 52 16,-5 0 34-16,-7 0 28 15,-4-2 16-15,0 1 113 16,0 1 46-16,-4 1-37 16,-5 2-25-16,-4 3-5 15,2 5-5-15,-1 4-29 16,0 8-18-16,5 2-2 16,4 5-12-16,3 0-15 15,0 1-4-15,3-7 1 16,11-5-8-16,5-5 1 0,0-5-1 15,1-8-19 1,0-4-21-16,-4-6 15 0,1-14 17 16,-6-10 7-1,-4-6 1-15,-7-1 0 0,0-1 0 16,-9 7 0-16,-9 6 0 16,-3 10 1-16,-1 7 12 15,1 5-13-15,-1 3 0 16,4 6-16-16,7 10-18 15,7 1-44-15,4 2-105 16,10-2-127-16,13-4-18 16,-1-4-225-16</inkml:trace>
  <inkml:trace contextRef="#ctx0" brushRef="#br1" timeOffset="113496.8103">10365 12430 1196 0,'0'0'317'16,"0"0"-167"-16,0 0 41 16,0 0-47-16,0 0-80 15,0 0-6-15,0 0 18 16,44 70-27-16,-28-35-27 16,-4 3-11-16,0-2-11 15,-5 2-40-15,-4-2-34 16,-1-3-48-16,-2 4-112 15,0-10-251-15,-8-8-228 0</inkml:trace>
  <inkml:trace contextRef="#ctx0" brushRef="#br1" timeOffset="113688.8851">10382 12671 902 0,'0'0'389'0,"0"0"-303"16,0 0 4-16,0 0 45 15,98-8-33-15,-71 11-17 16,-6 10-28-16,1 1-28 16,-8 2-25-16,-4 4-4 15,-5 0-36-15,-5 0-36 16,0-6-123-16,-5-5-126 16,-3-9-202-16</inkml:trace>
  <inkml:trace contextRef="#ctx0" brushRef="#br1" timeOffset="113816.8508">10521 12451 1003 0,'0'0'252'0,"0"0"-75"16,0 0-78-16,0 0-76 15,0 0-23-15,0 0 0 16,0 0-92-16,75 41-108 16,-60-24-187-16</inkml:trace>
  <inkml:trace contextRef="#ctx0" brushRef="#br1" timeOffset="114554.6346">10705 12554 955 0,'0'0'189'16,"0"0"-136"0,0 0 23-16,0 0 40 15,7 80-39-15,-7-60-3 0,0-3-1 16,-1-5-31-16,-5-3-20 15,0-7-9-15,-1-2 11 16,4-1-4-16,-4-13-20 16,7-3-1-16,0-2 1 15,0 3 9-15,0 6 4 16,5 2 25-16,0 4 9 16,4 3-6-16,0 1 1 0,6 0 26 15,-2 0-3 1,5 8-10-16,-2 1-7 0,1 2-18 15,-1-1-12-15,2-1-9 16,0 0-9-16,-3-3 0 16,1-1-22-16,-2-5-14 15,-2 0 8-15,3-7-13 16,-2-11 4-16,2-5-11 16,-3-4 0-16,-2-1-12 15,-5 3 25-15,-4 3 20 16,-1 7 15-16,0 6 0 15,-3 6 17-15,-7 3 14 16,-1 0 0-16,1 14-21 0,-2 4 2 16,2 3 17-1,7 3-10-15,0 1-7 0,3-3-6 16,0-3-6-16,0-2 0 16,9-9-6-16,3-6-17 15,2-2 2-15,2-2-8 16,-2-14-5-16,0 0 18 15,-4 1 7-15,-3 3 9 16,-3 5 18-16,-3 2 14 16,-1 5 6-16,0 0 26 15,0 2-21-15,0 12-19 16,0 2 5-16,2 4-1 16,1 1-4-16,-3 3-14 15,3 0-7-15,-3-1 25 16,1-3-26-16,-1 0 0 0,0-4-2 15,0 0-7-15,-7-2-5 16,-10 0 4-16,-13 1-2 16,-23 9-19-16,-40 7-44 15,-48 12-69-15,14-5-122 16,4-5-344-16</inkml:trace>
  <inkml:trace contextRef="#ctx0" brushRef="#br1" timeOffset="119959.3895">18545 3582 557 0,'0'0'105'0,"0"0"-62"16,0 0 58-16,0 0 16 0,0 0-5 16,0 0-21-16,-89-29-29 15,74 27-9 1,-4 1 4-16,0 1 18 0,-2 0-9 16,-2 0-4-16,-2 0-1 15,-4 0-22-15,-5 5-4 16,1 2-1-16,-6-1-8 15,-1 4-7-15,-2 0 0 16,5 1 3-16,-2 4 4 16,7-1-5-16,0 4-4 15,2 2-2-15,2 4 1 16,1 2 0-16,0 4 6 16,2 4-12-16,1 7-2 15,3 5 12-15,0 7 9 16,3 2-12-16,5 0 3 0,5 2-2 15,8-4-12 1,0 0-5-16,8 0 6 0,12-3-7 16,9-4 22-16,3 0 14 15,7-5 6-15,5-3-4 16,2-2-1-16,-1-4-2 16,1-5-7-16,-3-5-8 15,-1-2-4-15,-3-6 2 16,-2-1-7-16,-3-4 3 15,-2-3-2-15,2-3 2 16,2-3 3-16,-2 0-2 16,3 0 4-16,1-4 0 15,2-6-7-15,0-2-3 16,-1-2-3-16,0-2 6 16,-1-3-3-16,-2 0 1 0,-1-3-3 15,-4-4 8-15,0-1-6 16,-2-4-2-16,-3-4-6 15,0-1 0-15,-5-1 0 16,-2-3 1-16,-4-1-2 16,-3-2 5-16,-5 3-5 15,-3-3 0-15,-4 0 1 16,0-3-1-16,-4 0 0 16,-8-3 1-16,-6-1 0 15,0 0 9-15,-4 5-9 16,-1 6 6-16,-3 5-7 15,-1 6-6-15,-1 5 6 16,1 6 0-16,-5 3 0 0,-3 5 0 16,-2 2-1-16,-5 4 0 15,-4 3-18-15,-5 0-6 16,-4 0-27-16,-5 10-43 16,-33 11-63-16,16-3-79 15,5-2-329-15</inkml:trace>
  <inkml:trace contextRef="#ctx0" brushRef="#br1" timeOffset="124496.1282">18432 14693 836 0,'0'0'604'16,"0"0"-533"-16,0 0-71 15,82-46 0-15,-33 24 0 16,11-4 16-16,5 0 4 16,7 1-2-16,4 2-2 15,-4 1-16-15,-6 4-16 16,-11 3-98-16,-13 8-74 15,-15 1-128-15,-18 6-424 0</inkml:trace>
  <inkml:trace contextRef="#ctx0" brushRef="#br1" timeOffset="124701.6876">18232 15045 1437 0,'0'0'219'0,"0"0"-179"16,0 0-21-16,0 0 10 15,102-44 25-15,-16 4-13 16,36-10-15-16,21-3-26 16,5 0-3-16,-39 18-219 15,-29 4-500-15</inkml:trace>
  <inkml:trace contextRef="#ctx0" brushRef="#br1" timeOffset="137898.49">22420 13421 393 0,'0'0'79'15,"0"0"-61"-15,0 0-4 16,0 0 35-16,0 0 9 16,-28-40-16-16,23 34-3 0,1-2 1 15,-1 3-8-15,-2-2-8 16,1 2 13-16,-1-1 10 16,-3 1-6-16,-1-2-5 15,-1 0 1-15,-4-1 7 16,0 3-17-16,-3-2 11 15,3 2-6-15,-5 2 4 16,3-1 3-16,-2 1 1 16,1 1 4-16,-2 2-15 15,-1 0 1-15,2 0-1 16,-2 0-7-16,1 0 3 16,-1 7-8-16,0 0 3 15,-4 3-2-15,2 0 8 16,-1 2-1-16,-2 3-6 15,-1 2 4-15,1 0-6 0,-1 0-2 16,-2 2-3-16,4 1-2 16,1 3 4-16,2-1-5 15,4 3 3-15,3 3-2 16,1 6-1-16,1-1 1 16,2 6 2-16,2 0-4 15,2 3-2-15,1 2 7 16,2 0-1-16,3-1 1 15,0-1-6-15,2-1-1 16,0-4 3-16,0 0-8 16,0-2 14-16,0 2-4 15,6-1-2-15,1-2 1 0,4-1 2 16,-1-2-3-16,4 0-2 16,-1-3 0-16,5-1 1 15,-1-1-2-15,1-1 4 16,0-3-9-16,1-1 5 15,-1-1-4-15,-3-2 6 16,1-3-7-16,-4-2 0 16,3-4 1-16,-3 1 12 15,1-4 0-15,2 0-4 16,2 1-4-16,2-3 0 16,2-1-5-16,0 0 9 15,1 1-8-15,2-3 5 16,-2-1-5-16,-1 2-1 15,2-2 6-15,-1 0-6 0,2 0 5 16,-2 0-5-16,5 0 0 16,0-3 5-16,0-1 0 15,1-1-4-15,-1 1-1 16,-2-2 0-16,-1 1 5 16,0 0-6-16,-2-2 1 15,-2 0 0-15,-1 0 1 16,1-4 4-16,-1-2 2 15,-1-2-2-15,1-4-5 16,-1-1 8-16,0-4-8 16,-3 2-1-16,1-2 1 15,-3 0 9-15,0-1 2 16,-1-3-10-16,-1 1 8 16,-1-3-3-16,-1-3-5 0,-2 2-1 15,-2-3 5 1,0-1-5-16,-3 5 0 0,-2-4 1 15,0 5 5-15,0-5-6 16,0-2 5-16,0-2-4 16,-2-4-1-16,-3 3 8 15,-1 3 0-15,1 0-2 16,-2 4 1-16,0 2-7 16,0 4 0-16,-2 2 8 15,0 4-9-15,2-1 8 16,-3 2-7-16,0-1 5 0,1 3-5 15,2 1 0 1,-1 0 1-16,3 2-2 0,-1 2 1 16,-2-2-1-16,2 3 1 15,1 0 0-15,0 0-1 16,-1 0 0-16,0 1-1 16,-1 1 0-16,-1 0 0 15,2 3-1-15,-2-2 2 16,1 3-1-16,-2-1 0 15,0 1 1-15,0 2 0 16,-1 0-1-16,2 0 1 16,1 0-2-16,-5 1-5 15,3 2 6-15,-2 0-1 16,0 0-4-16,-1 0-1 0,1 0 6 16,-2 0-8-1,2 0-9-15,2 0 2 0,-1 0-8 16,1 0-4-16,0 0-3 15,0 4-25-15,2 1-45 16,-4 11-57-16,2-2-151 16,0 0-210-16</inkml:trace>
  <inkml:trace contextRef="#ctx0" brushRef="#br1" timeOffset="139745.6119">23126 14372 347 0,'0'0'161'0,"0"0"-55"0,0 0 40 16,0 0 14-16,0 0-20 15,0 0-27-15,-5-3 1 16,5 3-1-16,0 0-46 15,9-2-23-15,12 1-8 16,9-1 19-16,9-1 2 16,7-3-10-16,3 1-25 15,2 0 3-15,1 0-14 16,-3 0-10-16,-4 0 0 16,-7 3 4-16,-7 1-5 15,-9-1-37-15,-8 2-36 16,-8 0-64-16,-6 0-82 0,-4 3-82 15,-10 4-47-15</inkml:trace>
  <inkml:trace contextRef="#ctx0" brushRef="#br1" timeOffset="140082.5585">23057 14581 993 0,'0'0'220'16,"0"0"-162"-16,0 0-31 15,0 0 30-15,0 0 49 0,91-5 54 16,-40-1-33-16,7 1-29 15,9-1-21-15,5 0-5 16,1-2-11-16,-3 2-18 16,-4-4-16-16,-8 4-14 15,-2 0-6-15,-8 1-7 16,-3 2-1-16,-8 3-81 16,-7 0-82-16,-9 11-201 15,-15 2-349-15</inkml:trace>
  <inkml:trace contextRef="#ctx0" brushRef="#br1" timeOffset="147285.5367">20383 2760 497 0,'0'0'81'16,"0"0"-35"-16,0 0 70 16,0 0-8-16,0 0 8 15,0 0-24-15,-78-55-38 16,62 51 12-16,-2-1-3 16,0 1-11-16,-3 3-9 15,-2-2 22-15,-1 3-11 0,-5 0-13 16,-2 0-12-16,-3 0 0 15,-2 6-4-15,-2 4 2 16,2-1 0-16,-1 2-6 16,5 3-9-16,0 3 0 15,4-1 5-15,1 6-8 16,0 1-3-16,3 5 0 16,2 2-6-16,0 3 9 15,0-1-8-15,3 2 6 16,0-1-5-16,2 3 6 15,4 1-2-15,0 1 6 16,6 1 0-16,1 1 5 16,2 1 1-16,4 2 2 0,0 0-1 15,0 1 7 1,0 3-1-16,10 1 9 0,0-5-8 16,0 0-6-1,3-2-4-15,1-2 1 0,4-1 5 16,-2-3-6-16,5 1 5 15,0-2 4-15,1-3-5 16,0-1-1-16,4-3-2 16,1-4 3-16,1-2 1 15,2-6-2-15,6-3 8 16,1-5-8-16,3-3 3 16,2-3-1-16,0-1-6 0,2 0-8 15,2-3 5 1,1-5-11-16,-2-2-1 0,1-2 1 15,-1-1 8-15,-3-3 2 16,1 2 3-16,-2-6 1 16,0-1 2-16,-2 1-3 15,-3-5 0-15,-2-1-1 16,-7-4 3-16,1-4 1 16,-3-4-1-16,-2-2-3 15,-4-2 5-15,-1-1-3 16,-3 1-7-16,-3-1 3 15,-2-3-5-15,-2 0-6 16,-5 2 0-16,-3-3 0 16,0 2 6-16,0 2 4 15,-9 2-8-15,-2 1 10 0,1 5 0 16,-5 3-2-16,3 1-1 16,-3 6-3-16,0 4 1 15,0 1-5-15,3 3 5 16,0 2-1-16,1 2 2 15,-3 0 1-15,2 0-3 16,2 0-5-16,-4 1 0 16,0 1 5-16,3 0-5 15,-4 1-1-15,1 1 0 16,-2 1-1-16,0 3 0 16,-4-2 0-16,0 4 0 15,-5 0-5-15,-1 2 5 16,-6 1-10-16,1 0-1 15,0 0-4-15,1 0-5 16,5 0-27-16,4 5-30 0,0 8-54 16,7-4-100-16,1-4-436 0</inkml:trace>
  <inkml:trace contextRef="#ctx0" brushRef="#br1" timeOffset="149540.5684">7258 3568 599 0,'0'0'127'0,"0"0"-69"16,0 0 68-16,0 0 2 16,0 0-35-16,0 0-2 15,-70-1-7-15,55-2-10 16,-1 2-16-16,-2 0 18 16,-1-2-17-16,-3 0-9 15,2 2 1-15,-3-3-13 0,0 3 0 16,-3 1-6-1,0 0-13-15,1 0 4 0,-3 0-2 16,3 0-1-16,-1 7-8 16,0 3-5-16,-1 1-5 15,0 6 5-15,0 0-7 16,3 5 1-16,0 3-1 16,2 4 0-16,4 4 0 15,-1 3 0-15,2 3 1 16,4 0-1-16,1 1 1 15,0-1 1-15,4 0-1 16,4 0 5-16,1-1-4 16,3 0 6-16,0 0 0 15,0 2 12-15,7 1 1 16,6-1-9-16,3 0 2 0,0-2 5 16,5-2-7-16,0-4 5 15,0 0-1-15,1-6-4 16,1-3 1-16,0 1-1 15,-1-6 3-15,1-2-6 16,1 0 3-16,0-2-4 16,1 0 3-16,1-3-2 15,1-1 2-15,-2-1 0 16,1-3 3-16,0-2 3 16,-2-4 6-16,4 0 10 15,-1 0-4-15,2-10-9 16,1-4 3-16,-2-5-6 15,0 0-6-15,-3-4-9 16,1-1 4-16,-1-2 1 0,-4 2-6 16,0-1 5-16,-2 1-5 15,-2 0 1-15,-3 2 10 16,-1 1 1-16,0-1-7 16,-3 5 7-16,1-2-11 15,-1 2 4-15,1 0-5 16,-2 0 6-16,-2 0-7 15,2 2 2-15,0-2 5 16,0 3 2-16,0-1 5 16,-2-2 4-16,1 0-4 15,-2-1-8-15,1-2 2 16,-2-3-7-16,-2 0-1 16,-2-2 2-16,-1-4-2 0,0 2 0 15,0-2 8 1,-3 3-7-16,-4-1 0 0,-4 5 0 15,1-1 4-15,-2 6-4 16,0 0 11-16,-2-1 2 16,-2 4-7-16,1 2-7 15,-4-1 2-15,0 3-2 16,-3-1-1-16,0 5-8 16,0-2 8-16,1 3-5 15,0 0 5-15,0 3 0 16,4 0-9-16,0 1 4 15,2 1 0-15,-1 0 0 16,-1 0 6-16,1 0-6 0,1 1-3 16,3 2 8-16,1 0-8 15,1 0 3 1,4 0 4-16,2-2 1 0,1-1 1 16,1 1-9-16,-1-1 3 15,3 0 0-15,0 0-3 16,0 0 8-16,0 0-10 15,0 0-11-15,0 2-6 16,0-1-28-16,0 2-42 16,0 5-38-16,-4 6-44 15,4 1-191-15,-5-3-322 0</inkml:trace>
  <inkml:trace contextRef="#ctx0" brushRef="#br1" timeOffset="151185.7261">21883 4421 350 0,'0'0'224'0,"0"0"-138"0,0 0 47 16,-100-26 52-16,68 19-42 16,-1 0-7-16,0 0-27 15,-2 1 1-15,3 1-28 16,-1 1-14-16,3 2-4 15,-1 2-16-15,-2 0-5 16,0 0-8-16,-3 6 0 16,-2 9-9-16,-4 7 1 15,-6 9 1-15,1 6 1 16,0 9-9-16,0 5 1 16,9 5 6-16,2 5-5 15,6 3-8-15,7 14 5 16,6 12 4-16,8-9 4 15,9-12-6-15,0-12 10 0,15-13-6 16,9 4 3-16,7 5 9 16,7-3-8-16,5-5 8 15,9-3-3-15,3-4-4 16,6-5 3-16,2-7-11 16,-2-5-3-16,-1-5-1 15,-8-6 1-15,-1-6-10 16,-4-4 6-16,-3 0 4 15,-1-4 2-15,0-11-1 16,-1-4 0-16,3-5-6 16,-5-4-2-16,0-2-6 15,-2-2 3-15,-3-1-2 0,-2-2-6 16,-3 0 5-16,-3-2 2 16,-5-2-7-16,-2-2 7 15,-4-3-7-15,-5-3 0 16,-4-1 7-16,-1 1-2 15,-6 4-6-15,0 4 0 16,0 3 1-16,0 5 5 16,-3 0-5-16,-7 3 8 15,-1-2 3-15,-2 2 0 16,-2-1-6-16,0-1-5 16,0 4 5-16,-3 1-5 15,3 1 0-15,-3 1-1 16,2 3 1-16,-2 1 0 15,4 5-1-15,1 3-1 0,4 3 0 16,2 2-7-16,2 6-2 16,-1-3-28-16,0 3-20 15,-1 0-41-15,-18 0-90 16,1 0-109-16,-9 0-711 0</inkml:trace>
  <inkml:trace contextRef="#ctx0" brushRef="#br1" timeOffset="153704.3937">9676 3601 54 0,'0'0'331'0,"0"0"-195"16,0 0-16-16,0 0 4 16,0 0 16-16,0 0-7 15,-12 0-16-15,9 0-24 16,0 0-11-16,-4 0 11 15,1 0-19-15,-6 0 2 16,-3 0-9-16,-3 3-15 16,-4 2-2-16,-1 0-15 15,-2-1-3-15,1 3 6 0,-1 0-9 16,-1 2-2-16,3-2-2 16,-2 0-3-16,5 2 0 15,-1-1-8-15,1 2-2 16,1 0 1-16,3 2-4 15,-1 0-1-15,1-1-7 16,1 4 5-16,-2 0 0 16,4 2-4-16,-4 3 8 15,3 0-9-15,-3 1 8 16,2 3 4-16,1 0 1 16,0 2-7-16,1-1 12 15,2 0-1-15,2 3-6 16,1-2-5-16,3 0 6 15,2 5-1-15,1-3 19 16,2 1 2-16,0 0-16 0,0-2-3 16,0 2 0-16,0-3 1 15,5 0-1-15,0-1-4 16,3 2 0-16,-1-2-1 16,3-2 0-16,3 1 3 15,-1-1-3-15,2-2-2 16,0-3 7-16,2 0-1 15,1-2-4-15,1-2-2 16,-2-1 1-16,1 0-2 16,-1-2-5-16,-1-1 0 15,0-2 6-15,0 1-6 16,0-4 0-16,1 0 9 16,4-4 4-16,4-1-5 0,4 0 1 15,2 0-4 1,0 0-4-16,3-6 4 0,-2-2-6 15,-1 2 0-15,-3-2 0 16,2-1 1-16,-3-1 8 16,0 1-3-16,-3-4-6 15,1 1 0-15,-2-5 1 16,-1 0 0-16,-3-5 1 16,1-3-1-16,-1-3 5 15,0 0-5-15,-2-2 0 16,-2 1 0-16,-2 3 0 0,0 0 0 15,-5 3 0-15,1-3 1 16,-4 2-2-16,-1-4 6 16,2 3-4-16,-5-1 5 15,0-2 0-15,0-1 2 16,0 2-8-16,0-2 1 16,0 0 4-16,-2 2-5 15,-5-1-1-15,-1 0 9 16,-1 2-7-16,-2-1-1 15,-3 4 11-15,3-2-3 16,-5 2-7-16,0 4 11 16,1 2-6-16,-4 2-1 15,0 3 2-15,-3 2-2 16,0 4-5-16,1 2-1 0,-3 1 1 16,5 3-1-1,2 0 0-15,-1 0 0 0,3 2 0 16,1 3-6-16,3 1 6 15,3 0-1-15,0-1 1 16,5-2-1-16,0 0 1 16,0-2-1-16,3 1-4 15,0-2 5-15,0 1-6 16,0-1-46-16,0 0-39 16,-2 0-72-16,1 0-163 15,-6-1-803-15</inkml:trace>
  <inkml:trace contextRef="#ctx0" brushRef="#br1" timeOffset="155783.1926">22303 6386 230 0,'0'0'199'0,"0"0"-55"0,0 0 7 15,0 0-26-15,0 0-11 16,0 0 3-16,-36-72 4 16,25 60-9-16,-1 1-2 15,0-2-8-15,-1 6-21 16,1-3-18-16,-2 1-12 16,-3 1-20-16,-1-4-4 15,0 2-6-15,-1-2 5 16,-1 1 3-16,-1 0-5 15,-1-1-8-15,-2 2 12 16,-4 1-12-16,4 0-1 0,-5 2-1 16,-2 3 1-1,-6-1-5-15,3 1-2 0,-2 3-6 16,-2-2 10 0,2 2-3-16,1 1 2 0,-4 0-9 15,3 0 5-15,0 0 3 16,0 0 5-16,4 0 0 15,-1 0-2-15,0 5-1 16,2 5-5-16,0 1-5 16,1 5-1-16,0 0 1 15,0 2 4-15,0-1-5 16,3 1 2-16,-1 2-2 0,1 0 5 16,0 1-5-16,3 3 8 15,2 1 2-15,3 3-11 16,-1 4-7-16,5 9 6 15,2 2 1-15,2 6 0 16,7 4 0-16,2 5 1 16,2-2 1-16,0-1-1 15,9-2 2-15,8-6-3 16,4-3 0-16,4-5 1 16,2-4 11-16,3-6 0 15,1-4 9-15,0-3-2 16,1-5-1-16,4-3 4 15,-2-5-9-15,3-2 14 16,3-4-2-16,1-3-4 16,2 0-4-16,-1 0-5 0,1-5-3 15,-1-1 3-15,-5 0-3 16,-1-1 3-16,-5 2-5 16,-2-2 2-16,-4-3 4 15,-3 3-1-15,1-3-4 16,-2-2 1-16,0-1-2 15,-2 1-1-15,2 0 3 16,-1-2-7-16,0-1 7 16,-2 1-8-16,0-1 0 15,-4 1 1-15,3-2-1 16,-4-2 7-16,1-2-7 16,-1-3 0-16,-1-1 1 15,2-3 4-15,-4 0-6 16,2 1 1-16,-6-1 0 15,1 2 0-15,0-3-1 0,-3 4 1 16,-1-1 0-16,1 0-1 16,-4 0 1-16,2 0 0 15,-2-1 0-15,0 1-1 16,0-2-1-16,0 1-6 16,-8 5 7-16,1 1-1 15,1 6-1-15,-2 3 1 16,1 2 0-16,1 4 0 15,0 2 0-15,0-1 1 16,0 2 0-16,0-1 0 0,2 1 1 16,1 2 7-1,-2 0-8-15,1-2 0 0,-1 2 1 16,1 0 0-16,-3 0-1 16,5 0 1-16,-1 0-1 15,2 0 1-15,1 0 0 16,0 0 0-16,0 0-1 15,0 0 0-15,0 0-36 16,-2 0-48-16,-1 0-82 16,-18 4-130-16,3 5-252 15,-6-6-605-15</inkml:trace>
  <inkml:trace contextRef="#ctx0" brushRef="#br1" timeOffset="158236.8077">11982 3660 415 0,'0'0'171'0,"0"0"-74"15,0 0 14-15,0 0-2 16,0 0-8-16,0 0-10 15,-30-1-19-15,23 1-11 16,-1 0-16-16,-3 0 4 16,0 0 8-16,0 0 4 15,-3 0-15-15,1 0-7 16,-1 4-4-16,-2 0-4 16,1 1-8-16,-1 2-7 0,-1 1-3 15,-1 1-3-15,-2-1 1 16,1 1 0-16,-1 3 5 15,1 0 5-15,0 0-5 16,1 2-5-16,0 0 0 16,3 3-3-16,-1 0-7 15,1 2 8-15,-2 0-1 16,1 2 1-16,-2 1 1 16,0 0-2-16,2 2-1 15,1-1-4-15,1 0 3 16,4-3-5-16,1 1 0 0,2 1 0 15,2 1 5 1,0 0-5-16,4 2 7 0,-1 3 5 16,2 1 8-16,0 3 1 15,0-4 0-15,0 1-3 16,0-2 0-16,0-2-3 16,0 1-3-16,2-4-1 15,6 2 1-15,-2-4-4 16,5 1 4-16,0-1-4 15,-1 1 4-15,4-2-3 16,-2 1-1-16,0-3 4 16,1-1 1-16,-1-2-4 15,3-3-3-15,-2-2 2 16,5-1 1-16,-1-2-1 16,2 0 2-16,2-2 0 0,0-1-11 15,1 0 9 1,2-2-1-16,1-1 2 0,1 0-4 15,-2 0-6-15,1 0 6 16,2 0-5-16,-2-1 1 16,-1-4-1-16,-1 0 6 15,-1-1-6-15,-3 0 10 16,-2-1 7-16,2 0 1 16,-1-1-18-16,-3-1 5 15,-1 2 2-15,0-1-8 16,-2 1 1-16,3-3 12 15,-3 0-4-15,0 0-3 16,0-3-5-16,-2 0 1 16,2-1 4-16,-1-5 1 0,-1-1-1 15,0-2-6-15,-1-1 1 16,1-2 0-16,-2-2 0 16,0 3 0-16,-4-2 0 15,1 1 0-15,-4-1 1 16,-1 1-1-16,0 0 1 15,0 0-1-15,0-3 0 16,-1 3 0-16,-5-1 0 16,0-5 0-16,-2 2-1 15,-1-2 0-15,-1-2 1 16,2 3-1-16,-2 0 6 16,1 3-5-16,0 3 17 15,-1 2 1-15,1 0-11 16,1 5 0-16,-1 0 1 0,0 2-1 15,2 0-1-15,-2 4 4 16,-1-4-10-16,-1 4-1 16,1 0 0-16,-4-1 2 15,2 4-1-15,-1 1 8 16,1 0-2-16,1 0-6 16,0 4 6-16,1-1-6 15,2 1-1-15,-4 0 2 16,4-1-2-16,-1 1 0 15,-1 3 0-15,1-2 0 16,1 2 1-16,2-1-1 16,0 1 1-16,-1 0-1 15,3 0 1-15,-1 0 0 16,2 0 0-16,-2 0 0 16,4 0-1-16,-2 0 0 15,2 0-2-15,-5 1-4 0,0 7-49 16,-21 16-57-16,2-2-82 15,-7 1-334-15</inkml:trace>
  <inkml:trace contextRef="#ctx0" brushRef="#br1" timeOffset="163269.2644">20721 13006 664 0,'0'0'0'0,"0"0"-33"15,0 0 33-15,0 0 23 16,0 0 6-16,0 0 14 15,-58 70-3-15,43-57-2 0,-2-1-1 16,4 5-12 0,-4 0 17-16,6 7-26 0,-2 5 1 15,2 6 5-15,4 6-11 16,-2 4 7-16,3 6-8 16,0 3 9-16,-2 5-2 15,1 16 2-15,-6 20-8 16,-4 16-5-16,-6 4-5 15,0-9-1-15,-4-11 7 16,2-16-6-16,-2 3-1 16,-1 0 0-16,2-1 0 15,2 1 0-15,5 1 0 16,5 3 0-16,7 6-2 16,7 3 2-16,0-2 0 15,0-14 1-15,12-17-1 16,-3-19 0-16,0-4-1 15,4 3-26-15,1 1-15 0,4 3-33 16,2-10-28-16,-5-14-43 16,0-10-227-16</inkml:trace>
  <inkml:trace contextRef="#ctx0" brushRef="#br1" timeOffset="164951.5901">21444 13061 548 0,'0'0'87'0,"0"0"-60"0,134-8-14 16,-70 8 6-16,6 0 14 15,12 1 12-15,18 6 32 16,22 2-24-16,11-1-7 16,4 3 14-16,-5 1 3 15,-3 5-1-15,2 2-7 16,-1 3-16-16,-2 0-24 16,-5 2 1-16,-9-2-16 15,-6 0 6-15,-4-3-5 16,-2-2 6-16,2-5-6 15,-2-1 1-15,-2-3 6 16,-5-2-7-16,-4 0 0 16,-6-1 0-16,-12 1 0 15,-13-2 0-15,-15 0 0 0,-2 2-1 16,7-1 1-16,6 1-1 16,3-1 0-16,-3-2 0 15,-4 0 0-15,-4 1 1 16,-1-2 0-16,-3 3 0 15,-1 0-1-15,0 1 0 16,-1 1 1-16,-1 0-1 16,-2 0-1-16,-3 1-15 15,-3 1 6-15,-5-1 4 16,-6-1 0-16,-6 2 4 16,-6-1-10-16,-6 1-32 15,-4 5 10-15,0 4 34 16,-1 8 25-16,-12 6-5 0,-1 9 15 15,-2 7 3 1,-1 7-5-16,-1 3 29 0,3-1 11 16,-2 1-6-16,1 0-11 15,-1-7 8-15,-2 0-8 16,-1-1-14-16,-2 0-3 16,-2 2-8-16,-4-4-2 15,1 3-4-15,-3-1-4 16,-4-3-2-16,-1 1-6 15,-4 0-10-15,-3-1 4 16,1 0 1-16,0-5-7 16,2 0-1-16,4-3 0 15,2-3 1-15,2-3 5 16,3-2-5-16,1-3-1 16,3-2 0-16,1-5 2 15,0-1-1-15,2-6-1 0,1 1-1 16,-5-4-24-16,-5-3 12 15,-4 0 12-15,-9-2-5 16,-7-2-4-16,-5-2 9 16,-8 0-1-16,-1-2 1 15,-5 0 0-15,1 0 0 16,-2 0 1-16,4 0-1 16,-1 0 1-16,-4 0-1 15,0-2 2-15,0 2-1 0,-5-1 0 16,-9 0 0-1,-17-2 0-15,-17-3 0 0,-3 0 0 16,5-5 1-16,13 2 0 16,10 2-1-16,6 0 1 15,14 0-1-15,12 3 0 16,15 0 0-16,2 2 0 16,-5-1 0-16,-8-1 0 15,-4 2 0-15,2 0 0 16,0 1-2-16,2 1-17 15,-1 0-3-15,2 0 6 16,-1 0-3-16,0 0 0 16,-1 0 3-16,0 5-6 15,1 4-1-15,-2-1 4 16,-1 1 7-16,1 2 2 0,5 2 9 16,0 1 0-1,4 2-1-15,3-1 1 0,8-1 0 16,1 0 0-16,4 0 0 15,3-2-9-15,2-2-8 16,2 0 12-16,6-2 6 16,-1-2-1-16,4-1 0 15,-1-1 1-15,3 0-1 16,0-1 1-16,2 1 0 16,2-2 0-16,1-1 0 15,-1 1 0-15,3 1 1 16,-1 0 0-16,-1-1 1 15,-1 2-1-15,-1-4 8 16,-1 4-9-16,-5-2 2 16,-2 0-1-16,-3-1 5 0,-6 1-5 15,-5-1 8-15,-8-1-3 16,-8 0-6-16,-5 0 2 16,-3 0 15-16,3 0-5 15,4-6-6-15,7-3 20 16,12 3-6-16,10 0 8 15,13 0 6-15,8 3 1 16,3 2-29-16,2 1-6 16,12 0-1-16,5 0 0 15,3 1 0-15,1 9-7 16,-1 4-76-16,-3 3-80 0,-2 2-96 16,-2-4-97-1,-6-6-487-15</inkml:trace>
  <inkml:trace contextRef="#ctx0" brushRef="#br1" timeOffset="165132.974">20296 15157 1635 0,'0'0'100'0,"0"0"-100"16,0 0-108-16,0 0 74 15,0 0-68-15,0 0-73 16,0 0-120-16,-42-3-638 0</inkml:trace>
  <inkml:trace contextRef="#ctx0" brushRef="#br1" timeOffset="166178.3819">21570 12731 142 0,'0'0'90'0,"0"0"-64"0,0 0-8 16,0 0 11-16,0 0-8 15,0 0-21-15,0 0-33 16,-15-5-85-16</inkml:trace>
  <inkml:trace contextRef="#ctx0" brushRef="#br1" timeOffset="166714.7671">21324 15001 93 0,'0'0'197'16,"0"0"-102"-16,0 0-25 15,0 0 35-15,0 0-40 16,0 0-36-16,0 0-2 16,-24 11-27-16,20-47-3 15,-1 1-98-15,-3-6-167 0</inkml:trace>
  <inkml:trace contextRef="#ctx0" brushRef="#br1" timeOffset="167363.8278">21409 12682 411 0,'0'0'97'15,"0"0"-41"-15,0 0 28 16,0 0-2-16,0 0-11 16,0 0 1-16,0 0 0 15,3 0-14-15,-3 0 0 16,0 0 7-16,0 0-6 16,0 0-17-16,0 0-20 15,0 0-10-15,0 0-6 16,0 0 2-16,0 0 2 15,0 0-10-15,0 0-1 16,0 0 0-16,0 0 1 16,0 0-8-16,0 0 6 0,0 0-5 15,0 0 7-15,0 0-14 16,0 0-21-16,0 0-16 16,-2 0 32-16,-1 0-1 15,0-6-22-15,-1 1-105 16,0-6-24-16,1 2-11 15,-2 0-141-15</inkml:trace>
  <inkml:trace contextRef="#ctx0" brushRef="#br1" timeOffset="170195.9744">21013 12041 785 0,'0'0'209'15,"0"0"21"-15,0 0-46 16,0 0-133-16,0 0-42 15,0 0 84-15,7 113-19 16,-1-63-22-16,0-2-30 16,4 0-10-16,-4-4-12 0,1-3 0 15,-2-5-42 1,0-7-112-16,-5-7-112 0,0-10-33 16,0-9-197-16</inkml:trace>
  <inkml:trace contextRef="#ctx0" brushRef="#br1" timeOffset="170382.1895">20802 12163 720 0,'0'0'204'0,"0"0"-24"16,0 0 33-16,0 0-65 16,0 0-79-16,0 0-33 15,0 0-24-15,104-70-2 16,-55 56-10-16,2 1 0 0,22 1-76 15,-13 3-198-15,-11 3-230 16</inkml:trace>
  <inkml:trace contextRef="#ctx0" brushRef="#br1" timeOffset="170555.6997">21178 12110 854 0,'0'0'189'15,"0"0"31"-15,0 0-62 16,0 0-114-16,0 0-25 16,0 0 24-16,0 0-43 15,73-9-36-15,-46 9-164 0,-3 0-90 16,-8 0-55-16</inkml:trace>
  <inkml:trace contextRef="#ctx0" brushRef="#br1" timeOffset="170704.2723">21209 12322 532 0,'0'0'124'15,"0"0"12"-15,0 0-83 16,0 0 51-16,0 0-42 16,124-20-62-16,-73 6-50 15,-6-2-261-15</inkml:trace>
  <inkml:trace contextRef="#ctx0" brushRef="#br1" timeOffset="171114.9698">21503 11959 856 0,'0'0'231'0,"0"0"-5"15,0 0-100-15,0 0-47 16,0 0-50-16,0 0 0 15,104-17 4-15,-76 17-14 16,-3 2-12-16,-9 9-7 16,-7 1-10-16,-3 2-9 0,-6 3 19 15,0 2 6-15,-6-1 1 16,-9 1 5-16,-2-2-10 16,-1-3 20-1,5-5-3-15,2-2-5 16,4-4 14-16,4 0 20 0,3-1 2 15,0 1-35-15,3 3-13 16,11 6 30-16,2 1 25 16,5 4-21-16,1 3-18 15,-1 1-2-15,0-1-7 16,-7-3 6-16,-7 0-15 16,-7 0 1-16,-7 2 18 15,-26 0 25-15,-33 10-18 16,-54 12-26-16,-82 10-16 15,13-7-211-15,-7-8-731 0</inkml:trace>
  <inkml:trace contextRef="#ctx0" brushRef="#br1" timeOffset="184984.0996">6833 3839 98 0,'0'0'215'0,"0"0"-94"0,0 0-11 15,0 0-18-15,0 0-9 16,0 0-11-16,0 0 3 15,0 0-7-15,0 0-5 16,0 0 1-16,0 0-10 16,0 0-8-16,0 0-10 15,0 0-13-15,0 0-10 16,0 0-3-16,0 0-8 16,-3 0-1-16,2 0-1 15,1 0-8-15,0 0-34 16,0 7-37-16,0 0-132 0,0-1-374 15</inkml:trace>
  <inkml:trace contextRef="#ctx0" brushRef="#br1" timeOffset="185634.4997">9160 3756 735 0,'0'0'131'16,"0"0"-118"-16,0 0 11 0,0 0 36 15,0 0 11-15,0 0 7 16,0 0-32-16,-1 1-46 15,1-2-61-15,6-3-79 16,-2-1-123-16</inkml:trace>
  <inkml:trace contextRef="#ctx0" brushRef="#br1" timeOffset="186667.7869">11806 4070 250 0,'0'0'140'16,"0"0"-31"-16,0 0-13 16,0 0-20-16,0 0-18 15,0 0-15-15,0 0-8 16,0 0-2-16,0 0-3 15,0 0 5-15,0 0-8 16,0 0 2-16,0 0 2 16,0 0-4-16,0 0 5 15,0 0-6-15,0 0 0 0,0 0-7 16,0 0-6-16,0 0-3 16,0 0 4-16,0 0-6 15,0 0-1-15,0 0-6 16,0 0 5-16,0 0-4 15,0 0 5-15,0 0-6 16,0 0-1-16,0 0-31 16,0 0-43-16,0 0-42 15,-1 0-31-15,-1 0-140 0</inkml:trace>
  <inkml:trace contextRef="#ctx0" brushRef="#br1" timeOffset="188290.7825">20894 4572 935 0,'0'0'138'15,"0"0"-112"-15,0 0-6 16,0 0-13-16,0 0-7 16,0 0-31-16,8 5-61 15,-4 2-77-15,-2-2-88 0</inkml:trace>
  <inkml:trace contextRef="#ctx0" brushRef="#br1" timeOffset="188948.4245">20171 6353 101 0,'0'0'332'0,"0"0"-247"15,0 0-59-15,0 0 17 16,0 0 8-16,0 0 20 15,0 0-4-15,-3 24-6 16,3-22 7-16,0 1 10 16,0-1 3-16,0-1-10 15,0-1-2-15,0 1-9 16,0-1-10-16,0 0 8 16,0 3-7-16,0 0 4 15,-3 1 1-15,-2 2 15 16,0-2-33-16,-1 1-8 15,4-2-3-15,-1 0-14 0,2 0-5 16,-1-1-7-16,2-1-1 16,-2-1-7-16,2 0-26 15,0 2-48-15,-1-2-86 16,0 0-43-16,-2 0-89 16,-2-2-379-16</inkml:trace>
  <inkml:trace contextRef="#ctx0" brushRef="#br1" timeOffset="197129.0571">12597 3984 162 0,'0'0'190'0,"0"0"-61"15,0 0-30-15,0 0-18 16,0 0-9-16,0 0 3 15,0 0-4-15,0 0 8 16,0 0 11-16,0 0 3 16,0 0-9-16,0 0-9 0,0 0-6 15,0 0-8-15,0 0-11 16,0 0-8-16,0 0-16 16,0 0-1-16,0 0-6 15,0 0-3-15,0 0 4 16,0 0 2-16,0 0 9 15,0 0 9-15,0 0 3 16,0 0 6-16,0 0-2 16,0 0-10-16,0 0-8 15,0 0-7-15,0 0 6 16,0 0 12-16,0 0-11 16,0 0 15-16,0 0-10 15,0 0 1-15,0 0-7 0,0 0 4 16,0 0-18-1,0 0-1-15,0 0-1 0,0 0 4 16,0 0-8-16,0 0 3 16,0 0 0-16,0 0-5 15,0 0 0-15,0 0 2 16,0 0 0-16,0 0-7 16,0 0 10-16,0 0-11 15,0 0 0-15,0 0 0 16,0 0-12-16,0 0-76 15,-5 16-116-15,-1 0-412 16,-4 3-229-16</inkml:trace>
  <inkml:trace contextRef="#ctx0" brushRef="#br1" timeOffset="198359.7807">18175 4093 146 0,'0'0'99'0,"0"0"11"16,0 0-2-16,0 0-10 16,0 0-17-16,0 0-1 15,0 0-17-15,0 0-5 16,0 0 4-16,0 0 12 15,0 0 11-15,0 0-13 16,0 0 14-16,0 0 3 16,0 0 10-16,0 0 0 15,0 0-10-15,0 0-8 16,0 0-27-16,0 0-19 0,0 0-13 16,0 0-15-1,0 0-7-15,-1 0-17 0,-20 9-117 16,3-2-363-16,-10 1-466 0</inkml:trace>
  <inkml:trace contextRef="#ctx0" brushRef="#br1" timeOffset="199359.6691">12566 4917 192 0,'0'0'201'0,"0"0"-72"15,0 0 3-15,0 0 16 16,0 0-16-16,0 0-5 15,-19 0-13-15,19 0-28 16,0 0-21-16,0 0-3 16,0 0 8-16,0 0-5 0,0 0 4 15,2-1-31-15,8-4-21 16,5-3-8-16,2 1-9 16,4 0-48-16,-3 2-65 15,-1 5-18-15,0 0-46 16,-8 7-115-16,-5 2-266 0</inkml:trace>
  <inkml:trace contextRef="#ctx0" brushRef="#br1" timeOffset="199542.2509">12468 5138 570 0,'0'0'191'15,"0"0"-131"-15,0 0 30 0,0 0-51 16,0 0-16 0,0 0-23-16,87-43-54 0,-62 30-112 15,-7 1-353-15</inkml:trace>
  <inkml:trace contextRef="#ctx0" brushRef="#br1" timeOffset="199786.5484">12570 4811 846 0,'0'0'186'15,"0"0"-109"-15,0 0-27 0,0 0-28 16,0 0-7-16,0 0-2 15,104 25-12-15,-75 2 9 16,-7 8-1-16,-7 12-9 16,-15 33-61-16,-5-10-60 15,-18-3-144-15</inkml:trace>
  <inkml:trace contextRef="#ctx0" brushRef="#br1" timeOffset="206596.8643">12352 5891 823 0,'0'0'222'15,"0"0"-93"-15,0 0 45 16,0 0-68-16,0 0-44 16,0 0 2-16,10-5-36 15,6 0-17-15,9-1-9 16,1 0 7-16,1-1-9 16,-1 4 0-16,-4 0-37 15,5 3-63-15,-6 0-66 16,-7 0-177-16</inkml:trace>
  <inkml:trace contextRef="#ctx0" brushRef="#br1" timeOffset="206785.6147">12307 6096 808 0,'0'0'253'0,"0"0"-172"15,0 0-12-15,0 0-17 16,0 0-26-16,0 0-20 16,115-34-6-16,-70 17-136 15,-6-2-182-15</inkml:trace>
  <inkml:trace contextRef="#ctx0" brushRef="#br1" timeOffset="207055.4071">12492 5732 1068 0,'0'0'218'0,"0"0"-89"16,0 0 53-16,0 0-86 15,0 0-65-15,0 0-18 16,0 0-12-16,85 30 11 0,-49-7 7 15,-3 8-9 1,-5 0-9-16,-7 5-1 16,-12 1-1-16,-9 4 1 0,-5 4-16 15,-60 31-19-15,1-10-160 16,-12-6-286-16</inkml:trace>
  <inkml:trace contextRef="#ctx0" brushRef="#br1" timeOffset="212075.7256">12658 6640 537 0,'0'0'125'0,"0"0"-28"15,0 0 27 1,0 0 47-16,-82-23-57 0,62 23-17 16,0 0-10-16,-2 2-1 15,-1 14-25-15,-1 11-9 16,2 10-8-16,2 10-2 16,4 21 13-16,8 17-15 15,8 18-5-15,5 1 6 16,18-7 13-16,3-22 1 15,-5-21-22-15,0-12-3 16,-2-1-2-16,2 8 0 16,1 7-15-16,-1 6-3 15,-9 2-8-15,-10-2 5 16,-2-1-1-16,-15-3 1 0,-17-2 1 16,-8-3-2-16,-5-7-5 15,-4-5 0-15,3-10 1 16,1-10-1-16,10-11 6 15,8-10-7-15,9 0-11 16,9-15-2-16,7-4 4 16,2 0 3-16,6 7-1 15,9 3-1-15,6 6 7 16,3 3-6-16,1 10 1 16,1 15 5-16,0 10 1 15,-3 8 8-15,-5 6 6 0,-5 7 0 16,-5 4 3-1,-8 3 1-15,0-1-3 0,0-1 24 16,-11-2-24-16,-4-1 1 16,0-3 11-16,-3-1-6 15,2-2-2-15,-3-1 0 16,1 0-1-16,1-2-3 16,3-1-14-16,-1 0 5 15,5-2-3-15,-1 3-3 16,0 2 1-16,-2 0 1 15,1 4-1-15,-1 3 10 16,1-1-1-16,-1-1-2 16,2-4 2-16,3-6-1 15,2-3-2-15,5-7-5 16,1-4 7-16,0-1-3 0,0-6 1 16,3 0-7-16,3-7 1 15,0-1 1-15,0-5-2 16,1 0 1-1,-4-4-1-15,5 0-1 0,-4-4 0 16,3 0 1-16,2-3 3 16,2-1 9-16,5 0-6 15,2 0-4-15,6-5 4 16,1-2-6-16,4-3 1 16,-1 1 0-16,0 1 0 15,-1-1 0-15,-3 1 1 16,-2 2-1-16,-2 0-1 15,-7 4 0-15,-4-1 1 16,-1 0-1-16,-5 3 0 16,-2 0-7-16,1 0-14 0,-2 0-13 15,0-2-31-15,0 2-27 16,1-2-32-16,1-8-85 16,-1 2-299-16,-1-3-499 0</inkml:trace>
  <inkml:trace contextRef="#ctx0" brushRef="#br1" timeOffset="217542.2076">18659 6607 428 0,'0'0'115'0,"0"0"-76"16,0 0 22-16,0 0-8 16,0 0-4-16,0 0 7 15,86 17-8-15,-62 4-3 0,-3 4 14 16,1 4 22-16,-4 2 41 15,-6 5-49-15,-6 1 7 16,-6 4 30-16,-4 3-28 16,-16 2-14-16,-7 4-1 15,-6 3 3-15,-1-1 1 16,3 0-9-16,5-3-23 16,5-3-15-16,7-5-7 15,6-5-2-15,5-4-9 16,3-7 0-16,0-4 4 15,11-4-9-15,4-5 5 16,5-7 1-16,-2-3-6 16,5-2-1-16,-4 0 0 0,-2 0-1 15,-3-7-5-15,-4 4 5 16,-5 0 1-16,-2 2 0 16,-3 1-6-16,0 0 6 15,0 9 3-15,0 11 37 16,0 9-4-16,0 11-10 15,5 9 1-15,4 20 8 16,3 22 0-16,4 13 10 16,4 0 3-16,2-1-16 15,-3-14-22-15,-5-21 19 16,-5-10 10-16,-6-15-24 16,-2-7 0-16,-1 8-6 15,0 4 7-15,0 7 9 16,0-1-3-16,-6-1-10 15,-3 0-6-15,-2 0 15 16,1 1-11-16,3 1-4 0,-1-1 5 16,1-1-4-16,3-2 2 15,-2-3 6-15,6-3-15 16,0-1 1-16,0-4 0 16,0 0 0-16,0-5 0 15,4-1 10-15,2 1-11 16,-2-3 2-16,-1-1 10 15,0 2-5-15,0 0-6 16,-3-2 5-16,0-3 0 16,0 0-4-16,0-5-1 15,0-3 1-15,0-5 5 16,-1-3-7-16,-1-6 2 0,1 0-2 16,-1-3 8-1,2-3-8-15,-1 2 7 0,-2-2-1 16,-3 0 0-16,-3 0 0 15,-5 0-4-15,-10-6-1 16,-7-3-1-16,-15 2-12 16,-26 0-61-16,-56 7-97 15,10 0-335-15,-4 0-1142 0</inkml:trace>
</inkml:ink>
</file>

<file path=ppt/ink/ink4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00:28.317"/>
    </inkml:context>
    <inkml:brush xml:id="br0">
      <inkml:brushProperty name="width" value="0.05292" units="cm"/>
      <inkml:brushProperty name="height" value="0.05292" units="cm"/>
      <inkml:brushProperty name="color" value="#00B050"/>
    </inkml:brush>
  </inkml:definitions>
  <inkml:trace contextRef="#ctx0" brushRef="#br0">9640 8148 232 0,'0'0'215'0,"0"0"-63"16,0 0 21-16,0 0 21 15,0 0-37-15,0 0 10 16,-9-24 4-16,9 24-30 16,0 0-30-16,0 0-25 15,0 0-20-15,0 2-34 16,0 12-3-16,0 7 18 15,0 8 19-15,2 2-7 16,-1 1-27-16,1 1-13 16,-1-1-7-16,0-1-11 15,3-5 0-15,-3-3 9 16,1-2-10-16,-1-7-1 16,-1-2-51-16,0-4-55 0,0-3-44 15,0-1-61-15,-6-2-158 16,-3-2-291-16</inkml:trace>
  <inkml:trace contextRef="#ctx0" brushRef="#br0" timeOffset="284.3171">9372 8652 573 0,'0'0'642'0,"0"0"-505"16,0 0-20-16,0 0 49 15,0 0-14-15,0 0-38 16,106-10-13-16,-60-8-35 16,6 0-34-16,0-2-17 15,-2 2-8-15,-4 0-7 16,-7 2-3-16,-8 3-96 15,-13 6-96-15,-11 4-212 16,-7 3-420-16</inkml:trace>
  <inkml:trace contextRef="#ctx0" brushRef="#br0" timeOffset="1049.6467">9517 8816 18 0,'0'0'857'0,"0"0"-666"16,0 0 1-16,0 0 0 15,0 0-63-15,0 0-46 16,0 0-25-16,-17 22-11 15,13-5-4-15,-1 3-5 16,-1 0-11-16,2 2-2 16,-1-6-16-16,2 0-7 15,-1-4 0-15,1-4 5 0,3-4-7 16,-2-4-18 0,1 0-5-16,-2-4 7 0,-2-12-6 15,1-6 7-15,1-6 6 16,0 2 2-16,3-1 6 15,0 5 1-15,0 2 0 16,3 4 3-16,4 4 10 16,2 3 5-16,2 3 2 15,-1 2 1-15,2 4-1 16,1 0-2-16,1 0-4 16,2 9 1-16,1 3 1 15,2 3 0-15,0 2-8 16,-2 0-7-16,1-2 5 15,-3 0-5-15,0-2-1 0,-3-3 1 16,-3-1 1-16,-2-5-1 16,-4-1-1-16,-2-3 2 15,1 0 4-15,-2 0 8 16,0-6 7-16,0-10 5 16,0-4 1-16,0-3-14 15,0-4-4-15,-2-1-8 16,-4 2 6-16,2 5-7 15,0 4 1-15,2 6-1 16,1 4-19-16,1 5-73 16,0 2-90-16,0 0-382 0</inkml:trace>
  <inkml:trace contextRef="#ctx0" brushRef="#br0" timeOffset="2601.9133">9278 8023 224 0,'0'0'213'0,"0"0"-93"0,0 0 20 16,0 0-19-16,0 0-31 15,0 0-5-15,0 0 13 16,0 0-28-16,0 0-9 16,0 0-8-16,0 0 2 15,0 2-16-15,-6 5-15 16,-3 3 2-16,-3 4 22 15,-3 5 7-15,2 7-13 16,-1 5 3-16,0 5-4 16,3 3-15-16,2 6 11 15,3 2-5-15,0 3-10 16,5-2-5-16,1-3-2 16,0-1 1-16,0-2 1 15,1-3-2-15,8-2-2 16,0 2-1-16,0-3-6 0,3 0 1 15,-3-1 0-15,1 0 1 16,-1-1-2-16,0 2 7 16,-2-2 0-16,1 0 5 15,2-1-5-15,-1-2-4 16,2-1-8-16,1-4 8 16,1 0-8-16,2-2 0 15,-2-3 0-15,5-1 5 16,-1-2-5-16,2-2 0 15,2-3 5-15,-1-4-5 16,3 2 6-16,3-5-6 16,1-2 6-16,2 0-6 15,0-4-1-15,2 0 1 16,-1-2 1-16,0-10 7 0,-1-4 0 16,-3-3 0-16,-1-3 3 15,1-5 1-15,-4-5 0 16,2-4 1-16,-5-3 5 15,2-4-6-15,-1 1-6 16,-2 0 4-16,-2 3 3 16,-3 6 4-16,-1 2 7 15,-4 4 2-15,-2 0 1 16,-3 2-9-16,-2 0 2 16,1-2-5-16,-2 0-6 15,0-2-2-15,0 0-2 16,0-1-6-16,0 0 2 0,0 1 5 15,0-2-1-15,0-1 1 16,-5-2-6 0,-2 1 5-16,-1-2 3 15,-4-1-7-15,-1 0 4 0,-2 1 0 16,0 0-5-16,-4 3 0 16,-1 3 0-16,2 3 0 15,-2 1 5-15,-1 5-4 16,0 2 5-16,-2 0-1 15,0 4-5-15,3 0 8 16,-1 3-3-16,0 3 5 16,2 0-1-16,-2 0-1 0,0 4-3 15,2 2-5 1,-1-1 1-16,0 3 4 0,0 0-6 16,-2 0 1-16,-2 0 0 15,-1 9-1-15,-3 1 1 16,3 3-1-16,-3-1 1 15,1 2-1-15,3-2 1 16,2-2 0-16,8 0 0 16,3-2-1-16,1-2 0 15,6-2 0-15,1 0 0 16,3-1-2-16,0 1-60 16,3 3-98-16,9-3-212 15,0-4-698-15</inkml:trace>
  <inkml:trace contextRef="#ctx0" brushRef="#br0" timeOffset="4513.9907">13505 8318 1106 0,'0'0'226'16,"0"0"-67"-16,0 0-4 15,0 0-80-15,0 0-44 16,0 0 13-16,-12 118 16 15,12-71-12-15,2 3-21 16,6-7-17-16,7-4-10 16,0-7 1-16,5-6 0 0,1-9-1 15,-2-5-5 1,0-9-28-16,-2-3-8 0,-2-7 13 16,-6-12 12-16,4-3 6 15,-5 0 9-15,-1-1 1 16,-1 4 0-16,0 5 10 15,-3 6 8-15,0 7 7 16,1 1-19-16,5 2-4 16,6 16-2-16,2 5 17 15,7 4 5-15,1 1-9 16,2-3-12-16,1-3 26 16,-1-7-2-16,0-6-14 15,-3-7 3-15,-5-2-3 16,-4-11 5-16,-2-12-1 0,-5-10 1 15,-4-6-4-15,-4-10-1 16,0-6-9-16,-6-6 5 16,-9-1-6-16,2 3 1 15,-1 11 4-15,4 16-5 16,3 15-1-16,1 15-2 16,1 4-57-16,1 22-40 15,4 11-1-15,0 6-56 16,12 12-136-16,8-13-108 15,5-10-552-15</inkml:trace>
  <inkml:trace contextRef="#ctx0" brushRef="#br0" timeOffset="5053.0984">14245 8554 798 0,'0'0'137'15,"0"0"-79"-15,0 0 64 16,0 0-43-16,0 0-38 16,0 0-2-16,0 0-9 15,71 30-14-15,-50-38-1 16,-3-4-14-16,-4-5 18 16,-7-2-18-16,-4-1 15 15,-3 1 22-15,0 0 38 16,-9 2-1-16,-6 5-6 15,-1 4-11-15,-3 7-11 16,0 1-15-16,2 0-5 16,3 13 0-16,2 6-11 0,5 4 6 15,5 4-6-15,2 4-7 16,3 0-2-16,18-3-6 16,10-2 0-16,7-7 5 15,6-5-4-15,4-11 4 16,-3-3-6-16,-3-6 0 15,-11-14-23-15,-7-7 11 16,-9-4 2-16,-7-3 10 16,-4 2 0-16,-4 5 15 0,0 6 26 15,0 6 44 1,0 10 28-16,0 5-47 16,0 0-56-16,1 16-10 0,10 9 6 15,1 4 1-15,3 4 4 16,-2 0-9-16,-1-7 9 15,-5-4-11-15,-3-7-51 16,-2-10-139-16,-2-11-45 16,-9-16-247-16,-7-6-383 0</inkml:trace>
  <inkml:trace contextRef="#ctx0" brushRef="#br0" timeOffset="5183.2685">14475 8117 39 0,'0'0'721'16,"0"0"-539"-16,0 0-12 15,0 0-132-15,0 0-37 0,0 0 0 16,0 0-1-16,117 112-16 16,-66-62-173-16,-3-6-130 0</inkml:trace>
  <inkml:trace contextRef="#ctx0" brushRef="#br0" timeOffset="6185.7949">14882 8406 669 0,'0'0'381'16,"0"0"-236"-16,0 0 6 16,0 0-19-16,-81 24-45 15,66-9-29-15,3-1-23 16,5 0-26-16,5-1-4 16,2-2-5-16,0-5-23 15,0-5-35-15,8-1-18 0,1-3 43 16,3-12 18-16,-2-3 14 15,-2-1 1-15,-3 3 41 16,-2 7 55-16,-3 4 28 16,2 5-18-16,1 0-68 15,3 17-27-15,5 17 30 16,5 13 22-16,5 11-17 16,3 9-4-16,1 1-23 15,2 0 6-15,-3 0-11 16,-4-4-8-16,-7-8-5 15,-9-5 5-15,-4-10-6 16,-1-12 1-16,-16-9 1 16,-5-13 9-16,-7-7-2 0,-5-13 0 15,-2-16-7-15,-1-12-1 16,4-4 1-16,11-2-1 16,7 3 0-16,10 7 1 15,5 4-2-15,11 2 0 16,14 5-6-16,10 1-3 15,5 0-21-15,3 0-26 16,-1 1-18-16,-2 2-10 16,-9-3 27-16,-10-1 12 15,-9-2 27-15,-10-3 17 16,-2-3 1-16,-3-4 15 16,-12 3 20-16,4 0 31 0,2 11 19 15,1 6 16-15,5 9-11 16,3 9-7-1,0 0-54-15,0 22-23 0,13 15-5 16,5 11 9-16,6 7 8 16,-1 4-7-16,1-1-4 15,-5-3-6-15,1-7 0 16,-5-9-1-16,-2-10 0 16,-3-14-33-16,-4-13-18 15,1-2 28-15,-3-22 16 16,2-11-8-16,-1-7-7 15,0 0 15-15,2 7 6 16,-1 8 1-16,-2 8 0 0,1 8-1 16,1 7 0-16,1 2-11 15,6 9 11-15,4 12 1 16,5 1 11-16,4 0-11 16,2-1 1-16,2-4 1 15,0-7 4-15,-2-6-6 16,-1-4 0-16,-8-6-9 15,-3-16-8-15,-6-9 3 16,-6-8 13-16,-4-7-1 16,0 2 1-16,0 3 1 15,0 12 24-15,0 10 31 16,-1 10 7-16,-2 9-16 16,3 0-31-16,0 12-14 15,6 16-1-15,8 5 11 16,5 9-5-16,0 1-6 0,2-1 2 15,-6-4-2-15,-1-3 0 16,-5-6-51-16,-3-10-54 16,-6-13-86-16,0-6-83 15,0 0-277-15</inkml:trace>
  <inkml:trace contextRef="#ctx0" brushRef="#br0" timeOffset="6351.1309">15360 8506 1038 0,'0'0'217'16,"0"0"-169"-16,0 0 14 15,0 0 5-15,114-6-41 16,-60 3-26-16,5-4-6 0,18 3-158 16,-14 0-147-16,-10 3-180 0</inkml:trace>
  <inkml:trace contextRef="#ctx0" brushRef="#br0" timeOffset="6643.3178">15927 8506 766 0,'0'0'169'16,"0"0"-114"-16,0 0 36 16,0 0 28-16,0 0-41 15,0 0 6-15,0 0 2 0,94 25-28 16,-76-32-17-16,-4-6-6 15,-4-4-8-15,-1-7-6 16,-8-1-14-16,-1-1 2 16,-1-1 8-16,-18 4-10 15,-1 7 17-15,-5 12-7 16,-3 4-4-16,1 4-12 16,4 16-1-16,10 4 1 15,7 4-1-15,6 0-1 16,10-2-69-16,38-1-139 15,-6-5-82-15,0-10-287 0</inkml:trace>
  <inkml:trace contextRef="#ctx0" brushRef="#br0" timeOffset="7017.3981">16269 8419 884 0,'0'0'269'0,"0"0"-65"15,0 0-1-15,0 0-50 16,-92 25-46-16,73 1-36 15,4 7 6-15,10 4-12 16,3 0-34-16,2-1-13 16,5-5-17-16,12-6 6 15,3-9-7-15,2-11-1 16,2-5-21-16,-2-16-15 16,-3-18-35-16,-5-10 17 15,-11-24 14-15,-3-33 29 16,-19-32 10-16,-14-7 2 15,-1 26 17-15,7 36 49 0,12 44 55 16,8 21 68-16,1 4-24 16,3 6-50-16,0 3-74 15,3 29-39-15,4 35 5 16,22 35 19-16,8 14 3 16,2 1-3-16,-5-12-14 15,-10-29-3-15,-9-17-9 16,-3-17-15-16,1 4-128 15,-1-9-168-15,0-8-617 0</inkml:trace>
  <inkml:trace contextRef="#ctx0" brushRef="#br0" timeOffset="7560.153">17231 8197 116 0,'0'0'1016'16,"0"0"-884"-16,0 0-43 15,0 0 50-15,-80 89-52 16,72-55-4-16,8-2-23 16,0-2-25-16,24-5-16 15,10-4-13-15,11-4 5 0,1-1-5 16,2 0-6 0,-5-4 1-16,-10 2-1 0,-11-1 1 15,-14 2 0-15,-8-1-1 16,-17 1 6-16,-24 0 1 15,-7-1-1-15,-10-4-5 16,-2-5-1-16,5-5-23 16,20-8-88-16,13-11-176 15,18-1-389-15</inkml:trace>
  <inkml:trace contextRef="#ctx0" brushRef="#br0" timeOffset="8384.9362">17541 8371 1318 0,'0'0'240'0,"0"0"-52"16,0 0-86-16,0 0-24 15,0 0 4-15,-1 97-9 16,1-57-19-16,9 5-12 16,13-2-23-16,5-2-7 15,3-5-11-15,1-8 0 16,1-13-1-16,-4-12-46 15,-3-3 2-15,-7-18 2 16,-6-15 9-16,-9-8 7 16,-3-7 15-16,0 0 11 15,-9 3 0-15,-4 10 0 16,4 9 31-16,1 13 33 16,5 11-25-16,2 2-35 15,1 9-4-15,0 11-1 0,13 5 1 16,12 1-1-16,8 0 0 15,8-5-11-15,3-7-48 16,-4-8-69-16,-3-6 25 16,-11 0 28-16,-10-17 33 15,-9-5 33-15,-7-4 10 16,0 1 33-16,-5 0 56 16,-6 10 43-16,6 5 2 15,2 8-34-15,3 2-72 16,0 16-27-16,4 14 0 15,13 8 1-15,3 3 8 16,0 5-10-16,-2-3 1 16,0-7-1-16,-7-6 2 15,-4-9-2-15,-4-10-1 16,-3-9-15-16,0-2 10 0,0-24 6 16,-3-13-1-16,-5-9 1 15,1-6 0-15,4 0 2 16,3 7 7-16,0 13 9 15,3 13-9-15,13 12-9 16,6 7-1-16,7 9-1 16,2 14 1-16,3 5 0 15,-1 4 1-15,-6 1 0 16,-10-2 0-16,-3-1 7 16,-8-8-7-16,-6-3 5 15,0-9-4-15,0-6 4 0,-4-4 10 16,-8-14-2-16,3-16 20 15,3-8 1-15,6-8-6 16,0 3-1-16,8 5 7 16,12 13-3-16,4 11-12 15,4 14-8-15,5 3-10 16,0 18 0-16,1 8 5 16,-1 2-6-16,-4 1 0 15,-3 1 0-15,-2-5-86 16,15 0-111-16,-5-6-283 15,2-11-789-15</inkml:trace>
  <inkml:trace contextRef="#ctx0" brushRef="#br0" timeOffset="8981.1417">19256 8267 1422 0,'0'0'171'16,"0"0"-73"-16,0 0 5 15,-105-34-25-15,72 34-19 16,3 3 4-16,5 15-15 16,7 8-31-16,8 4-8 15,8 2-9-15,2 1 0 16,12-5-31-16,16-7-64 0,3-13 0 15,4-8 37-15,1-7 25 16,-6-20 14-16,0-10 19 16,-5-3 18-16,-6-1 58 15,-7 6 65-15,-3 9 10 16,0 14 6-16,-3 12-64 16,4 6-62-16,11 41-13 15,13 31 40-15,7 29 13 16,-1 15-31-16,-10-6-7 15,-15-14-6-15,-12-30-15 16,-3-18 0-16,0-18-12 0,0-11 6 16,0-4-6-1,0-4-4-15,0-6-29 0,-6-11-6 16,0-10 14-16,-5-23-41 16,-2-14 7-16,-6-10 11 15,-7-2 19-15,-6 2 4 16,-6 11 14-16,1 12 5 15,2 13 6-15,10 8 0 16,13 9 11-16,12 4-11 16,9 0-9-16,34 0 8 15,11 6 1-15,10-1 0 16,5-2 0-16,-14-3-14 16,6 0-95-16,-16-2-153 15,-18-4-411-15</inkml:trace>
  <inkml:trace contextRef="#ctx0" brushRef="#br0" timeOffset="9965.2396">20092 8378 1128 0,'0'0'207'15,"0"0"-58"-15,0 0 67 0,0 0 3 16,0 0-101-16,0 0-87 16,0 0-22-16,-18 34 3 15,22 24 20-15,6 3-10 16,1-4-7-16,-1-5-14 16,0-10 0-16,0-11 0 15,-4-12-1-15,-2-13 0 16,1-6-8-16,-2-25 7 15,2-15-5-15,-4-13 5 16,-1-20 0-16,0 3 0 16,0-2 1-16,0 5 0 15,0 25 1-15,0 8 5 16,6 19-6-16,1 15 0 0,6 10-14 16,9 19 13-1,6 14 1-15,3 6 2 0,4 3-2 16,-1-3 1-16,0-7 6 15,-2-6-6-15,-2-9-1 16,-5-8 0-16,-5-15-14 16,-4-4-22-16,-6-9 21 15,-7-19 13-15,-3-14 1 16,0-4-9-16,-9-5 8 16,-1 6-4-16,2 10 6 15,4 12 1-15,1 13 7 16,3 10-8-16,0 0-9 0,0 15 0 15,13 13 7-15,9 3 2 16,9-1 0-16,9-1-2 16,3-7 2-16,-1-8 0 15,-3-7 0-15,-5-7-1 16,-7-2 0-16,-11-13 0 16,-2-4 1-16,-9 2 7 15,0 3 13-15,-2 6 49 16,-2 6-7-16,1 2-55 15,5 14-6-15,4 13-1 16,1 9 1-16,0 4 12 16,-2 1-7-16,-2-4-6 15,-3-7-5-15,-3-9-60 0,-2-20-92 16,-3-1-65 0,-9-12-341-16</inkml:trace>
  <inkml:trace contextRef="#ctx0" brushRef="#br0" timeOffset="10083.1118">20745 7956 892 0,'0'0'175'0,"0"0"-130"0,0 0-45 15,0 0-13-15,0 0 2 16,66 108-96-16,-35-61-152 0</inkml:trace>
  <inkml:trace contextRef="#ctx0" brushRef="#br0" timeOffset="10449.9639">21131 8197 1071 0,'0'0'210'0,"0"0"-122"0,0 0 119 15,0 0-79-15,0 0-70 16,-82 41 1-16,69-5 11 15,4 4-8-15,4-1-1 16,5-3-13-16,0-8-15 16,8-6-5-16,13-5-5 15,6-5 5-15,7-2 9 16,5-1 3-16,1 3-18 0,-1 0-11 16,-6 1-4-1,-3 0-7-15,-10 1 0 0,-11 0-1 16,-7-2 1-16,-2 3 9 15,-18-3 2-15,-12 2-2 16,-10-3-8-16,-8-4-1 16,-1-3-9-16,1-2-84 15,9-2-85-15,16 1-61 16,11-1-340-16</inkml:trace>
  <inkml:trace contextRef="#ctx0" brushRef="#br0" timeOffset="12357.2521">21549 8299 72 0,'0'0'114'0,"0"0"-52"0,0 0 49 16,0 0-21-16,0 0-2 15,0 0-10-15,0 0-15 16,9-9-25-16,-9 9 4 15,1 0-22-15,1-1-13 16,-1 1-7-16,2-3-12 16,-1 3-1-16,0 0 13 15,-1 0-1-15,-1 0 1 16,0 0 1-16,0 0 19 16,0 0 6-16,0 0 10 15,0 0-7-15,0 0 6 16,0 0 24-16,0 0 8 15,0 0 9-15,0-1-24 0,0-1 5 16,0 2-17 0,0 0-2-16,0-1-16 0,0 1-15 15,0 0-7-15,0 0-1 16,0 0 1-16,0-2 7 16,0 2-7-16,0-3 29 15,-1 0 9-15,-4 1-13 16,0-3 4-16,-2 3 14 15,1-3-14-15,-1 2-5 16,-4 0-8-16,-1 2 3 16,2 1 1-16,-2 0-3 15,-1 0 10-15,2 0 0 16,2 0-12-16,2 4-3 0,2 2 1 16,0 1-3-16,4 3-3 15,0 0-5-15,1 1 8 16,0 2-4-16,0 1 1 15,6 2-6-15,7-2 5 16,5 3 0-16,1-2 4 16,3-2 0-16,1-1 0 15,1 0-1-15,-3 0 6 16,-3-3-9-16,-3 1 8 16,-5 0-2-16,-6-1-2 15,-4 0 3-15,0 2 21 16,-5 0 36-16,-16 2 8 15,-7 0-12-15,-7 0-13 16,-5-3-19-16,-2-2-10 0,-1-2-17 16,6-5-5-1,7-1 6-15,11 0-2 0,8 0-6 16,11-4-45-16,4-3-125 16,55-9-95-16,-3 4-142 15,5-3-225-15</inkml:trace>
  <inkml:trace contextRef="#ctx0" brushRef="#br0" timeOffset="14130.2259">21934 8317 844 0,'0'0'234'16,"0"0"11"-16,0 0 24 16,0 0-78-16,0 0-48 0,0 0-33 15,0 0-29-15,-86-14-6 16,66 43-31-16,2 3-5 15,6 1-16-15,8 2-14 16,4 0-8-16,10-5 1 16,17-4-1-16,10-9-1 15,5-7-5-15,4-10-36 16,-1-3-20-16,-6-21-35 16,-11-12-12-16,-10-20 43 15,-16-26 45-15,-7-29 20 16,-22-12 4-16,-6 3 33 15,5 25 29-15,9 34 26 16,8 22 0-16,4 20 14 0,2 4 4 16,2 9 6-16,-1 6-69 15,3 8-46-15,1 35-1 16,5 31 0-16,25 24 7 16,10 14-7-16,8-4 1 15,0-25 0-15,-11-22 0 16,-4-20 0-16,3-14-1 15,6-3-22-15,4-10-50 16,2-5-15-16,-8-9-7 16,-12-18 16-16,-10-16 53 15,-10-10 11-15,-8-1 14 16,0 1 1-16,0 10 46 16,0 9 24-16,-4 11 5 15,2 13-10-15,-3 1-42 16,-1 11-23-16,-4 18 0 0,-2 7 5 15,-1 7 1-15,3 3-6 16,3-2 0-16,4-3 1 16,3-9-1-16,0-6 0 15,0-9-1-15,10-12-18 16,7-5-18-16,2-5 5 16,2-17-6-16,0-9 4 15,-5-5 9-15,-1-5 14 16,-6 7 8-16,-1 5 2 15,-6 9 0-15,0 11 13 16,-2 6 18-16,0 3-17 16,0 4-14-16,2 16-8 15,2 6 8-15,-1 6 0 0,8-3 2 16,1-2-2 0,4-9 0-16,3-7 0 0,4-11-7 15,4 0-28-15,2-13-51 16,0-17-53-16,-5-11 13 15,-2-7 60-15,-10-4 44 16,-6 2 15-16,-2 11 7 16,-4 12 60-16,0 10 36 15,0 12 19-15,-6 5-46 16,-3 3-52-16,-1 14-16 0,1 8-1 16,6 6 2-1,3 2-2-15,0 0 0 0,12-1-1 16,4-2-6-16,5-4 6 15,-1-2-5-15,-1-6-8 16,-3-5 0-16,-8-1-3 16,-7-4-4-16,-1 1 8 15,-7-1 13-15,-12-3 0 16,-2-1 2-16,1-2-1 16,7-2 11-16,8 0-12 15,5 0 1-15,9-11-1 16,23-6-13-16,9-9-49 15,7-6-12-15,6-2-9 16,-2-5 34-16,-4 3 16 16,-10 2-3-16,-11 6 23 15,-12 7 13-15,-9 5 34 0,-6 6 35 16,0 4 38-16,0 5-17 16,-4 1-47-16,-5 0-31 15,-3 16-12-15,3 4 0 16,0 2 0-16,6 3-1 15,3 1-2-15,0-2-6 16,0-4-16-16,9 1-12 16,2-4 5-16,-1-5 6 15,-4-2-2-15,-2-3 3 16,-1-2 13-16,0-2 2 16,0 1 9-16,3-1 0 15,2-1 1-15,1-1 0 16,0 1 0-16,-1-2 14 15,1 0 16-15,-1 0 22 0,-2 0 7 16,3-2-9-16,0-1-3 16,3 0-4-16,3 1-3 15,3 2-12-15,3 0-4 16,2 0-2-16,2 8-6 16,2 6-1-16,0 0-6 15,-3-1-7-15,-2 2-1 16,-4-4-1-16,-6-1-18 15,-2-5-27-15,-5-3-54 16,0-2-13-16,-1 0 35 16,2-14-48-16,0-6-13 15,3-7 33-15,-4-2 45 0,2-2-56 16,-2 1 29-16,-4 6 56 16,-1 6 31-16,0 5 9 15,0 6 71-15,0 2 29 16,0 3-10-16,-6 0-17 15,-1 2-15-15,2 0 3 16,-1 0 9-16,0 0-16 16,3 0-19-16,2 0-8 15,-1 0-4-15,2-1-8 16,0 1 1-16,0 0 9 16,0 0 3-16,0 0-3 15,0 0-6-15,0 0-6 16,0 0-7-16,0 0-3 0,0 0-5 15,0 0-6-15,0 0-1 16,0 5-8-16,0 10 3 16,0 7 5-16,0 5 0 15,0 3 1-15,0-3 0 16,0 0-1-16,0-5 1 16,0-5-1-16,0-5-42 15,-1-6-75-15,-10-6-127 16,1-15-147-16,1-8-732 0</inkml:trace>
  <inkml:trace contextRef="#ctx0" brushRef="#br0" timeOffset="14264.5051">23357 7711 1405 0,'0'0'158'0,"0"0"-92"15,0 0-56 1,0 0-10-16,0 0-1 0,124 89-117 15,-69-53-242-15</inkml:trace>
  <inkml:trace contextRef="#ctx0" brushRef="#br0" timeOffset="14693.3417">23715 7958 1416 0,'0'0'220'15,"0"0"-134"-15,0 0-39 16,0 0 73-16,27 93 36 0,-6-27-20 16,-1 18-46-16,-6-3-25 15,-4-10-27-15,-8-12-7 16,-2-15-8-16,0-1-8 16,0 1-7-16,0-12 0 15,0-9-8-15,0-12-13 16,1-10-33-16,4-1 4 15,-1-16-13-15,-2-11-47 16,-2-7-10-16,0-4 17 16,-3 1 42-16,-5 4 36 15,1 5 17-15,1 6 26 16,5 5 32-16,1 4 5 0,0 4-20 16,3 6-24-1,11 3-12-15,6 2-6 0,0 15-1 16,5 6 1-16,-2 4 14 15,-2 2-3-15,-6-1-5 16,-6-1 1-16,-2-5-1 16,-6-2-7-16,-1-5-102 15,-8-8-128-15,-2-7-377 0</inkml:trace>
  <inkml:trace contextRef="#ctx0" brushRef="#br0" timeOffset="14833.4208">23924 8148 897 0,'0'0'114'16,"0"0"-98"-16,0 0-8 0,0 0-8 15,52 98-10 1,-27-61-206-16,-4-6-556 0</inkml:trace>
  <inkml:trace contextRef="#ctx0" brushRef="#br0" timeOffset="15502.8912">24115 8320 833 0,'0'0'227'15,"0"0"-129"-15,0 0-18 16,0 0 49-16,0 0-26 0,0 0-47 16,0 0-27-1,58 48-8-15,-46-45-10 0,4-3-3 16,-4 0 5-1,-1-13 1-15,-4-6-5 0,-3-2 11 16,-4-1 8-16,0 0 10 16,-7 5 16-16,-12 6 13 15,-7 8-37-15,-3 3 6 16,-1 9 30-16,0 13-20 16,8 7-9-16,6 3-12 15,13 1-16-15,3-4-9 16,21-4 6-16,17-8-4 15,13-7-2-15,10-6-10 16,6-4-45-16,-3-6 16 0,-6-13-68 16,-13-3 33-16,-14-3 19 15,-12-3 55-15,-13 3 21 16,-6 3 77-16,-3 2 32 16,-14 8-5-16,-3 7-28 15,-2 5-20-15,-2 3-37 16,1 15-19-16,4 9-6 15,1 5-2-15,8-3 5 16,2 1-17-16,8-6 0 16,0-5 4-16,0-8-5 15,12-6-5-15,8-5 4 16,2-8-4-16,4-18-26 16,-1-12 1-16,-4-25 5 15,-11-26 12-15,-10-34 13 16,0-19 0-16,-19 7 0 0,1 29 40 15,2 40 17-15,5 31 21 16,3 20 56-16,-1 5-21 16,5 9-27-16,-2 1-57 15,0 33-29-15,2 37 0 16,4 34 0-16,13 22 9 16,17 9 2-16,3-10-11 15,-9-17-1-15,-15-14-105 16,-9-31-184-16,0-23-714 0</inkml:trace>
  <inkml:trace contextRef="#ctx0" brushRef="#br0" timeOffset="16113.3268">22395 9612 975 0,'0'0'309'0,"0"0"-100"16,0 0-43-16,0 0-91 15,0 0 8-15,0 78 22 16,2-32-6-16,6 4-31 15,1 3-34-15,2 0-15 16,0-6-8-16,-1-9-10 16,-4-11 8-16,-2-10-9 0,-2-15-14 15,-2-5 6 1,0-36-21-16,0-31-20 0,0-35-12 16,-2-21 26-16,2-15 27 15,5 7 2-15,14 36 6 16,2 26 0-16,-4 36 29 15,0 22-17-15,1 5 9 16,1 7-16-16,2 2-5 16,-6 24-1-16,-4 15 1 15,-9 14 0-15,-2 7 1 16,-8 4 0-16,-10-4-1 16,-2-5-37-16,4-8-130 15,4-16-226-15,6-14-335 0</inkml:trace>
  <inkml:trace contextRef="#ctx0" brushRef="#br0" timeOffset="16286.9967">22701 9169 1232 0,'0'0'297'16,"0"0"-112"-16,0 0-128 16,0 0 40-16,37 109 23 15,-19-51-50-15,3 6-42 16,1 5-19-16,-4-15-9 15,0 4-17-15,-6-3-123 16,-5-14-136-16,-5-16-319 0</inkml:trace>
  <inkml:trace contextRef="#ctx0" brushRef="#br0" timeOffset="16644.8887">22731 9397 1154 0,'0'0'196'16,"0"0"-96"-16,0 0-48 15,0 0-36-15,111-12-7 16,-48 9-8-16,9-4 0 16,1-3 6-16,-17-4-7 15,-3-4 0-15,-13-2 0 16,-18 0 1-16,-10 3 11 16,-12 4 88-16,0 4 1 15,-4 6 2-15,-11 3-26 16,-2 0-48-16,-2 17-6 15,5 5-1-15,4 2-11 16,10 6-4-16,0-1 1 0,16 4-8 16,14 1 2-16,5-2 10 15,4 2-1-15,-4-5-2 16,-3 0-1-16,-10-3-8 16,-11-2 1-16,-11-2 0 15,0-2 14-15,-16-3-5 16,-9-5-10-16,-17-12-50 15,6-6-146-15,5-14-458 0</inkml:trace>
  <inkml:trace contextRef="#ctx0" brushRef="#br0" timeOffset="16782.3611">23708 9339 1670 0,'0'0'239'0,"0"0"-135"15,0 0-104 1,0 0-118-16,-94 0-897 0</inkml:trace>
  <inkml:trace contextRef="#ctx0" brushRef="#br0" timeOffset="26888.3981">7951 16903 1337 0,'0'0'169'16,"0"0"-106"-16,0 0-46 15,0 0 20-15,-8-88 2 16,30 56-24-16,11-4-14 16,10 1 0-16,14 0-1 15,4 7-65-15,-1 8-77 16,3 20-67-16,-19 0-138 15,-20 3-384-15</inkml:trace>
  <inkml:trace contextRef="#ctx0" brushRef="#br0" timeOffset="27049.3402">7949 17166 1045 0,'0'0'143'15,"0"0"-108"-15,0 0-35 16,0 0 0-16,0 0 12 0,85-43 20 15,-30-3-2-15,8-13-30 16,28-29-52-16,-26 22-253 16,-8 1-560-16</inkml:trace>
  <inkml:trace contextRef="#ctx0" brushRef="#br0" timeOffset="27269.4453">7986 16520 1385 0,'0'0'51'16,"0"0"-51"-16,136-2 0 15,-14-5 39-15,10 7 13 16,-16 0-4-16,-34 4-10 16,-40 16-22-16,-15 10-9 15,-11 28-5-15,-16 40 5 16,-45 58-7-16,-46 27-54 15,0-28-200-15,-1-27-345 0</inkml:trace>
  <inkml:trace contextRef="#ctx0" brushRef="#br0" timeOffset="90793.3426">6064 8478 819 0,'0'0'188'0,"0"0"-32"15,0 0 37-15,0 0-68 16,0 0-58-16,0 0-25 16,4-5-15-16,22 5-13 15,18 0 0-15,13 0-7 16,10 0 1-16,0 0-8 15,-1 0-1-15,-8 0-112 16,-9 6-107-16,-16 4-146 16,-20 0-399-16</inkml:trace>
  <inkml:trace contextRef="#ctx0" brushRef="#br0" timeOffset="90945.8287">5883 8750 948 0,'0'0'142'16,"0"0"-106"-16,0 0-21 15,0 0-14-15,0 0 16 16,0 0-10-16,134 27 9 16,-7-51-16-16,3-7-90 15,-33 4-121-15,-30 5-529 0</inkml:trace>
  <inkml:trace contextRef="#ctx0" brushRef="#br0" timeOffset="91174.9028">6387 8358 947 0,'0'0'318'0,"0"0"-308"15,0 0 0-15,82 30-10 16,-6 12 48-16,25 17 13 16,-5 0 26-16,-21-6-10 15,-26-11-13-15,-29-7-8 16,-9 6-30-16,-11 5-7 15,-28 15-10-15,-60 3 7 16,-60 3-12-16,-31-5-4 16,29-18-211-16,27-18-453 0</inkml:trace>
</inkml:ink>
</file>

<file path=ppt/ink/ink4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01:29.157"/>
    </inkml:context>
    <inkml:brush xml:id="br0">
      <inkml:brushProperty name="width" value="0.05292" units="cm"/>
      <inkml:brushProperty name="height" value="0.05292" units="cm"/>
      <inkml:brushProperty name="color" value="#00B050"/>
    </inkml:brush>
  </inkml:definitions>
  <inkml:trace contextRef="#ctx0" brushRef="#br0">3337 3625 147 0,'0'0'194'0,"0"0"-72"0,0 0 5 16,0 0-36-16,0 0 6 16,-9-50-22-16,6 43 4 15,3 5-21-15,-3-1-7 16,0 2 2-16,1-2 73 15,1 0-82-15,-2 0-15 16,-1 0 14-16,2-1 14 16,-2 3-5-16,2-2 10 15,-1 0 17-15,2 1 23 16,-1 2-58-16,2 0-18 16,0 0-19-16,0 0-7 15,0 9-9-15,8 9 8 16,3 6 1-16,3 6 0 15,-1 2 0-15,-1 2 0 16,-2 0 1-16,1-2 0 16,0 1 0-16,-4-5-1 0,-1-4 0 15,0-6-53-15,-2-4-81 16,1-8-92-16,-5-4-87 16,3-2-362-16</inkml:trace>
  <inkml:trace contextRef="#ctx0" brushRef="#br0" timeOffset="293.5353">3555 3209 791 0,'0'0'181'16,"0"0"-93"-16,0 0 15 15,0 0 0-15,16 87 5 16,-8-48-16-16,2 6-14 16,-1 0-9-16,3 3-24 15,0-1-3-15,0 3-19 16,1-2-11-16,-2 1-9 16,-2-3 3-16,-1-3-6 15,-2-5-12-15,-3-4-92 16,-3-3-134-16,-3-8-121 15,-10-10-524-15</inkml:trace>
  <inkml:trace contextRef="#ctx0" brushRef="#br0" timeOffset="549.622">3201 3835 844 0,'0'0'210'0,"0"0"-151"16,0 0-26-16,0 0 46 16,0 0 51-16,121 71 21 15,-61-54-42-15,1-6-39 16,0-2-31-16,-1-2-20 0,-9-7-11 16,-5 0-7-16,-4 0-1 15,-4-16-59-15,-4-9-108 16,-1-26-71-16,-9 4-109 15,-9 0-312-15</inkml:trace>
  <inkml:trace contextRef="#ctx0" brushRef="#br0" timeOffset="714.6387">3843 3555 426 0,'0'0'191'16,"0"0"15"-16,0 0 43 16,0 0-32-16,0 0-61 15,0 0-73-15,0 0-49 16,-11 9-17-16,11 16 11 15,0 10 7-15,6 4-13 16,-1 8-11-16,-1 6-11 16,-4 33-11-16,0-12-237 0,-9-8-478 15</inkml:trace>
  <inkml:trace contextRef="#ctx0" brushRef="#br0" timeOffset="10340.3238">1192 6419 1081 0,'0'0'218'0,"0"0"-122"16,0 0-32-16,0 0-26 16,0 0-30-16,0 0 8 15,76-5 21-15,-28 5-11 16,4 0-14-16,2 0-11 0,4 0 5 15,-6 0-6 1,-10 0-83-16,-11 0-103 0,-25 9-74 16,-6 0-80-16,-7 1-26 0</inkml:trace>
  <inkml:trace contextRef="#ctx0" brushRef="#br0" timeOffset="10482.2014">1028 6648 423 0,'0'0'166'16,"0"0"-39"-16,0 0-2 15,-84 43-73-15,84-39-40 16,17-4 5-16,38 0 48 16,36-16 6-16,27-14-35 15,9-4-36-15,-33 6-111 16,-32 6-216-16</inkml:trace>
  <inkml:trace contextRef="#ctx0" brushRef="#br0" timeOffset="10672.9945">1493 6317 892 0,'0'0'114'15,"0"0"-114"-15,0 0-1 16,0 0-1-16,0 0 1 16,0 0 1-16,108 30 1 15,-75-10-1-15,-8 0 0 16,-10 13-100-16,-12-6-96 15,-3-5-182-15</inkml:trace>
  <inkml:trace contextRef="#ctx0" brushRef="#br0" timeOffset="11156.2085">1013 6082 84 0,'0'0'385'0,"0"0"-171"15,0 0-63-15,0 0 33 16,0 0-54-16,0 0-35 15,0 0-31-15,-43-15-28 16,19 43-15-16,-12 9 12 16,-7 13 16-16,-2 8 5 15,-4 2-6-15,-2 14-6 16,2 11-7-16,10-8-9 16,11-9-7-16,13-10-10 15,9-15-2-15,4 4-5 16,2 1-2-16,0-7 1 15,17-7 1-15,6-6 4 0,11-6 5 16,9-5 20 0,5-6 33-16,5-7 9 0,5-4-21 15,-1 0-7-15,-3-8-21 16,-5-2-13-16,-7 0-11 16,-8 2-10-16,-8 4-53 15,-10 3-116-15,-9 1-341 16,-7 0-529-16</inkml:trace>
  <inkml:trace contextRef="#ctx0" brushRef="#br0" timeOffset="21122.273">5604 14028 235 0,'0'0'155'0,"0"0"-102"0,0 0 28 15,0 0 33-15,0 0 13 16,0 0-13-16,0-68 2 16,-3 61-25-16,-1 0-42 15,-4-1-9-15,-1-3 1 16,-3 1-5-16,-4-2-13 15,-2 1-7-15,-7 0-3 16,-4 3-6-16,-5 2 1 16,-2 6 0-16,-5 0 24 0,-3 2 0 15,0 12 10 1,2 3-16-16,0 6-2 16,3 5 2-16,5 3-1 0,4 8-4 15,5 7 13-15,8 5 2 16,4 5 6-16,7 3-7 15,6 0 3-15,0 2-8 16,13-2 3-16,8 0 2 16,6-3 6-16,6-1-13 15,10-3 10-15,2-4 11 16,10-5-1-16,3-4 12 16,5-8-10-16,3-4-10 0,-1-8-16 15,-2-8-1-15,-6-4 2 16,-4-7-1-16,-7 0-2 15,-5-11-6-15,-7-7 5 16,-1-7 1-16,-3-8 4 16,-2-8 5-16,0-7-12 15,1-19-10-15,-6-19 1 16,-6-19-2-16,-5-6-7 16,-12 7-1-16,-7 7-6 15,-18 15 6-15,-6 2 1 16,-9 1 0-16,4 13 0 15,2 15 0-15,4 15-1 16,-3 9 1-16,-4 3 0 0,-11 0-1 16,-7 7-12-1,0 8-27-15,-1 9-39 0,-16 14-66 16,12 9-127-16,13-3-436 0</inkml:trace>
  <inkml:trace contextRef="#ctx0" brushRef="#br0" timeOffset="22529.0548">5698 15354 535 0,'0'0'78'0,"0"0"-54"16,0 0 34-16,0 0 3 15,0 0 11-15,0 0-7 16,-70-56-17-16,49 52-11 0,-4 1 2 16,1 3 5-16,-6 0 26 15,-4 0-16-15,0 4 4 16,-5 9-22-16,1 4 5 15,-2 3 2-15,1 7-5 16,-1 8 0-16,4 5 4 16,2 7-3-16,4 7 10 15,6 14-9-15,8 17-14 16,12-8 3-16,4-5 0 16,0-11-1-16,22-10-9 15,3 6-9-15,14 3 3 16,4-6-3-16,11-8 4 15,7-5 16-15,6-7 8 16,8-7-8-16,-1-1 6 16,1-6 1-16,-5-1-3 0,-7-4-1 15,-8-3-2-15,-6-3-2 16,-6-5 2-16,-5-3 0 16,-4-1 6-16,-7 0-3 15,1-4 1-15,-4-6-8 16,-2-2 0-16,-4-3-4 15,0-1-2-15,0-2-3 16,0 0-8-16,0-3-1 16,-2 0 2-16,2-1 0 15,-1 3 0-15,-1-1-4 0,-4 6-5 16,1-1 5 0,-2-2 2-16,-4-2 3 15,-1-5-2-15,1-5-2 16,-5-7-2-16,0-6-5 0,2 1-1 15,-2-2 1-15,-2 2 0 16,0 4 1-16,0 3-1 16,0 0 5-16,0 1-5 15,-10-1-1-15,-1-1 0 16,-4-2 1-16,-6-3-1 16,-3-1 0-16,-3-2 1 15,-1 2-2-15,-6 0 1 16,-1 7 0-16,-1 2-1 15,-1 3 0-15,-3 4 1 16,-3 4-1-16,-1 0-5 0,-2 0-1 16,1 3-1-16,2 0-4 15,4 4 3-15,5 3-13 16,4 5-13 0,5 2-26-16,3 3-43 0,5 1-55 15,-7 7-50-15,5 5-167 16,4 1-245-16</inkml:trace>
  <inkml:trace contextRef="#ctx0" brushRef="#br0" timeOffset="55209.8337">13899 6045 339 0,'0'0'86'16,"0"0"-71"-16,0 0-8 0,0 0 6 15,-12 75 32-15,7-30 67 16,-2 19-28-16,1 20 1 15,0 19-10-15,0 6-26 16,1-5 2-16,1-9-5 16,-5-12 3-16,3-12-8 15,0-13-4-15,0-15-12 16,2 1-15-16,-3 5 16 16,0 8 3-16,0 4-3 15,-1-8-1-15,0-7-14 16,2-4-3-16,0-7 0 15,-1-4 1-15,4-3-9 0,0-3 1 16,-1-2-1 0,4-4 1-16,0-1 0 0,0 0 1 15,0-3-1-15,0 2 0 16,6-2-1-16,1-1 1 16,3-4 0-16,7 2-1 15,0-2 1-15,5 0 0 16,4 2-1-16,0-1 1 15,1 3 0-15,-1 0-1 16,2 0 0-16,0 3 0 16,5 2 0-16,4 1 0 15,7 2 7-15,5 1-1 16,7 4-6-16,4-1 10 0,3 2-1 16,1 0-8-16,-4 2 0 15,2-2 5-15,-4 0-6 16,0-2 1-16,2-4-1 15,1-1 0-15,3-4-1 16,4 0 1-16,0-2 1 16,4-1 0-16,-2 1-1 15,-1 0 7-15,-1 1-7 16,2-1-1-16,-3-1 0 16,2-2 1-16,0 1-1 15,1-1 1-15,-3-1 0 16,2 2 1-16,-4 1-1 15,0-2 0-15,-2 1 0 16,-6-1 0-16,2 0 0 16,-4 0 1-16,-2 0-1 0,1-1 0 15,-2-3 1-15,3 1 0 16,1-3 5-16,0-1-5 16,-1-1 0-16,2-1 1 15,-5-1-1-15,2-2 0 16,0 0 0-16,-2 0 11 15,-1 0-5-15,-2 0 2 16,-1 0 5-16,-1 0 4 16,-1-2-1-16,-2-2 1 15,-4 0 9-15,2 0 1 0,-7-1-9 16,-2 1 0 0,-3-3-2-16,-3 0-1 0,-1-2 10 15,0-1-14-15,0 0-2 16,1-1 2-16,1-1-11 15,0 0 9-15,-1 0 3 16,1-3-12-16,-2 0 9 16,-3-4 1-16,-2-1 0 15,0-3-2-15,-1-6-6 16,-4 0 7-16,2-5 0 16,-3-3 4-16,4-2-3 15,-1-2 1-15,5-4-11 16,0-2 11-16,3-1-3 15,-1 2-3-15,-1-3 0 16,0 5 4-16,0-1 7 0,-4-1-1 16,-4 0 9-16,4 2 0 15,-4-3-1-15,1-2 5 16,-2-5-13-16,3-2 0 16,0-6-8-16,-2-1-2 15,2-3 2-15,0 3-7 16,0 1 13-16,1 2-13 15,-2 4 1-15,-1 0-1 16,1 3 1-16,-1 2-1 16,-1 2 4-16,1 6-5 15,-1 2-1-15,2 4 1 16,-5 4 0-16,1-1 1 16,-2 4 5-16,-4-3 4 0,1-1-9 15,-1-2 1 1,-5-1 9-16,2-2-11 0,-4-4 0 15,0-3 2-15,0 0-2 16,-6 0 0-16,-9 0 0 16,-2 3 1-16,-3 2-1 15,-4 3 0-15,-1 1 1 16,-4 0-1-16,1 4 0 16,1-2 1-16,-2 2 0 15,1 1-1-15,1 1 0 16,2 0 0-16,1 1 1 15,1 1-1-15,1 0-1 16,-1 3 0-16,-1-2 0 16,0 3 0-16,0 0-1 15,-3 2 1-15,-1-1 0 0,-4-1-1 16,-3 3 1-16,-1-2 1 16,-3 4-2-16,0-2-5 15,2 3 7-15,-2 0-2 16,2 2-4-16,0-2 0 15,-2 2-1-15,-1 0-5 16,-1 2 6-16,2-3 0 16,-4 0-8-16,1 1 5 15,-3-3 9-15,1-1-10 16,-3-1 10-16,2 0-6 16,-4 1 6-16,0 1 0 15,-4 1-6-15,-4 2-3 16,-2-1 0-16,-4 3 8 15,-1 2-11-15,0 1 12 0,-1 1-1 16,4 3 0-16,3 0-5 16,0 4 4-16,3-2-8 15,-2 2 10-15,1-1-7 16,-2 3 7-16,-5-1-6 16,-1 1 6-16,-4-1-2 15,0 3-5-15,-1-2 7 16,2-1 0-16,1 3 0 15,1 0 0-15,-2 0-1 16,-14 0 1-16,6 0 0 16,-4 0 0-16,1 3-1 0,10 1-5 15,-8 2 6 1,0 1 0-16,4 3-8 0,4-1 8 16,0 2 0-16,8 2 0 15,3 2 0-15,3-1 0 16,2 0 0-16,0 1 1 15,1 0-1-15,-1 2 1 16,-2 2-1-16,4-1 0 16,0 2 0-16,3-1 1 15,3 1-1-15,1-1 1 16,4-1-1-16,0-1 0 16,4 1-1-16,-2 2 1 15,2 2 0-15,1-2-7 16,0 4 7-16,-2 0-1 15,0 0 2-15,0 2-1 0,4 1 0 16,3 0 0-16,8 2 0 16,2 3-1-16,5 6-5 15,4 3 6-15,4 5 0 16,0 3 0-16,6 2-1 16,-3-1 1-16,0-1 0 15,-2 0-1-15,-4-2-5 16,-1-1 6-16,-1 3 1 15,-3-1-1-15,-1 2-1 16,0 0 1-16,0-2-1 16,0 0 1-16,3-1 0 15,-2-2 0-15,4-1 0 0,1-1 0 16,1-4 1-16,2-5 0 16,1-3 0-16,2-4-1 15,0-3 0-15,0-4 0 16,1-5 0-16,1-2-1 15,-1-5 1-15,1-1 0 16,-2-2 0-16,-3-3-33 16,2-2-192-16,-4 0-422 0</inkml:trace>
</inkml:ink>
</file>

<file path=ppt/ink/ink4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02:35.763"/>
    </inkml:context>
    <inkml:brush xml:id="br0">
      <inkml:brushProperty name="width" value="0.05292" units="cm"/>
      <inkml:brushProperty name="height" value="0.05292" units="cm"/>
      <inkml:brushProperty name="color" value="#00B050"/>
    </inkml:brush>
    <inkml:brush xml:id="br1">
      <inkml:brushProperty name="width" value="0.05292" units="cm"/>
      <inkml:brushProperty name="height" value="0.05292" units="cm"/>
      <inkml:brushProperty name="color" value="#FF0000"/>
    </inkml:brush>
  </inkml:definitions>
  <inkml:trace contextRef="#ctx0" brushRef="#br0">12868 4562 18 0,'0'0'56'0,"0"0"-13"0,0 0-28 16,0 0-15-16,0 0 0 16,9-12-9-16,-8 12-4 15,-1 0-23-15,0 0-17 16</inkml:trace>
  <inkml:trace contextRef="#ctx0" brushRef="#br0" timeOffset="3165.2998">15253 5043 186 0,'0'0'163'0,"0"0"-49"0,0 0 9 15,-19-84-16-15,7 58-16 16,-4 4 1 0,-3 0-27-16,-3 3-4 15,-6 2-6-15,-3 2-5 0,-6 1 4 16,-3 4-14-16,-4 3 10 15,-2 5-13-15,1 2-6 16,-3 0 6-16,0 9-6 16,-2 15-4-16,3 5-16 15,-2 15 2-15,1 6 4 16,4 11 2-16,-3 15 10 16,3 16 0-16,5 15-7 15,12 5 8-15,16-4 10 16,11-8-11-16,14-10-3 15,13-3 2-15,3-14-12 0,-4-13-7 16,1-14-9 0,1-3 29-16,8 6-2 0,8 2 5 15,9-1 29-15,8-12-7 16,14-10 7-16,19-16 15 16,14-12-22-16,-8-2-20 15,-20-18-12-15,-22-3-9 16,-14-5-5-16,6-12-7 15,4-9 10-15,2-7-4 16,-8-3-6-16,-5 3 0 16,-8-1 0-16,-5 4 0 15,-7-1 5-15,-5-2-5 16,-3-3 8-16,-4-3-8 0,-5-5-1 16,-2 0 0-16,-1 1-1 15,-3 4 1-15,0 4 0 16,0 7 1-16,0 0-1 15,-9 2 0-15,-1 1 1 16,-8 2 0-16,-2 2 0 16,-5 3-1-16,-6 5 0 15,-8 7 0-15,-4 4-8 16,-6 5-26-16,-5 6-68 16,-6 7-63-16,-22 7-72 15,16 0-277-15,10 0-376 0</inkml:trace>
  <inkml:trace contextRef="#ctx0" brushRef="#br0" timeOffset="7643.0805">12322 4495 669 0,'0'0'211'0,"0"0"-75"16,0 0 26-16,0 0-19 15,0 0-15-15,0 0-13 16,0 0-12-16,106 1-13 15,-58 3-27-15,7 0-10 16,2 1-12-16,1 0-19 16,-4-1-10-16,-5 1-12 15,-6-3-2-15,-10-1-65 0,-11-1-101 16,-11 0-215 0,-10-9-382-16</inkml:trace>
  <inkml:trace contextRef="#ctx0" brushRef="#br0" timeOffset="8241.5958">12453 4255 487 0,'0'0'182'16,"0"0"-7"-16,0 0 37 15,0 0-21-15,0 0-24 16,0 0-35-16,0 0-55 0,5-17-42 16,-5 17-11-16,-12 4 0 15,-6 7-6-15,-9 6-17 16,-6 4 5-16,-6 4-5 15,0 0 1-15,3-2-1 16,0 2 1-16,9-2-2 16,3-1 2-16,8 0-2 15,4 0 0-15,7 0-1 16,5 1 1-16,2-1 0 16,16 3 30-16,8-2 5 15,7 1 33-15,8-1-3 16,4-3-17-16,4-1-14 15,-2-3-5-15,-3-3-14 16,-3-3-14-16,-11-1-1 16,-6-2-59-16,-12 5-81 0,-9-1-207 15,-3-2-377-15</inkml:trace>
  <inkml:trace contextRef="#ctx0" brushRef="#br0" timeOffset="10299.8487">10887 4305 378 0,'0'0'615'0,"0"0"-383"0,0 0 40 16,0 0-23-16,0 0-117 15,0 0-66-15,0 0-41 16,-18 47 56-16,10 4 24 16,2 7-46-16,-1 1-28 15,1 0-10-15,1-3-20 16,2-3 5-16,1-2-6 16,1-5-75-16,-2-6-110 15,-8-2-108-15,-1-14-283 16,-3-8-343-16</inkml:trace>
  <inkml:trace contextRef="#ctx0" brushRef="#br0" timeOffset="10487.8787">10434 4557 1151 0,'0'0'166'0,"0"0"-80"0,82-18 87 15,-37 13-44-15,13-3-51 16,19 5-30-16,25 0-25 16,35-3-23-16,-19 3-146 15,-12-4-428-15</inkml:trace>
  <inkml:trace contextRef="#ctx0" brushRef="#br0" timeOffset="11696.1541">15498 4284 114 0,'0'0'103'0,"0"0"19"0,0 0 14 16,0 0-11-16,0 0 15 15,0 0-7-15,-35-41-7 16,33 39 24-16,1-1 24 15,1 3-6-15,0 0-31 16,0 0-16-16,1-3-26 16,14 2-32-16,5-1-3 15,10 0 1-15,5-1-9 16,5 0-9-16,6 3-15 16,-3-3-2-16,2 3-18 15,-6 0-8-15,-6 0 0 16,-10 0 0-16,-23 12-157 15,0-1-179-15,-23 0-461 0</inkml:trace>
  <inkml:trace contextRef="#ctx0" brushRef="#br0" timeOffset="19128.4357">11708 12302 211 0,'0'0'342'15,"0"0"-134"-15,0 0 4 0,0 0 12 16,0 0-5-16,1-3-58 15,-1 3-43-15,0 0-29 16,0 0-42-16,-1 6-31 16,-1 6-16-16,2 0-33 15,9-12-107-15,15 0-253 16,9-7-812-16</inkml:trace>
  <inkml:trace contextRef="#ctx0" brushRef="#br0" timeOffset="19911.7546">13247 9458 705 0,'0'0'140'0,"0"0"-13"15,0 0 8-15,0 0-47 16,0 0-37-16,0 0-37 16,0 0-14-16,-12-15-101 15,-1 12-212-15</inkml:trace>
  <inkml:trace contextRef="#ctx0" brushRef="#br0" timeOffset="20463.9194">11590 8683 13 0,'0'0'176'0,"0"0"32"0,0 0-19 16,0 0-3-16,0 0-49 15,0 0-36-15,0 0-15 16,0 0-27-16,0 0-27 15,-5 7-32-15,1 2-48 16,-4-5-179-16</inkml:trace>
  <inkml:trace contextRef="#ctx0" brushRef="#br0" timeOffset="23545.6893">11502 14420 323 0,'0'0'0'0</inkml:trace>
  <inkml:trace contextRef="#ctx0" brushRef="#br0" timeOffset="24548.572">12462 14083 392 0,'0'0'66'0,"0"0"-49"16,0 0-1-16,0 0 68 15,0 0 4-15,-81-65 9 0,51 53-19 16,-6 3 7-16,-6-1-25 16,-6 4-2-1,-5 0 4-15,-4 2-18 0,-7 3 20 16,-2 1-17-16,2 0 23 16,1 0-9-16,5 7-6 15,6 7 0-15,6 3-26 16,1 7-20-16,5 6-9 15,1 6 6-15,1 6 0 16,3 8 1-16,6 5 8 16,2 5 7-16,7 7 0 15,4 2-1-15,5 2 3 16,4-2 6-16,7 0-6 0,0 8 2 16,15 12 3-1,10-8-8-15,5-12-20 0,13-10 32 16,0-16 20-16,14 5-12 15,22 6 15-15,21-4-14 16,9-8-4-16,-5-16-7 16,-25-14 0-16,-22-12-15 15,-15 0-3-15,7-15-1 16,4-11-2-16,6-9 7 16,0-21-7-16,-4-32 3 15,-9-34-1-15,-16-20-12 16,-19-4 10-16,-11 8-4 15,-19 19 0-15,-8 10 8 16,-3 12-13-16,3 22 10 16,3 22-10-16,5 20 0 0,-1 8 10 15,-3 5-10-15,-4 1-1 16,-9 8-2-16,-7 11-45 16,-19 24-51-16,-26 57-54 15,10-3-97-15,8 2-471 0</inkml:trace>
  <inkml:trace contextRef="#ctx0" brushRef="#br0" timeOffset="25661.5207">12196 15083 851 0,'0'0'129'15,"-132"-4"-89"-15,25 31-20 16,-14 22 31-16,1 25 31 15,13 17-9-15,15 13 27 16,10 6 30-16,19 8-28 16,18-1-22-16,18-2-27 15,16-4 11-15,11-8-11 16,17-11-10-16,21-11 3 16,6-15-5-16,3-13-1 15,22 2-21-15,22-3-2 0,17-7-7 16,18-6-3-1,-9-27-6-15,-16-12 12 0,-2-25-7 16,-8-13 3-16,-18-1 16 16,-15 1 6-16,-14 7 9 15,-7 0-12-15,6-5 9 16,-1-8-14-16,1-10-5 16,-7-12 7-16,-9-24-1 15,-14-25-5-15,-9-12-4 16,-4 3-6-16,-19 12-2 15,-9 22-5-15,-2 15-1 16,2 24 0-16,3 13-1 16,-3 10 0-16,-3 0-1 15,-4-2-8-15,-6 2-21 16,3 6-23-16,2 8-42 0,0 5-43 16,-19 8-36-16,10 1-139 15,0 0-297-15</inkml:trace>
  <inkml:trace contextRef="#ctx0" brushRef="#br0" timeOffset="34565.3203">11140 7059 565 0,'0'0'89'0,"0"0"-61"16,0 0 19-16,0 0-11 16,0 0-30-16,0 0 1 15,-17 34 12-15,12 2 43 16,1 12-11-16,-2 7-14 15,1 2-1-15,1 4-5 0,-1 0-12 16,0-1-1-16,-4 2-5 16,2 0 9-16,0-5 0 15,1-1-12-15,2-4-1 16,-1-5 8-16,3-4-3 16,2-6 8-16,0 1-12 15,0-6 3-15,7 0-13 16,5-1-2-16,2-2 2 15,5 0 1-15,3-3 12 16,3 1 2-16,1-1 38 16,5 2-29-16,-1-2-14 15,6 1 0-15,2-2-4 16,4-2 2-16,6-6 1 0,1 1 3 16,4-3-5-16,0 2-1 15,2 2-6-15,0 2-3 16,0 0 3-16,1 1 14 15,2-2-12-15,2 1-1 16,-2 1-1-16,0 0 1 16,-1 0 0-16,-5 0-1 15,0-1 0-15,-1-1 1 16,1 1 0-16,-1 1 0 16,2-2 7-16,3 4 1 15,2-2 4-15,0-2 29 16,5-4-3-16,1 1-18 15,0-5 17-15,-4-1 11 16,0-1-31-16,-4-3-4 0,-4-1-4 16,-6-4 2-1,-1 1-5-15,-3 0 1 0,5 1 2 16,1 1-3-16,4 3 38 16,2 0-11-16,0 2-18 15,1-4-10-15,-4 3 8 16,-2-4-8-16,-7-1-4 15,-3-1 4-15,-3-3-5 16,-4 0 6-16,1 0-1 16,-2-10-5-16,0-6 6 15,-1 1-6-15,2-2-1 16,-1 0 1-16,-1 2 0 16,0 1 0-16,-3 2 0 0,2-2 0 15,0 3-1-15,-1 0 1 16,2 0 0-16,-2-3-1 15,1 0 2-15,-2-1-1 16,2-3 0-16,-3-2 5 16,-3-5-6-16,-4-1 0 15,-2-3 0-15,-3-3 10 16,1-1-10-16,-2-3 1 16,2-3 7-16,3-5 0 15,3-4-7-15,0-1 0 16,1-4-1-16,2 0 1 15,1 0 0-15,1 0 1 16,0 1-2-16,1 4 1 0,-3 0 0 16,0 3 5-16,-2 1-5 15,-1 4 7-15,-3-1-6 16,-1-1 10-16,-2 1-5 16,-2-1 2-16,-1-3 1 15,-3-3-10-15,1-2 15 16,-4-2 3-16,-1-2-2 15,-4 1-7-15,-1-2 2 16,0 0 11-16,0 3 9 16,-1 1-19-16,-5 3 8 15,-3 2 2-15,-1 1-11 16,-1 2-5-16,-1-1-5 16,-1 0 7-16,-1 1-7 0,-1-1 0 15,-1 2-1-15,-4 2 0 16,0 1 0-16,-3 3 0 15,-4 0 0-15,-2 0 5 16,-1 2 3-16,-3 2 1 16,0 0 1-16,-2 1-1 15,2 1-8-15,0 2 0 16,-2-1 5-16,1 0-5 16,-1 3-1-16,0-2 1 15,-2-1 7-15,-2-3-8 16,-5 0-1-16,-2 0 0 15,-4 0-6-15,-3 1 7 16,1 1-7-16,-1-1 7 16,0 3 0-16,0 1 0 15,-4 2 0-15,0 1 0 16,-2 3 0-16,-3 3 0 0,-2 2-1 16,-3 2 0-16,-4 4 0 15,-3 2-5-15,0 1 6 16,-4 2-1-16,4 3 0 15,-2 0 1-15,4 1-1 16,1 1-7-16,5 0-1 16,3 0 9-16,4 3-10 15,-1 6 2-15,3 1-9 16,1 3-1-16,1 1 3 16,1 2 4-16,0-1 9 15,-1 0-10-15,0 3 6 16,-1-3 6-16,-2 2-7 15,0 0 6-15,1 0-1 16,4 1 1-16,2 1 0 0,5-1 0 16,-1 2 0-16,6 0 0 15,0 1 1-15,1-1 0 16,2 2-1-16,3 1 0 16,4-1 0-16,1 3-1 15,2-1-4-15,4 0 6 16,4 3-7-16,1 2 1 15,5 3 4-15,1 6-13 16,4 3 13-16,1 6-8 16,0 0-5-16,2 2-8 15,-2-2 8-15,-3-2-3 16,0-2 17-16,-1-5-18 0,-4-3 12 16,0-1 1-16,-3-5 5 15,0 3 1-15,-1-4-1 16,0-1-5-16,0-5 6 15,5 0 0-15,1-6 0 16,3-1 0-16,3-2 0 16,2-5 0-16,1 1 1 15,2-4-1-15,0 1 0 16,3-3 1-16,0-1 0 16,0 0 20-16,0-1-12 15,0 0-8-15,0-1 8 0,0 0-8 16,0 0 0-16,0 0 5 15,0 0 1-15,0 0 5 16,0 0-3-16,0 0 2 16,-2 0-9-16,2 0-1 15,0 0 5-15,0 0-5 16,0 0-1-16,0 0 1 16,0 0 0-16,0 0-1 15,0 0 1-15,0 0 6 16,0 0-6-16,0 0-1 15,0 0 0-15,0 0 0 16,0 0-6-16,0 0 6 16,0 0-2-16,0 0 2 15,0 0 2-15,0 0-2 0,0 0 1 16,0 0 1 0,0 0 8-16,0 0-10 0,0 0-19 15,0 2-28-15,-3-2-41 16,-3 0-151-16,0 0-111 15,-1-6-382-15</inkml:trace>
  <inkml:trace contextRef="#ctx0" brushRef="#br0" timeOffset="37761.7397">19486 7220 335 0,'0'0'62'0,"0"0"-39"16,0 0 80-16,0 0-27 16,0 0-50-16,0 0-25 15,-1 7 12-15,-1 14 19 16,-5 8 23-16,-2 9-18 16,-6 10 7-16,-3 16-5 15,-10 21 3-15,-2 21 5 16,3 8-2-16,3-7-19 15,12-13-4-15,4-14-9 16,3-3 0-16,3 4 13 16,1-12-10-16,-1-13 14 15,2-13-15-15,0-6 11 16,0 1-16-16,0 1 1 0,8 5-10 16,5-10 0-16,1-5-1 15,7-3 16-15,4-3 29 16,5 0-21-16,9-3 1 15,2 2-9-15,10-3 6 16,3 1-4-16,4 0 7 16,4-2-2-16,4-1-2 15,1 0 3-15,2-1-15 16,4-1 7-16,-3 0 3 16,0-2-18-16,0 1 5 15,-6 0 6-15,1-3 8 16,-3 0 6-16,1-2 0 15,4 2-5-15,4-2 2 16,2 1 16-16,5 1-17 0,0-1-14 16,-1 0-7-16,-2 0 0 15,-1-1 9-15,-4 1-9 16,-1-3 1-16,0 1-1 16,-7-2 0-16,-1-1 0 15,-5-2 0-15,-2-3 6 16,-1 0-1-16,-1 0 5 15,-4 0 5-15,3-3-7 16,-4-2 4-16,0-2-2 16,-1 2-4-16,-3 0 0 15,-1 1 5-15,3 1-5 16,-2 2 2-16,2-2-3 0,-2 1-5 16,-1-1 8-16,-2 0-8 15,-4-3 2-15,-2-2 3 16,-2 0-5-1,-2-1 8-15,-4-5-6 0,0-2 6 16,-3-4-3-16,-1-5 5 16,-2-4 4-16,-2-5-5 15,2-1 8-15,0-3-18 16,1-3-2-16,-3-2 2 16,0 0 15-16,-3-2-14 15,1-2 5-15,-2-3-5 16,2-6 19-16,-1-4-19 15,3-5 16-15,0 3 2 0,-3-2-2 16,-1 5-10-16,-1 4 3 16,-3 3 4-16,2 1-1 15,-4 2-7-15,1-1-5 16,-5-2 0-16,-2-2-1 16,-2-2-1-16,0-3 1 15,0-2 0-15,-9-2 0 16,-2-1 0-16,-5 0 0 15,-1 1 1-15,-2-2-1 16,-5 1-1-16,-1 5-1 16,-3 3 1-16,-4 5 1 15,-1 5 1-15,-3 0 8 0,0 3-7 16,-2 1-1 0,-5 0 6-16,2 2-7 0,-5 2 0 15,1 1 0-15,-3 1 0 16,2 0 1-16,-4 3-1 15,0 1 0-15,-3 1 0 16,-1-2 0-16,2 4 0 16,1-3 0-16,2 4 0 15,2 0 0-15,6 1 1 16,2 3 0-16,2 2 0 16,1 2-1-16,0 1 0 15,-1 2 1-15,-7 2-1 16,-3 1 0-16,-7-1-1 15,-5 3 0-15,-4-1-6 16,-6 1-8-16,-12-4 6 0,7 4 8 16,-3-4-7-1,0 2 8-15,13 0 0 0,-7 2 0 16,5-2 1-16,7 4-1 16,2 3 0-16,4 4 0 15,-1 3 0-15,4 0 0 16,-2 5 0-16,0 10 0 15,-2 7-1-15,0 2 0 16,-1 4 0-16,1-1 1 16,1 4-1-16,1-1 0 15,1-1 0-15,3-2 1 16,-2-1-2-16,0 1 2 16,-2-1 0-16,1-1 0 0,5 0 0 15,3 3 1 1,6-2-1-16,1 4-1 15,3 1 0-15,0 3 1 0,-5 2-1 16,2 3 1-16,-3 2 1 16,-2 1 0-16,1 1-1 15,5-2-5-15,8 0-2 16,1-5 1-16,8-2 5 16,-1-2-5-16,4 1 5 15,-1-1 1-15,-1 3 0 16,1 1 0-16,0 0 0 15,0 2-1-15,4 1 1 16,2 2-11-16,3-3 10 16,4-1-10-16,1-8-9 0,2-1 5 15,0-9 8-15,0-3 1 16,0-7 6-16,0 1-1 16,0-6 1-16,0-1 0 15,0 0-12-15,0-3 12 16,0 0 6-16,0 0-4 15,0 0-1-15,0 0-1 16,0 0-9-16,0 0-51 16,-1 2-57-16,-2-2-71 15,-4 2-39-15,-10-2 1 16,1 0-88-16,-1 0-386 0</inkml:trace>
  <inkml:trace contextRef="#ctx0" brushRef="#br0" timeOffset="39824.1865">9758 8964 378 0,'0'0'82'0,"0"0"-40"16,0 0 9-16,0 0 48 0,0 0-25 16,-100-12 14-1,70 27 16-15,-3 11-19 0,-2 10 6 16,-4 25-17-1,3 25 27-15,8 26 8 0,14 5-13 16,14-10-19-16,9-26-1 16,17-26-1-16,3-13-15 15,9-4-13-15,12 6-24 16,13 2-5-16,9 0-6 16,1-10-6-16,1-17 7 15,0-11-2-15,-5-8 4 16,-1-19 20-16,-9-14-8 0,-9-14-8 15,-9-21-2 1,-19-31 6-16,-17-37 5 16,-10-16-4-16,-28 4-11 15,-9 19 8-15,4 43-15 0,4 23 7 16,7 22-12-16,0 15-1 16,-5 3 0-16,-6 8 0 15,-8 12-8-15,-3 8-65 16,-8 48-11-16,-1 60-41 15,15-8-149-15,12 5-268 0</inkml:trace>
  <inkml:trace contextRef="#ctx0" brushRef="#br0" timeOffset="40782.0435">10451 11081 734 0,'0'0'161'16,"0"0"-19"-16,0 0-16 0,0 0-34 15,0 0-25-15,-110 9 58 16,67 24 16-16,-11 26 5 16,-8 31-19-16,-1 28-25 15,9 15-20-15,19-4-19 16,17-17-4-16,15-21-13 15,3-9-12-15,18-14-3 16,5-14-10-16,2-13-3 16,7-6-4-16,13 2 1 15,8-2-14-15,7-1 8 16,1-14-9-16,0-14 0 16,-2-6 0-16,-5-20 0 15,7-31 1-15,-1-33 8 16,-4-32-9-16,-13-19-1 15,-21-3 1-15,-20 13-10 16,-4 21 9-16,-15 24-7 16,-7 22 7-16,0 20 1 0,-3 7-1 15,-11-3-19-15,-8 0-28 16,-10 0-28-16,-5 8-36 16,-21 2-47-16,18 8-186 15,10 2-462-15</inkml:trace>
  <inkml:trace contextRef="#ctx0" brushRef="#br1" timeOffset="47461.3217">11089 8844 3 0,'0'0'179'16,"0"0"-100"-16,0 0 53 16,0 0-26-16,0 0-29 15,-23-79-45-15,23 67 17 16,0 0 34-16,0 4 0 15,0 2 6-15,0 3-1 16,0 1-11-16,0 1-26 16,0 1-15-16,0 0-13 15,0 0-16-15,-1 3-5 16,-10 16 6-16,-2 6-7 16,-2 9 5-16,-1 10-3 15,0 5 10-15,3 8 6 16,0 13 4-16,-2 18-7 0,-2 17-2 15,0 10-2-15,0-9-6 16,1-10 0-16,5-13 2 16,0-1 8-16,0 1 9 15,5 1-8-15,-2 0-5 16,3-6 4-16,-1 2-7 16,1-7-7-16,-1-9 4 15,0-10-6-15,-3-12 1 16,-1 0 0-16,-1 7 12 15,-5 8-12-15,-7 5 5 16,1-9 35-16,-2-4-12 16,2-7-15-16,3-3 14 15,2 2-16-15,4-1 2 16,4 0-13-16,3 4 13 16,4 1-8-16,2-1-4 0,0 3 4 15,0 1-6-15,0-3 1 16,0-3 0-16,2 1 1 15,-1-1-1-15,-1 3 0 16,0 4 7-16,0-3-7 16,0-3 10-16,0 4-11 15,0-4 0-15,1 7 1 16,3 2-1-16,1 1 1 16,2-5 8-16,-1-3-8 15,1-5 0-15,2 1 1 16,1 2 0-16,-2-2 4 15,-4-1-6-15,0-2 2 16,-3-4-1-16,2 2 0 0,-1 0 11 16,3 1-6-1,0 4-5-15,-2-2 7 0,1 0 0 16,-1 1-8-16,-1-4 9 16,-1 1-8-16,-1-1 5 15,0-2-6-15,0 2 0 16,0-4 2-16,-3-2-1 15,0-3 0-15,0-1 1 16,3 0-1-16,0 1-1 16,0 0 1-16,0 4 1 15,0 0-1-15,5 4-1 16,-2-3 0-16,1-2 8 0,-1-3-7 16,-2-3-1-16,6-2 1 15,-3-5 0-15,1 0 6 16,-2-3-7-16,0-3 0 15,0-2 0-15,0-2 0 16,1 0 0-16,2-2 0 16,-3 0 0-16,6 0 0 15,1-1 0-15,4-1 1 16,1-3 1-16,6 0-1 16,0 0 8-16,7 0 7 15,3 0 5-15,5-7 2 0,3-1 6 16,5-3-1-1,4 1 4-15,3 0-16 0,0 2-14 16,1 1-1-16,-1 3 0 16,-2 1 0-16,0 0 0 15,-1-1 0-15,-3 0 0 16,2-2 6-16,-2-2-7 16,1-3 0-16,1 2-1 15,-1-4 1-15,4-2 1 16,3-1-1-16,0-1 1 15,2 0-1-15,-2 0 1 16,-2 3 0-16,-2-1 0 16,-6 3 6-16,0 3-1 15,-3 0-4-15,-1 2 5 16,-1 3 2-16,0-1-2 16,-2 2-1-16,0-1 6 15,1 1 6-15,2-1 2 0,-3 1-13 16,0-2 0-16,-4 0 8 15,0 1-9-15,-5 1-5 16,-1 0 9-16,-2-2 14 16,-3-1-7-16,2 0 3 15,-1-3-6-15,-1-3 3 16,3-5-6-16,0-7-2 16,2-2 0-16,2-7 0 15,4-3 0-15,1-4-8 16,1 0 10-16,1-3 2 15,-1 0-3-15,3-4-1 16,-3-3-7-16,4-18-1 0,5-16 1 16,6-22-2-1,-1-8 1-15,-5-1-1 0,-4 1 0 16,-5 10 0-16,3-2 0 16,-2 6 0-16,-1 8 0 15,-1 8-8-15,1 0 2 16,1 5 6-16,-2 1-1 15,-1 1-5-15,4-1 5 16,-2 0-5-16,2-1 4 16,-3 12-8-16,-6 10 10 15,-8 13 0-15,1 7 1 16,2-6-1-16,-1-3 0 16,4-2 0-16,-4 6 0 0,-2 4 0 15,-4 2 1 1,-3 4-1-16,-4-1 0 0,1 0 1 15,-5 0-1-15,-1-3-1 16,-1-2 0-16,-2-1-1 16,0-3 2-16,0 1-1 15,-2 0 0-15,-7 1-1 16,0 3 2-16,-1 4 0 16,-1 2-1-16,-1-2 1 15,-1 1 0-15,1-4 0 16,-4 0 0-16,-1-6 0 15,-2 1 0-15,-2-1 0 16,0 0-1-16,-1 0 0 0,-3 2 1 16,5 2-1-1,-3 1 1-15,1 4 0 0,0 2-1 16,1 4 1-16,-1 4 0 16,-1 5 0-16,1 2-6 15,-1 2 4-15,-2 1-4 16,-3 3 4-16,2-2 0 15,-5 0 1-15,0 1-5 16,-4 0 5-16,-2-1 1 16,-4 3-2-16,-3-1-4 15,-5 0 0-15,-5 1-2 16,-1 0 7-16,-5-2-8 16,-2 1 0-16,0-3-1 15,0 0 2-15,2-2 7 16,5-2-7-16,3 1 8 0,7-1-1 15,3 2 1-15,5-1-1 16,3 3 1-16,-2 3 0 16,-1 0-1-16,-2 2 1 15,-3 2-6-15,-5 0 3 16,0-2 2-16,-2 1-10 16,-2-1 11-16,5-1-2 15,0-1 2-15,1-3 0 16,0-1-1-16,2-3 1 15,-3 0 0-15,3 3-1 16,-2-1 1-16,-1 3-1 16,4 0-5-16,-1 6 6 15,1 0-1-15,0 1-11 16,0 0 5-16,2 3 5 0,-3 0 1 16,2-1 0-16,1 1 0 15,0 2 0-15,3 0 0 16,4 0-1-16,0 0 1 15,3 0 0-15,2 0-5 16,-1 0 5-16,2 0-7 16,2 5 8-16,0-1-1 15,4 1 1-15,-1-2-1 16,1 0 0-16,1 0 1 16,3 0 0-16,1 0 0 15,2-2 0-15,8-1-16 0,1 1-32 16,4-1-18-16,1 3-38 15,0 2-146-15,10-3-104 16,6 0-134-16</inkml:trace>
  <inkml:trace contextRef="#ctx0" brushRef="#br1" timeOffset="61968.9262">18939 8782 3 0,'0'0'49'16,"0"0"2"-16,0 0 19 15,0 0 20-15,0 0-38 16,0 0-9-16,-95-69 16 15,75 59-23-15,4 0-10 16,-4 0-3-16,2 3-21 16,1-1 5-16,1 1-6 15,0 3 0-15,3-1-1 16,-2 2 1-16,3 3 1 16,-3 0-1-16,2 0-1 15,2 0 7-15,-2 0 3 16,2 0 6-16,-1 7 9 0,2 3-2 15,-1 7-13-15,0 7 15 16,0 5 8-16,3 6 3 16,0 8 3-16,5 3 14 15,0 5-1-15,3-1-13 16,0 4-8-16,0 0-14 16,0 5 18-16,1 16 1 15,6 19-9-15,-1 17-2 16,-3-10 7-16,-3-20-12 15,0-25-7-15,0-12 1 16,-3 6-2-16,-7 9-5 16,0 6 0-16,1-4 9 15,-2-1 12-15,5-2-4 0,0 2-5 16,2-1-9 0,1 1 2-16,0 3 8 0,0 0-10 15,-1 4 3-15,-1-1 2 16,-2-1-14-16,-1-2 10 15,-2-8-10-15,1-4-1 16,1-2 0-16,1 1 0 16,1-1-1-16,4-1 1 15,2 1-2-15,0-1 2 16,2 0 6-16,7-1-5 16,1-3-1-16,-1-2 1 15,0-5-1-15,-3-6 0 16,-1-2 1-16,-2-4 0 0,0-1 10 15,-3-1-1-15,1-1-1 16,-1 3-8-16,0 3 0 16,0 3 1-16,0 2 0 15,0-1-2-15,0-1 6 16,0-2-6-16,0-5 0 16,0 0 0-16,0 1 1 15,0 1-1-15,0 0 0 16,3-3 1-16,3-2-1 15,1 1 1-15,2-5-1 16,0 3 0-16,3-4 1 16,-3 0-1-16,0-2 9 0,-2-1-9 15,-4-2-1 1,-1-1 1-16,-1-1 0 16,-1 1 1-16,0 2 0 0,0 2 0 15,0 1 0-15,0 4-1 16,0 1 0-16,0 1 0 15,-3-1 0-15,0-2 0 16,0-2-1-16,1-4 2 16,-1 1-1-16,1-2 0 15,-1-3 0-15,-1 0 0 16,1 1 1-16,-3-1 0 16,0 0-1-16,-5 1-1 15,1 1 1-15,-3-1 1 0,-1 4 0 16,2-1 0-1,-3-2 0-15,5 3 1 0,-3-2-2 16,6 1 0-16,0 2 0 16,1 1 0-16,-1 5 0 15,2 1 0-15,-1 3 1 16,2 3-1-16,-1 0 2 16,2 0 5-16,0 1-6 15,1-1 1-15,2 1 0 16,0 2-1-16,0 1 1 15,0 1-1-15,0 2 0 16,0 0 1-16,3 2-1 0,5 1 11 16,3 1-5-1,0 1 3-15,1-5 9 0,2-3 4 16,5-4-2 0,5-1 6-16,3-4 4 0,3 0-19 15,2-3-2-15,3 0 3 16,7-4-3-16,2-3 2 15,3-1-5-15,1-4 0 16,5-1-5-16,-2-1-1 16,1-4 6-16,-1 1-6 15,-5-1 5-15,-3-1-4 16,-3 2 4-16,-5-2 4 16,2 0 3-16,-1 0 4 15,-2 0-1-15,2-6-7 16,1-3-7-16,4 1 6 0,2-1-2 15,-1 0-5-15,1 1 0 16,-3 2 9-16,0 0-9 16,-1 3-1-16,-2-2 1 15,-1 2 0-15,0 0 5 16,-1 0-5-16,4 0 11 16,0-4 10-16,3 1 1 15,3-2 1-15,3 0-4 16,2-2-5-16,2-3-6 15,1 1-2-15,0-4 3 16,1-1-1-16,0-3-8 16,-3-3 0-16,-1-4-1 15,1-7 1-15,-2-4-1 16,2-5 9-16,2-4-8 16,1-1-1-16,-1-4 1 0,-1 2 9 15,0 2-9-15,-6 3-1 16,-2 3 1-16,-6 1 0 15,-3 4 1-15,-6-2-1 16,-2 0 6-16,-2-3-7 16,-2-2 0-16,-1-3 1 15,2 1-1-15,1-1 0 16,1 2 0-16,0 0 2 16,3 3 0-16,-3 3-2 15,0 0 1-15,0-1-1 16,-3 1 0-16,1-2 0 15,-1-1 0-15,1 2 0 16,1-2 0-16,0 2 0 16,2 2 0-16,0 3 0 0,0 4 0 15,-2 1 0-15,2 4-1 16,-2 1 1-16,1 1-2 16,-3 2 2-16,0-2 0 15,2-2-1-15,1 0-4 16,-1-2 3-16,2-5 2 15,3-1-1-15,0-1 0 16,4 0 0-16,-1 1-7 16,-2 2 8-16,-1 5-1 15,-3-1 0-15,-4 0-1 16,-1 2 2-16,0-4 0 16,-3-1-1-16,-2-4 1 0,0-3-1 15,-2-6-5-15,2-6 6 16,-2-3-1-16,0-2 1 15,-2 0 0-15,-2 3-1 16,-3 4 1-16,-1 4-1 16,-3 1 1-16,-1 0-1 15,0 0 1-15,-3-2-1 16,0 0 1-16,0-5-1 16,-3-3-15-16,-6 0 7 15,-2-2-4-15,-3 4 11 16,-4 0-12-16,-2 3 5 15,-3 2-1-15,-3 7 2 0,4 3 8 16,1 2-1 0,6 3 0-16,1 1 0 0,7 2 0 15,2 2 1 1,-3 3 0-16,3 2 0 0,-2 1 1 16,-4 6-1-16,-6-1-1 15,-4 2 1-15,-8 0 1 16,-7 4-1-16,-4-2 0 15,0 5 0-15,0 2 0 16,8 2 1-16,10-3 0 16,5 5 0-16,10 0 0 15,4-2-1-15,1 1 1 16,2-1 0-16,-1 2 5 16,-2-1 21-16,3-1-8 15,-1 2-10-15,-2 0-8 0,-3 0 5 16,-7 0-6-16,-7 2-1 15,-7 4 1-15,-3 2 0 16,-1-1 0-16,-4-2 0 16,1-1 0-16,-2-4-6 15,-2 0-16-15,3 0 15 16,1-4 7-16,3-6 2 16,4 0-1-16,6-2-1 15,1-2 0-15,4-1 0 16,4-2 0-16,0 0 0 15,0-2 0-15,2 1 0 16,-3 0 0-16,-1 0 0 0,-2 2 0 16,1 1 0-1,-4-1 1-15,2 2-2 0,-1-2 2 16,0 2-1-16,-1-1 0 16,-1-2 0-16,4 0 0 15,-2-3 0-15,4 2 0 16,0-2 0-16,2 1 0 15,-2 2 0-15,2 0 0 16,0 3 0-16,-2-1-6 16,-2 1-11-16,-1 1-1 15,-4 2-2-15,1 0 2 16,-2 0 1-16,-2-1-1 16,0 2 8-16,2 2 1 0,-5-2 0 15,3 1 2-15,-3 1-3 16,-2-1-2-16,3 1-7 15,-2-1 3-15,0 0 0 16,2-1-1-16,-1 2 9 16,0-3 1-16,-2 4 6 15,-1-1-7-15,-2 3 0 16,-4-2-7-16,-2 2-7 16,-1 3 9-16,2-1-6 15,-1 1-20-15,0 0 4 16,4 2 10-16,-1 0-2 15,2 0 4-15,1 0 8 16,0 0 6-16,-2 0 9 16,0 0 0-16,-1 0-7 15,1 0 6-15,1 0 0 16,0 2 0-16,1 0 0 0,-2-1 1 16,4 1 0-16,0-2 1 15,4 0-1-15,-1 0 0 16,2 0 0-16,1 0 0 15,-1 0 1-15,-1 0 0 16,1-7-1-16,0 2 0 16,-3 0 1-16,3-3 0 15,-2 1 0-15,-1 0-1 16,0 0 1-16,3 1 0 16,1 2 0-16,4-3-1 15,2 1 0-15,1 2 2 16,3-3-2-16,2 1 1 15,-3 0-1-15,0-2 1 16,-1-1-1-16,-2-1 0 0,5 0 2 16,3 1 20-1,4 2 4-15,1 0-10 0,2 1-2 16,0 2-4-16,-2-2 5 16,-1 1-15-16,0 1 1 15,-4 0 0-15,-2-1-1 16,-4 4 0-16,-4-1 1 15,-4 2-1-15,-4 0 0 16,-2 0 0-16,0 8-1 16,-1 0 1-16,1 3 0 15,2-1 0-15,1 2-1 0,-1 0 1 16,4 2 1-16,-2 0-1 16,1 2 2-16,-2 1 11 15,-1 1-4-15,0 2-8 16,-5-1 8-16,-6 5-8 15,-3-2-1-15,-7 4 0 16,-41 4-51-16,11-6-166 16,2-8-287-16</inkml:trace>
</inkml:ink>
</file>

<file path=ppt/ink/ink4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03:45.890"/>
    </inkml:context>
    <inkml:brush xml:id="br0">
      <inkml:brushProperty name="width" value="0.05292" units="cm"/>
      <inkml:brushProperty name="height" value="0.05292" units="cm"/>
      <inkml:brushProperty name="color" value="#FF0000"/>
    </inkml:brush>
  </inkml:definitions>
  <inkml:trace contextRef="#ctx0" brushRef="#br0">16257 7952 59 0,'0'0'104'16,"0"0"-66"-16,0 0 2 15,0 0-15-15,0 0-14 16,0 0-10-16,3 0 30 16,2 0-12-16,1 0-6 15,4 0-3-15,3 0 2 16,4 0-5-16,5 1-6 15,1 2 1-15,5-1-1 16,8 2-1-16,4 1-7 0,5 0-13 16,4-2 1-16,27 4-8 15,-11 0-28-15,-5-1-75 16</inkml:trace>
  <inkml:trace contextRef="#ctx0" brushRef="#br0" timeOffset="1033.3286">22884 8286 387 0,'0'0'125'16,"0"0"-38"-16,0 0 2 15,0 0 20-15,0 0-1 16,0 0-21-16,0 0-38 16,0 0-49-16,2-1-7 15,-10-5-213-15</inkml:trace>
  <inkml:trace contextRef="#ctx0" brushRef="#br0" timeOffset="2435.849">17746 6025 573 0,'0'0'45'0,"0"0"8"16,0 0 77-16,0 0-12 15,0 0 24-15,0 0 0 16,0-61-38-16,0 61-78 16,0 16-17-16,0 13-5 15,-8 12 41-15,-4 8-3 16,-4 3-23-16,0 0-12 16,-3-4 4-16,0-6-11 15,0-4-1-15,1-3-126 16,0-4-51-16,4-6-99 15,1-13-87-15</inkml:trace>
  <inkml:trace contextRef="#ctx0" brushRef="#br0" timeOffset="2637.9278">17282 6191 157 0,'0'0'940'0,"0"0"-840"15,0 0-60-15,0 0-4 16,119-62 3-16,-46 46 1 16,21-1 2-16,16 3-13 15,-8 8-21-15,-3 6-8 16,-31 0-120-16,-26 0-436 0</inkml:trace>
  <inkml:trace contextRef="#ctx0" brushRef="#br0" timeOffset="3742.5133">17013 10353 1028 0,'0'0'144'16,"0"0"-144"-16,0 0-4 16,0 0-2-16,93-25 5 15,-37 13-42-15,2 3-222 0</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42:08.838"/>
    </inkml:context>
    <inkml:brush xml:id="br0">
      <inkml:brushProperty name="width" value="0.05292" units="cm"/>
      <inkml:brushProperty name="height" value="0.05292" units="cm"/>
      <inkml:brushProperty name="color" value="#FF0000"/>
    </inkml:brush>
  </inkml:definitions>
  <inkml:trace contextRef="#ctx0" brushRef="#br0">6581 11147 712 0,'0'0'196'16,"0"0"-131"-16,0 0 19 15,0 0 49-15,0 0 8 16,0 0 10-16,21 0-3 15,3 0-5-15,13-3-30 16,14-4-15-16,7-1-19 16,9-4-38-16,1-2-16 0,6-1-10 15,-1 0-1 1,0 6-13-16,-3-1 0 0,-8 6-1 16,-6 1-12-16,-10 3-36 15,-10 0-49-15,-11 0-39 16,-11 0-91-16,-14 0-118 15,-7 7-11-15,-16 0 21 0</inkml:trace>
  <inkml:trace contextRef="#ctx0" brushRef="#br0" timeOffset="210.0107">6665 11324 599 0,'0'0'360'0,"0"0"-273"0,0 0-50 15,0 0 69-15,91 15-15 16,-45-15 15-16,6 0 17 16,9-11-44-16,5-2-44 15,5 1-21-15,1-2-14 16,-5 4-10-16,-7 3-66 16,-6 7-104-16,-20 0-62 15,-15 0-118-15</inkml:trace>
  <inkml:trace contextRef="#ctx0" brushRef="#br0" timeOffset="678.066">5555 12213 1058 0,'0'0'269'0,"0"0"-162"16,0 0-25-16,0 0 33 15,0 0 11-15,87-19-13 16,-37 5-18-16,8-1-37 15,8 1-28-15,4 0-23 16,0 0-6-16,-2 3-1 16,-3 1-56-16,-10 4-89 15,-1 4-87-15,-20 2-176 16,-16 0-335-16</inkml:trace>
  <inkml:trace contextRef="#ctx0" brushRef="#br0" timeOffset="874.3495">5540 12414 1181 0,'0'0'329'0,"0"0"-246"15,0 0-64-15,0 0 13 16,0 0-2-16,0 0 23 16,85 0 14-16,-24-11-32 15,2 0-20-15,7-1-15 16,3 3 0-16,8-1-85 0,-10 3-137 15,-17 0-166-15</inkml:trace>
</inkml:ink>
</file>

<file path=ppt/ink/ink5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03:56.100"/>
    </inkml:context>
    <inkml:brush xml:id="br0">
      <inkml:brushProperty name="width" value="0.05292" units="cm"/>
      <inkml:brushProperty name="height" value="0.05292" units="cm"/>
      <inkml:brushProperty name="color" value="#FF0000"/>
    </inkml:brush>
  </inkml:definitions>
  <inkml:trace contextRef="#ctx0" brushRef="#br0">19255 16247 747 0,'0'0'0'16,"-3"-97"-596"-16</inkml:trace>
  <inkml:trace contextRef="#ctx0" brushRef="#br0" timeOffset="564.5564">18617 15400 598 0,'0'0'116'0,"0"0"-57"15,0 0 0-15,0 0 22 16,0 0-46-16,0 0 17 16,0 0 61-16,-59 157 13 15,36-23 4-15,-4 27-10 16,-3 2-35-16,2-11-12 16,0-21-14-16,6-4 11 15,2-1 12-15,2 5-10 16,3 3-24-16,3 0-15 15,3-7-15-15,3-5 3 16,1-13-20-16,1-26 11 0,1-23-12 16,-4-23-50-16,5-10 39 15,1 3 3-15,1-2-92 16,0-5-11-16,0-23-105 16,0-6-160-16,-2-23-327 0</inkml:trace>
  <inkml:trace contextRef="#ctx0" brushRef="#br0" timeOffset="1811.0399">18774 15342 705 0,'0'0'75'16,"137"-4"-75"-16,-13-4 0 15,25 3 36-15,2 5 58 16,-4 0-6-16,-10 15-18 16,1 6 1-16,12 5-5 15,4 0-14-15,5 2-7 0,1-5-3 16,-4-3-5-16,-1 0-7 16,-7-2 9-16,-8 0 3 15,-11 1 2-15,-13 4-3 16,-26-4-5-16,-20-4 5 15,-24-1-2-15,-5-2-1 16,1 2-4-16,3 1-11 16,0 2-5-16,-8-1-2 15,-4-2 14-15,0 2 3 16,-6 1-3-16,0 0-9 16,-2-1-8-16,0 4 6 15,-3-3 9-15,-3 5 7 0,-2 1-13 16,-3 7-1-16,-4 5 37 15,-2 9-35-15,-4 7 0 16,-2 5 2-16,-2 5 0 16,3 4-7-16,-3 10-2 15,0 14 4-15,0 11-3 16,-8 1 7-16,-8-8 10 16,-1-8-4-16,-2-11 1 15,1-7-15-15,2-12-1 16,2-12-6-16,-2 1-2 15,-6 6-5-15,-6 8 5 16,-4 4 1-16,-4-5 1 16,-4-4-3-16,-2-4-6 15,-4-1 1-15,-2-7 11 0,1-3-11 16,2-2 1-16,0-4 4 16,4-6-5-16,4-6-1 15,3-1 0-15,1-6 0 16,0-4 0-16,-1 0-12 15,-2-8 2-15,-4 1 3 16,-4-2-7-16,-6 0 13 16,-4 0-5-16,-10 0 5 15,-3-3-7-15,-14-3-2 16,4 3 9-16,-3-5 0 16,0 5 0-16,10 0-2 15,-6 0 2-15,0-1-1 0,4 3-4 16,4-2 6-16,0 0-1 15,0-2 0-15,0-3-5 16,-16-6-5-16,-14-6 5 16,-14-10 0-16,9 2-2 15,19 4 2-15,28 5 5 16,15 9 1-16,-5 0-1 16,-7-2-19-16,-4 3 7 15,1 4 6-15,1 2 7 16,0 3-1-16,1 0 1 15,-2 0 0-15,0 5 0 16,2 4 0-16,4-1 0 16,-1 1 0-16,5-4 0 15,1 1 0-15,3-2 0 16,-1-1 0-16,4 1 1 16,2 1 0-16,2-2 1 15,2 2 14-15,6-1-4 0,4-1-6 16,3-1 1-16,4 1 5 15,6-3 0-15,4 0 1 16,3 0 1-16,3 0-6 16,0 0 3-16,0 0-10 15,0 0 0-15,0 0-1 16,0 0-21-16,0 0-41 16,0 0-114-16,0-12-429 0</inkml:trace>
</inkml:ink>
</file>

<file path=ppt/ink/ink5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04:14.805"/>
    </inkml:context>
    <inkml:brush xml:id="br0">
      <inkml:brushProperty name="width" value="0.05292" units="cm"/>
      <inkml:brushProperty name="height" value="0.05292" units="cm"/>
      <inkml:brushProperty name="color" value="#FF0000"/>
    </inkml:brush>
  </inkml:definitions>
  <inkml:trace contextRef="#ctx0" brushRef="#br0">6787 9045 1270 0,'0'0'186'15,"0"0"-125"-15,0 0-38 16,0 0 13-16,0 0 14 16,0 0-17-16,89-33-7 15,-28 15-7-15,28 0-10 16,-7 3-8-16,-2 3-1 16,-11 7-1-16,-12 5-151 15,-7 0-193-15,-15 0-345 0</inkml:trace>
  <inkml:trace contextRef="#ctx0" brushRef="#br0" timeOffset="187.562">6511 9339 1370 0,'0'0'49'0,"0"0"-49"0,0 0-3 16,0 0 3-16,112-29 24 15,-29 4 29-15,32-3-15 16,18-1-22-16,-9 2-16 16,-30 11-250-16,-37-3-727 0</inkml:trace>
  <inkml:trace contextRef="#ctx0" brushRef="#br0" timeOffset="4791.526">12040 5554 719 0,'0'0'141'0,"0"0"15"16,0 0 3-16,0 0 31 16,0 0-43-16,0-70-12 15,0 70-42-15,0 0-49 16,5 12-39-16,1 20-4 0,4 11 30 15,1 15 5 1,-2 3-15-16,1 1-14 0,-4-3-6 16,-1-3-1-16,-1-3 0 15,1-10-51-15,0-9-35 16,0-13-117-16,-1-17-32 16,1-5 9-16,1-32 44 15,0-24 9-15,3-24 126 16,3-16 47-16,1 7 48 15,-3 23 56-15,1 22 36 16,-2 19 16-16,-2 1 10 16,1 3-22-16,-1 3 7 15,-2 10-34-15,-1 9-47 16,-1 0-41-16,5 12-19 16,2 17 39-16,6 10 9 0,1 10-4 15,-1 6-23-15,-1 3-8 16,-3 2-21-16,-3-3 5 15,-4-2-7-15,-1-4 0 16,-2-8-23-16,-2-11-67 16,0-10-102-16,-15-9-30 15,-11-10 58-15,-11-3-4 16,-12-17-26-16,-20-14 36 16,-1 1 38-16,-3 2 70 15,4 6 50-15,19 10 45 16,5 5 56-16,13 7 20 15,16 0-21-15,12 5-41 0,4 12 6 16,11 2 22-16,15 3 7 16,14 1-7-1,13 0-7-15,8-4-23 0,10 0 1 16,2-6-19-16,1-1-21 16,-2-8-12-16,-6 1-5 15,-3-5 1-15,-10 0-2 16,-8-6-1-16,-9-8-27 15,-12-4 15-15,-8-6 12 16,-7-3 1-16,-4-4 1 16,-4-1 1-16,-1-1 18 15,0 5 24-15,0 7 17 16,-3 6 15-16,0 7-17 16,-1 8-31-16,-2 4-28 15,-2 23-6-15,-5 28 6 0,-4 32 9 16,-6 28-7-16,-4 14-2 15,-8-1-40-15,9-36-176 16,-8-26-398-16</inkml:trace>
  <inkml:trace contextRef="#ctx0" brushRef="#br0" timeOffset="18472.9561">10549 15095 93 0,'0'0'103'0,"0"0"-19"0,0 0 8 15,0 0-37-15,0 0-22 16,0 0 3-16,0-15-1 16,0 13 3-16,0 0-5 15,0 1 6-15,0 1 8 16,0-2 2-16,0 2-8 0,-2-2-12 16,-1 1-12-1,0-1 0-15,0 0-16 0,-2 1 8 16,0-2 4-16,2 2 0 15,-2-1 12-15,2 1-2 16,0 0 3-16,1-2-2 16,2 3-6-16,-1-5-10 15,0 3-7-15,1-3 1 16,-2 3 9-16,1-4-11 16,1 6 6-16,-2-3-6 15,2 1 8-15,-2 1-7 16,0-2 6-16,1 0-1 15,-1-2-6-15,-1-3 0 16,-1 0 0-16,4 0 0 16,-3-2 0-16,-2 2 0 0,5-1 0 15,-2 1 0-15,1 0 1 16,1 3-1-16,-2-1 0 16,2 0 1-16,0-1-1 15,-1-1 1-15,1-2-1 16,-2-2 1-16,-2-2-1 15,1-5 1-15,0-1-1 16,-1-1 2-16,-2-4-2 16,0 1 0-16,1-2 1 15,-2 1-1-15,1-2 0 16,0-3 0-16,1-1 0 16,2-2 0-16,0-6 0 15,1 0 0-15,2-5-1 16,0 2-29-16,0-1 3 15,0 3 6-15,0 2 11 0,0 5-1 16,2 2-1-16,1 1-2 16,-3 3-2-16,0-2-7 15,0 0-15-15,0 1 9 16,0-2-14-16,0 1 13 16,0-3 5-16,0 1 8 15,0-1 5-15,0 1 11 16,0-1 0-16,0 1 1 15,0 0 0-15,0-1 0 16,0-2 0-16,0-1 0 16,0-4 0-16,0 0 0 15,0-3-1-15,2 1 0 16,-2-1 1-16,1 4-7 16,-1 0 6-16,1 4 1 15,1 1-1-15,-2 0 1 0,2 2-1 16,1 2 1-16,0-4 0 15,1 1 0-15,1 0 0 16,2-4 0-16,-3 0 0 16,0 2 0-16,-1-3 0 15,-3 1 0-15,0 2-1 16,0 2 1-16,-2 2-1 16,-4 3 0-16,0 3 1 15,-1 2 0-15,1 1-1 16,3 0 1-16,1 0-1 15,2 1 1-15,0 1 1 16,0-2-1-16,3 1 0 0,5 1 0 16,5 2 0-1,-2 0 0-15,1 2 0 0,3 3 0 16,-2 2 1 0,3 1-1-16,0-1 1 0,1 1-1 15,1 1 1-15,2-2-1 16,0 0 2-16,3 1-1 15,-1 0 1-15,2 4-2 16,0 1 1-16,1 3-1 16,0 1 1-16,0 0-1 15,0 0 0-15,0 0-2 0,0 0 1 16,-3 0-5 0,0 0 6-16,-1-2-1 0,-1 2 0 15,0 0 1 1,2 0-2-16,2 0 2 0,3 0-1 15,1 0 1-15,2 0 0 16,0 0 0-16,0 0 0 16,1 2 0-16,0-1 0 15,2 2 0-15,-1-2 0 16,-1 1 0-16,2-1 0 16,-2 0 0-16,2-1 0 15,0 0 0-15,0 0 0 16,1 0-1-16,-1-1 0 15,7-5 0-15,-3 1 0 16,1-2 1-16,3 1 0 0,-2 0-1 16,1 1 0-16,0 5 1 15,-3-1 0-15,1 1 0 16,0 0 0-16,-4 0 0 16,0 0 0-16,0 0 0 15,-2 0 0-15,-3 0 0 16,0 1 0-16,-2 3 0 15,1 0-1-15,0 1-6 16,2-3 0-16,0 0-9 16,3-2 2-16,4 0 1 15,0 0 5-15,1 0 7 16,2 0-1-16,0-6 0 16,-1 2 1-16,-3 0 0 15,-2 1-5-15,-2 0-1 0,-3-1 6 16,-2 1 0-16,-1-1 1 15,-2-3 0-15,2-1 5 16,-3-3-2-16,4 0 6 16,-1-3 5-16,0 1 3 15,-1-1-11-15,-1 0-5 16,-6 2 0-16,0-2-1 16,-8 1 0-16,-2 1 1 15,-3-2 1-15,-3-1-1 16,-1-3 12-16,1 0 6 15,1-1 0-15,2-4-12 16,2 2-5-16,3-2-1 16,-1 1 1-16,0 1 0 0,2 1-2 15,-2 2 1 1,-2-1 6-16,2 1 0 0,1-3 4 16,3-1 8-16,1-2-12 15,0-1-5-15,7-1 4 16,1 2 2-16,4 2-8 15,-1 2 1-15,0 4-1 16,0 1 1-16,-2-2 0 16,-5 2 11-16,1-2-11 15,-4-3-1-15,1-3 7 16,0-6-6-16,0-6 0 0,0-5 0 16,3-6-1-1,1-3 0-15,-2-3 0 16,1-1 0-16,2-1 0 15,-3 2-14-15,0 4-8 0,-2 4 21 16,1 7-5-16,-4 1 6 16,2 3 0-16,0 2 1 15,4 3-1-15,3 3 1 16,3 3-1-16,2 7 2 16,1 3-2-16,2 2 12 15,4 2-2-15,3 2 3 16,2 1-6-16,0 2 2 15,0 3-8-15,2 0 0 16,0 0-1-16,-1 6 1 0,2 7-1 16,0 3 1-1,1 7-1-15,-2 2 0 16,3 4 0-16,0 6 0 0,-2 2-1 16,3 2-5-16,-3 5-3 15,-3 2-2-15,-4 5 5 16,-4 1 4-16,-5 5 1 15,-4 1-2-15,-2 2-4 16,-5 2 7-16,3 2 13 16,-6-1-1-16,1 1 10 15,-3 0-2-15,1-3-6 16,1 1-4-16,-2-3-8 16,-1 2-1-16,2-3 0 15,-2 0-1-15,-3 2-16 16,2-4-4-16,-2-3-90 0,2-2 103 15,3-3-13-15,0-2 20 16,-2 1 7-16,-4-2 21 16,-5-1-2-16,0-1 27 15,-3-1 47-15,-9-2-34 16,-5 2-33-16,4 4-17 16,-2 1-7-16,5 5-9 15,2 8 1-15,8 13 0 16,0 17-1-16,14 13 0 15,2 3 1-15,2 0-1 16,-9-8-33-16,-9-21 2 16,0-9-148-16,-7-21 71 15,-4-3 95-15,-8 10-182 0,-16 30 117 16,2-8 59 0,2-10-121-16</inkml:trace>
  <inkml:trace contextRef="#ctx0" brushRef="#br0" timeOffset="18760.2343">14179 14979 348 0,'0'0'168'16,"0"0"-112"-16,0 0-42 0,-101 68-8 16,67-52-6-1,-1 0-13-15,-1-2 7 0,-4-3-38 16,-2 1-21-16,-4-4-28 16,-2 0 60-16,-25-6-50 15,9 1 18-15,6-3-82 0</inkml:trace>
  <inkml:trace contextRef="#ctx0" brushRef="#br0" timeOffset="19026.8694">11857 15022 201 0,'-82'3'187'16,"6"1"-165"-16,27 1 2 15,5 1-6-15,-5 2 2 16,0 3 6-16,-5 5 11 16,11-1 5-16,7 3 0 15,5 3-42-15,1-2-6 16,3-1-53-16,-3-1-7 16,-1-4 4-16,-5-5-15 15,-3 0-2-15,-2-4 4 16,-1 3 3-16,-16 7 70 15,11 0-34-15,4 0 5 0</inkml:trace>
  <inkml:trace contextRef="#ctx0" brushRef="#br0" timeOffset="45692.4081">16284 13132 902 0,'0'0'153'15,"0"0"-138"-15,0 0-1 16,0 0-14-16,0 0 61 16,104 23 33-16,-62-28 15 15,1-16-19-15,6-9-34 16,-2-10-22-16,-3-5-15 15,-3-24-8-15,-11-26-1 16,-19-31-8-16,-11-15 8 16,-8-3-8-16,-21 10 6 15,1 22 8-15,0 7 13 16,8 24-1-16,3 21 4 16,9 16-4-16,3 10 7 15,1-2-13-15,0 0-5 16,4-1-5-16,0 7 1 0,7 5-1 15,5 4-5-15,6 1-1 16,3 2-5-16,4 2 1 16,3 7-1-16,1 6-1 15,-1 3-1-15,0 15 1 16,1 14 0-16,0 10 0 16,3 6 0-16,1 3 1 15,4-1-1-15,4-1 0 16,3-7 1-16,6-3 0 15,5-11 0-15,6-7 5 16,18-16-4-16,16-8 4 0,-5-19 1 16,-10-4-1-1,-11-5-5-15,-16 2 9 0,2-3-8 16,1-3 4-16,-10 4-5 16,-12 0 0-16,-8-1 8 15,-9 1-6-15,-5-7 7 16,-5-4-4-16,2-6 6 15,-1-3-6-15,0-4-5 16,2 0 1-16,5 1 5 16,0-1 0-16,6 3-5 15,3 3-1-15,4 6-1 16,5 3 1-16,3 7 0 16,4 5-1-16,5 7 0 15,0 6-1-15,2 7 2 16,-2 4-1-16,1 4 0 0,1 3-1 15,0 0 1-15,4 0 0 16,-3 5 0-16,1 7-1 16,-3 1 1-16,-5 3 0 15,-7 4 0-15,-8 2 0 16,-9 2-1-16,-8 2-1 16,-6 3 1-16,-3 4 0 15,0 1 1-15,-6 2 0 16,0-3 0-16,5 1-1 15,1 0 1-15,3-3-1 16,23-1 0-16,12-2 1 16,26-4 1-16,29-6 0 15,30-12-1-15,11-6 0 16,-2-1 0-16,-12-7 0 16,-14 8 0-16,-4 0-1 15,-4 11 1-15,-1 9 6 0,-6 3-5 16,-16 2-1-16,-14-3-1 15,-12 2 1-15,-3 0 0 16,8 6 0-16,6 9 0 16,7 6-1-16,-3 2 1 15,-4 1 0-15,-5 3 9 16,-5 4-2-16,-8 2-6 16,-6 3 0-16,-8 2 7 15,-7 2-8-15,-9-3 1 0,-12-1 0 16,0-2 1-1,-27-3-2-15,-13-2 9 0,-12 1 0 16,-8-3 6-16,-8-4-6 16,-3-2-3-16,-3-4-4 15,-11-1-1-15,-17-3 8 16,-11-3-8-16,1-7 5 16,21-5-6-16,24-8 2 15,25-3 4-15,8 2 5 16,1 6-2-16,-1 3 0 15,1 10-6-15,8 7-2 16,4 6 10-16,7 4 1 16,7 3 10-16,3 2 4 15,4 0-11-15,4-1 0 16,14-2-1-16,6 2-6 0,5 0 1 16,4 2 5-1,2-1-5-15,-2 2-3 0,-2-3-5 16,-4-2 0-16,-4-2 0 15,-3-4-1-15,-7-2 1 16,-2 1 1-16,-4 3-1 16,-7 0-1-16,0 4 1 15,-10 2 5-15,-17 1-4 16,-12 3 5-16,-10-3-7 16,-6 1 0-16,-11-7-9 15,-2-8 8-15,-3-4-1 16,0-6 2-16,-4-11 0 15,0-8 0-15,0-11 0 0,4-4 1 16,-1-25-1-16,-9-30 0 16,-9-38-17-16,-4-40-3 15,8-30-13-15,18-5 4 16,24 7 9-16,27 24 4 16,12 36 10-16,5 30 6 15,10 26 5-15,15 12 4 16,13-2-2-16,8-3-5 15,15-2-1-15,6 7 0 16,0 4 0-16,0 4 0 16,-5 3 1-16,-7 4-2 15,-6 1 1-15,-6-2 0 16,-5 1-1-16,-8-7 1 16,-4-5 0-16,-5-8-1 15,-8-19-1-15,-6-19-8 16,-7-19 1-16,-5-6-1 0,-13 18 1 15,-1 24 0-15,1 23 6 16,-2 10 1-16,-8-1 1 16,-8 0-1-16,-10 1 1 15,-6 9 0-15,-4 9 0 16,-7 3 0-16,-4 8 0 16,-4 1 0-16,-1 1-2 15,-2 13 2-15,0 5 0 16,2 5 0-16,-1 2 0 0,-1 1 0 15,2 2 0 1,-2-2 0-16,5 3 0 0,3 2 0 16,6 0 0-16,7 0-1 15,11 1 1-15,7-1-1 16,10 2 1 0,10 2-1-16,6 3-1 0,9 7 1 15,0 7 0-15,14 3-1 16,1 2 1-16,2-3 1 15,0-4 0-15,-2-4 0 16,-3-4 1-16,-2 0-1 16,-4-3 0-16,-4 2 0 15,-2-1 0-15,0-2 0 16,-3 1 1-16,-12-3 0 16,-3 2-1-16,-6 3 1 0,-6-1 5 15,-4 1-6-15,-4 0 0 16,-5-1 0-16,0-5 0 15,-2-4 0-15,5-7 0 16,0-3 0-16,1-8 1 16,5-5 0-16,2-6-1 15,4 1-5-15,3-3 5 16,4 3-1-16,1 6 1 16,1 9-2-16,2 8-5 15,3 14 5-15,2 20-5 16,12 20 7-16,0 19-1 15,9 4 0-15,8-7 1 16,-3-22-1-16,-4-21 1 0,-7-14-1 16,-3-4 0-1,0 3-10-15,-4 5 10 0,-15-1-8 16,-11-7 9-16,-8-2-1 16,-11-7 0-16,-9-5 1 15,-20-5 8-15,-26-12 0 16,-23-5-2-16,-7-17 0 15,10-15-5-15,15-5 7 16,32 1 3-16,16 3 3 16,14 4-8-16,7-4-5 15,-6-9-1-15,-5-11 0 16,2-6 0-16,4-3-1 16,9 1 0-16,10 1 1 15,7 3-1-15,8 1-1 0,8 0-8 16,3 0 10-16,0 2-1 15,6 3 1-15,7 6 1 16,-1 4-1-16,0 6 1 16,-3 4 0-16,0 0 6 15,2 2-6-15,0-5 0 16,3 2 5-16,10-7-5 16,2-2 0-16,9-4 5 15,7-3-6-15,7-4 0 16,6 1-1-16,5-2 1 15,8 5 1-15,2 2-1 16,3 7 0-16,2 12 0 16,29 20-41-16,-17 7-153 0,-16 7-394 15</inkml:trace>
</inkml:ink>
</file>

<file path=ppt/ink/ink5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06:10.687"/>
    </inkml:context>
    <inkml:brush xml:id="br0">
      <inkml:brushProperty name="width" value="0.05292" units="cm"/>
      <inkml:brushProperty name="height" value="0.05292" units="cm"/>
      <inkml:brushProperty name="color" value="#FF0000"/>
    </inkml:brush>
  </inkml:definitions>
  <inkml:trace contextRef="#ctx0" brushRef="#br0">14524 5842 823 0,'0'0'73'15,"0"0"-54"-15,0 0 79 16,0 0-51-16,0 0-7 15,86-57 32-15,16 27 18 16,50-8 7-16,27-1-11 16,7 2-38-16,-8 6-18 15,-28 9-12-15,-11 2-18 16,-21 4 1-16,-28 6-1 16,-29 2-30-16,-21 5-89 15,-19 3-71-15,-5 0-133 16,-16 0-333-16</inkml:trace>
  <inkml:trace contextRef="#ctx0" brushRef="#br0" timeOffset="197.6997">14318 6038 1167 0,'0'0'152'15,"0"0"-152"-15,0 0-97 16,0 0 97-16,115 41 12 15,7-55 30-15,24-17 19 16,17-11-5-16,10-1-25 16,6-1-31-16,10-8-3 15,-40 10-181-15,-28-2-346 0</inkml:trace>
  <inkml:trace contextRef="#ctx0" brushRef="#br0" timeOffset="40866.1573">8426 8087 93 0,'0'0'658'16,"0"0"-585"-16,0 0-60 15,96 1-6-15,-16-5 23 16,35-13 41-16,16-1 3 16,5-2 17-16,-5 2-7 15,-15 5-21-15,-6 4-18 16,-22 1-16-16,-21 2-19 15,-18 3-9-15,-10 0 5 0,5-2-6 16,0 1-6 0,0 0 5-16,-9 0 1 0,-13 1-33 15,-7 1-38-15,-9 2-28 16,-6 0-53-16,-3 0-17 16,-16 2 87-16,-32 11-72 15,3 0-66-15,-5 1-61 0</inkml:trace>
  <inkml:trace contextRef="#ctx0" brushRef="#br0" timeOffset="41128.84">9124 8122 113 0,'0'0'114'0,"0"0"-54"15,-111 41 18-15,78-26 7 16,8-2-14-16,14-5-10 0,8-1-11 16,3-3 18-1,6-1-16-15,18-1 19 0,10-1 25 16,17-1 14-16,23-2-1 15,26-18-20-15,15-9-10 16,6-5-20-16,-9 3-5 16,-15 4-22-16,-24 8-12 15,-12 5-4-15,-15 3-16 16,-3 4-1-16,4 0-9 16,0 0-25-16,0 2-48 15,-6 1-43-15,-5 3-43 16,-13 1-90-16,-4 0-279 0</inkml:trace>
  <inkml:trace contextRef="#ctx0" brushRef="#br0" timeOffset="47037.9209">8643 10149 468 0,'0'0'85'15,"0"0"-74"-15,0 0-10 16,0 0-1-16,0 0 13 16,0 0 23-16,64 29 29 15,-39-21 13-15,5 2-18 16,3 0-8-16,6-3 8 15,4-1 12-15,3-3-19 16,3-3-6-16,2 0-11 16,0 0-17-16,1-12 2 15,3 0 4-15,0-3-8 16,5-3-7-16,1 0 2 0,3 0 2 16,0-4-2-1,-1 1 0-15,0 0-2 16,-7-1-9-16,-4 0 11 15,-5 0-2-15,-4 1 4 0,-6-1 11 16,-1-3-2-16,-2 1-4 16,1-2 1-16,-2 0-5 15,-1-5 1-15,-2-4 1 16,0-2 4-16,-3-4 3 16,-3-2 4-16,-4-4-9 15,-4 0-5-15,-5 1 0 16,-5-3-3-16,-6 3 1 0,0 1 4 15,0 3-9-15,-14-1 0 16,-5 4-6-16,-4 3 1 16,-3 1 8-16,-5 2-8 15,1 2-1-15,-3 1 5 16,-2 4-6-16,-1 2 5 16,-4 4-5-16,-2 5 0 15,-2 4-1-15,-2 2 1 16,-4 5-1-16,-1 4 1 15,-3 0-1-15,-4 0 1 16,-3 0-1-16,0 10 1 16,-2 1-1-16,2 0 1 15,0 3 0-15,2 1 0 0,1-1 0 16,3 3-1 0,1 0 1-16,4 1 0 0,-4 0 0 15,3 4-1-15,2 0 1 16,-3 2-1-16,0 3 1 15,-1 3 0-15,1 0 0 16,0 4 0-16,0 2 0 16,4 3 0-16,-1-2 0 15,1 2 1-15,5 1-1 16,6-1 0-16,5 0-1 16,10 2 1-16,11-1 0 15,11 5-1-15,0 3 1 16,23 0-1-16,5 1 1 15,8-3 6-15,2-5-5 16,6-2 7-16,1-6-7 16,-2-3 7-16,2-6-7 15,-3 0 0-15,0-5 0 0,-3-2 6 16,-1-5-5-16,-5-1-2 16,-3-3 1-16,-5-3-1 15,-3-2 1-15,-4-1-1 16,-2-1-5-16,-2 1-34 15,2-2-91-15,2 0-85 16,-1 0-119-16,-8 0-464 0</inkml:trace>
  <inkml:trace contextRef="#ctx0" brushRef="#br0" timeOffset="47229.5102">9086 10241 1092 0,'0'0'481'15,"0"0"-481"-15,0 0-267 16,0 0 167-16,0 0 32 16,0 0-94-16,0 0-79 0</inkml:trace>
  <inkml:trace contextRef="#ctx0" brushRef="#br0" timeOffset="54620.1965">7898 14922 1121 0,'0'0'155'16,"0"0"-147"-16,0 0-8 15,0 0 0-15,57-81 15 0,-35 59-6 16,4 0 9-16,2 3 1 16,2 1-11-16,3 2-6 15,-2 4-2-15,2 2 0 16,-5 3-36-16,-6 4-54 16,-6 3-73-16,-12 3-39 15,-4 11 11-15,0 0-92 0</inkml:trace>
  <inkml:trace contextRef="#ctx0" brushRef="#br0" timeOffset="54812.977">7965 15062 622 0,'0'0'148'0,"0"0"-95"15,0 0 21-15,0 0 69 0,0 0-25 16,0 0-29-16,0 0-21 15,103-100-23-15,-55 64-25 16,21-4-20-16,28-7-33 16,-11 12-195-16,-10 2-671 0</inkml:trace>
  <inkml:trace contextRef="#ctx0" brushRef="#br0" timeOffset="58984.7412">14155 15954 500 0,'0'0'916'0,"0"0"-916"16,0 0-1-1,30-74-47-15,-2 49 48 0,7-3 10 16,7-4 6-16,8 2 12 16,7 0-14-16,1 7-2 15,2 2-12-15,-6 8-38 16,-7 4-66-16,-8 5-76 16,-7 4-47-16,-11 0-46 15,-10 0-280-15</inkml:trace>
  <inkml:trace contextRef="#ctx0" brushRef="#br0" timeOffset="59214.3355">14175 16087 1015 0,'0'0'192'16,"0"0"-185"-16,0 0 1 15,0 0 6-15,85-80 30 16,-35 42 8-16,21-6 9 16,-4 6-29-16,6 4-12 15,0 5-20-15,11 9-97 16,-10 0-116-16,-14 5-177 0</inkml:trace>
  <inkml:trace contextRef="#ctx0" brushRef="#br0" timeOffset="61908.9646">11793 16751 431 0,'0'0'708'0,"0"0"-708"15,0 0-45-15,0 0 22 16,0 0 23-16,0 0 9 16,0 0-8-16,84-81 6 15,-40 67-7-15,7 4-2 16,4 5-41-16,-3 2-54 15,15 3-37-15,-16 2-30 16,-11 4-131-16</inkml:trace>
  <inkml:trace contextRef="#ctx0" brushRef="#br0" timeOffset="62113.958">12012 16944 861 0,'0'0'147'16,"0"0"-134"-16,0 0-11 15,0 0 23-15,100-75 21 16,-58 51-23-16,2 7-23 16,27 4-34-16,-11 4-140 15,-8 2-234-15</inkml:trace>
</inkml:ink>
</file>

<file path=ppt/ink/ink5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07:25.539"/>
    </inkml:context>
    <inkml:brush xml:id="br0">
      <inkml:brushProperty name="width" value="0.05292" units="cm"/>
      <inkml:brushProperty name="height" value="0.05292" units="cm"/>
      <inkml:brushProperty name="color" value="#FF0000"/>
    </inkml:brush>
  </inkml:definitions>
  <inkml:trace contextRef="#ctx0" brushRef="#br0">5452 7456 1071 0,'0'0'149'15,"0"0"-120"-15,0 0-28 16,83-36-1-16,-36 22 1 16,26-6 6-16,21-6-6 15,19-3 0-15,-4 2-1 16,-22 5-71-16,-10 5-105 0,-32 6-78 16,-12 3-434-16</inkml:trace>
  <inkml:trace contextRef="#ctx0" brushRef="#br0" timeOffset="197.936">5516 7570 1182 0,'0'0'159'16,"0"0"-159"-16,0 0-27 15,0 0 26-15,133-34 1 16,-33 1 2-16,33-9 7 15,19-5-1-15,9-4 1 16,3-7-9-16,-47 15-128 16,-18-4-243-16</inkml:trace>
  <inkml:trace contextRef="#ctx0" brushRef="#br0" timeOffset="17094.0257">6398 11723 872 0,'0'0'67'0,"0"0"-67"15,0 0-86-15,0 0 69 0,0 0 17 16,92 20 15-16,-47-15 27 16,7 1 6-16,23-6-1 15,19 0 10-15,23 0-1 16,7 0-5-16,-9 0-15 15,-7 0-14-15,-17 0-4 16,-3 0 4-16,1-3 3 16,-1 3-1-16,0 0-2 15,-2 0 13-15,1 0-12 16,1 3 3-16,3-2-1 16,1-1-8-16,1 0-2 15,1 0-5-15,-16 0 0 16,-14 0-9-16,-14 0 5 0,-4 0-5 15,8 0 0-15,9 0 0 16,10 0 0-16,-4 0 0 16,-2 0 0-16,-3 0 6 15,-3 0-7-15,-3 0 0 16,-4 0 1-16,0-1-1 16,-2-2 2-16,-1-1-2 15,2 1 1-15,1-1-1 16,-2 1 0-16,-1 1 1 15,-2-1 0-15,-4 1-1 16,1 2 1-16,-4 0-1 16,-2 0 0-16,-3 0 0 15,2 5 0-15,0-1 0 0,3-1 0 16,-2-2 1-16,6 0 0 16,0-1-1-16,2 0 0 15,3 0 1-15,0 0-1 16,-1 0 1-16,0-2-1 15,3-6 0-15,1-4 1 16,1-5 0-16,5-2-1 16,-1-2 1-16,4-2 15 15,1-1 13-15,-4 2 12 16,-1 4-16-16,-8 2-14 16,-6 2-5-16,-9 3-5 15,-3 0-1-15,-8 2 0 16,-1-1 1-16,-6-3 0 15,4-1 6-15,0-2-5 0,-2-3 5 16,1-1 5-16,0-2-5 16,-3 2 13-16,-1-2-11 15,-4 5 1-15,-3-3-2 16,-4-1 3-16,-5-2 10 16,-1-2-8-16,0-4 2 15,0-4-8-15,-10-3-6 16,-2 0 5-16,-6-2-6 15,-2 2-1-15,-3 0 1 16,-5 4 0-16,-2 5 1 16,-3 0 1-16,-4 3 8 15,1 0-4-15,-6 2-5 0,0 3 0 16,-3 0-1 0,-4 4 1-16,-1 2 0 0,-1 0 0 15,-5 4-1-15,1-1 1 16,-1 2 0-16,-2 0 2 15,-1 2-2-15,1-2-1 16,0 1 1-16,1 0-1 16,-4 2 0-16,3 1 0 15,-4 1 0-15,0 0 0 16,0-1 1-16,1 3-1 16,-2 1 0-16,3 0 0 15,1 0-1-15,0 0 1 16,2 6 0-16,1 1 0 0,-1-2 0 15,2 2 0-15,0-4 2 16,1 2-1-16,-3-3 0 16,-2 0 0-16,-6-2 0 15,-12 0 0-15,-18 0-1 16,-19 0 0-16,-5 0 0 16,3 0-2-16,7 0 2 15,9 0 0-15,0 0 0 16,9 0 0-16,15 0 0 15,16 0 1-15,14 0 0 16,7 0 1-16,-7 0-1 16,-4 0-1-16,-6 0 0 15,4 0-1-15,2 0 0 16,4 0 1-16,1 0-2 16,-2 0-8-16,2 0 0 15,-4 0 0-15,-3 5 10 0,2-3-1 16,-3 1-7-16,-4 0 8 15,-1 1-1-15,-3-4 1 16,1 2-2-16,2-2 1 16,6 0 0-16,4 0 1 15,3 0 1-15,5-2-1 16,0-4 1-16,1-3-1 16,0 3 1-16,2-2-1 15,-2 0 0-15,-3 4 0 16,2 1-1-16,1 1 0 15,-2 2 0-15,0 0 0 16,2 0 0-16,1 0 1 16,0 2 0-16,3 1 0 0,0-1-2 15,4 3 2-15,1 0 0 16,5 0 0-16,-2 2 0 16,2 3-1-16,-2 2 0 15,1 4 0-15,-4 1 0 16,-4 1-1-16,2 1 1 15,-1 1 1-15,-2-2 0 16,1-3 0-16,4 1 0 16,2-4 1-16,2-1-1 15,5-2 0-15,4 1 1 16,-1-1-1-16,7-1 1 16,1 2-1-16,0 2-1 0,-1 1 0 15,5 3 1-15,0 4-1 16,-1 2 0-16,2 5-1 15,2 4 1-15,3 3 0 16,0 3 1-16,3 3-1 16,13 3 1-16,4 2-7 15,8 2 7-15,4 2-1 16,3-1 0-16,3 0 1 16,-1-3-1-16,0-2 1 15,-1-2-1-15,3-5 1 16,-3-7 0-16,4-5 1 15,6-5-1-15,9-6 10 16,17-7 6-16,20 0 6 0,-6-5 0 16,-7-1-9-16,-14 0-1 15,-20 2-5-15,1 1-5 16,-3 0-1-16,-11-1 1 16,-10 1-1-16,-5 0-1 15,-7-3 1-15,-4 0 0 16,-5 0 1-16,-1 0 4 15,0 0-5-15,0 0 1 16,0 0-2-16,0 2-8 16,0-1-85-16,0 3-133 15,0 1-108-15,0-3-241 0</inkml:trace>
  <inkml:trace contextRef="#ctx0" brushRef="#br0" timeOffset="26451.5435">10015 12872 978 0,'0'0'130'15,"0"0"-125"-15,88-33-5 16,-35 18 0-16,7-1 6 16,6-3 8-16,16-2 12 15,15-1 3-15,17 0-8 16,-10 7-13-16,-24 7-7 15,-26 7 1-15,-25 1-2 16,-2 0-40-16,-6 4-92 16,-18 14-56-16,-3-1-59 0</inkml:trace>
  <inkml:trace contextRef="#ctx0" brushRef="#br0" timeOffset="26708.103">10319 13016 933 0,'0'0'125'16,"0"0"-92"-16,0 0-24 15,128-45 17-15,-68 19 23 0,16-5 19 16,18-5 4-1,-6 3-27-15,-10 6-26 0,-13 6-17 16,-18 10-2-16,6 2-67 16,-8 4-88-16,-21 5-162 0</inkml:trace>
  <inkml:trace contextRef="#ctx0" brushRef="#br0" timeOffset="27376.0359">7898 12918 1020 0,'0'0'140'15,"0"0"-113"-15,0 0-15 16,111-94 20-16,-40 49 8 15,28-8 1-15,15-2 11 16,-6 9-17-16,-23 17-21 16,-30 13-8-16,-16 10-6 15,-3 2 0-15,1 1-69 16,-10 3-66-16,-15 1-108 16,-12 11-29-16,0 1-136 0</inkml:trace>
  <inkml:trace contextRef="#ctx0" brushRef="#br0" timeOffset="27565.2828">8141 13000 778 0,'0'0'102'0,"0"0"-68"15,0 0-16-15,111-46 13 16,-51 19 1-16,11-3-2 15,1 0-10-15,5 1-20 16,-11 2-169-16,-17 5-396 0</inkml:trace>
  <inkml:trace contextRef="#ctx0" brushRef="#br0" timeOffset="29208.5441">15250 15266 1128 0,'0'0'181'0,"0"0"-152"15,0 0-29-15,0 0 0 16,109-79 7-16,-58 62-1 15,7 1 1-15,3 2-1 0,3 3-6 16,-1 2 0-16,8 6-104 16,-18 3-124-16,-16 0-80 0</inkml:trace>
  <inkml:trace contextRef="#ctx0" brushRef="#br0" timeOffset="29395.4547">15290 15311 1109 0,'0'0'157'15,"0"0"-157"-15,0 0-16 16,117-31 16-16,-31 10 0 16,22-2 1-16,8-1-2 15,-29 8-95-15,-25 4-228 0</inkml:trace>
  <inkml:trace contextRef="#ctx0" brushRef="#br0" timeOffset="38694.3691">12832 16562 831 0,'0'0'277'16,"0"0"-170"-16,0 0-83 15,0 0-17-15,0 0 6 16,87-25 9-16,-45 16 12 16,8-1 14-16,8 3-14 15,4-1-16-15,-1 2-12 16,-1 2-5-16,-5 2-1 15,-10 0-11-15,-10 2-59 16,-11 0-74-16,-9 0-91 0,-11 2-75 16</inkml:trace>
  <inkml:trace contextRef="#ctx0" brushRef="#br0" timeOffset="38977.4962">12838 16665 935 0,'0'0'210'16,"0"0"-162"-16,0 0-24 16,0 0 28-16,0 0-1 15,0 0 32-15,90 0 23 0,-38-7-36 16,8 0-34-16,7-3-14 15,4 0-12-15,-1-1-7 16,-1-2 2-16,-5 1-5 16,-4 1-82-16,10-3-91 15,-18 1-126-15,-11 1-581 0</inkml:trace>
</inkml:ink>
</file>

<file path=ppt/ink/ink5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11:31.691"/>
    </inkml:context>
    <inkml:brush xml:id="br0">
      <inkml:brushProperty name="width" value="0.05292" units="cm"/>
      <inkml:brushProperty name="height" value="0.05292" units="cm"/>
      <inkml:brushProperty name="color" value="#FF0000"/>
    </inkml:brush>
  </inkml:definitions>
  <inkml:trace contextRef="#ctx0" brushRef="#br0">8874 7407 165 0,'0'0'1113'0,"0"0"-971"15,0 0-114-15,0 0-18 16,0 0 38-16,0 0 10 0,97-26 6 16,-60 22-16-16,6 1-11 15,8-1-18-15,0 1-8 16,1 2-3-16,-6-1-8 16,-1 1-1-16,-6-1-78 15,1 1-100-15,-9 1-96 16,-8-2-124-16</inkml:trace>
  <inkml:trace contextRef="#ctx0" brushRef="#br0" timeOffset="204.518">9054 7531 523 0,'0'0'925'16,"0"0"-859"-1,0 0-66-15,0 0 0 0,0 0 40 16,0 0-12-16,0 0 10 16,136-17-32-16,-40-8-6 15,42-10-201-15,-16 6-158 16,-10 4-527-16</inkml:trace>
  <inkml:trace contextRef="#ctx0" brushRef="#br0" timeOffset="920.1336">12985 7350 920 0,'0'0'106'16,"0"0"-80"-16,0 0-7 16,86-7 36-16,-23-8 13 15,25-5-2-15,20-6-12 0,5-2-15 16,-21 9-13-16,-23 5-17 15,-26 11-9-15,-9 3-72 16,2 0-95-16,-6 9-87 16,-11 0-277-16</inkml:trace>
  <inkml:trace contextRef="#ctx0" brushRef="#br0" timeOffset="1133.6187">13079 7469 1126 0,'0'0'124'16,"0"0"-124"-16,0 0 0 0,122-11 16 15,-55 0 30-15,4-1 1 16,2-3 25-16,2-2-12 16,-3 0-31-16,-2 5-29 15,-2-2 0-15,12 6-144 16,-18 1-140-16,-13 5-395 15</inkml:trace>
  <inkml:trace contextRef="#ctx0" brushRef="#br0" timeOffset="20010.4633">6942 13609 925 0,'0'0'153'16,"0"0"-96"-16,0 0-34 15,0 0-17-15,0 0 15 16,106-41 27-16,-52 22 10 16,22-5-9-16,18-4-22 15,-7 6-13-15,-10 3-13 16,-10 6 1-16,-20 5-2 16,6-1-7-16,-3 2-22 15,-8 4-64-15,-10 1-18 0,-12 2-109 16,-9 0-35-1,-11 7-138-15</inkml:trace>
  <inkml:trace contextRef="#ctx0" brushRef="#br0" timeOffset="20240.1762">7197 13684 841 0,'0'0'114'0,"0"0"-112"16,0 0 12-16,0 0 27 16,0 0 54-16,0 0 20 0,122-43-21 15,-56 14-26 1,23-4-23-16,25-4-28 0,14 4-17 16,-3 10 0-16,-2 6-91 15,-41 7-96-15,-14 4-160 0</inkml:trace>
  <inkml:trace contextRef="#ctx0" brushRef="#br0" timeOffset="22992.6944">13920 13612 814 0,'0'0'120'15,"0"0"-88"-15,0 0-12 16,0 0 57-16,0 0-35 15,0 0-22-15,67-22 19 0,-23 8 10 16,10-1-12-16,12-1-8 16,2 0-13-16,1 4 2 15,-2 0-10-15,-6 5-8 16,-8 3 0-16,-10 4-31 16,-12 0-83-16,-17 2-79 15,-7 7-94-15,-7-2-308 0</inkml:trace>
  <inkml:trace contextRef="#ctx0" brushRef="#br0" timeOffset="23216.3077">13935 13816 819 0,'0'0'155'0,"0"0"-139"16,109-31-15-16,-23 0 31 16,29-10 3-16,12 0-11 15,-5 6 7-15,-9 7-7 16,-17 11-24-16,-28 5-135 16,-14 3-158-16</inkml:trace>
  <inkml:trace contextRef="#ctx0" brushRef="#br0" timeOffset="26572.2185">6138 14143 1450 0,'0'0'158'16,"0"0"-158"-16,0 0-13 15,0 0 12-15,106-53 1 16,-70 34 1-16,5 2-1 16,-2 2-87-16,0 1-69 15,1-2-65-15,-14 5-115 16,-5 2-356-16</inkml:trace>
  <inkml:trace contextRef="#ctx0" brushRef="#br0" timeOffset="26771.3157">6165 14275 975 0,'0'0'123'0,"0"0"-122"16,0 0 155-16,0 0-40 16,85-9-56-16,-37-11-6 15,7-5 12-15,4-6-38 0,4 0-28 16,18-6-3-1,-14 8-239-15,-15 9-294 0</inkml:trace>
</inkml:ink>
</file>

<file path=ppt/ink/ink5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12:28.205"/>
    </inkml:context>
    <inkml:brush xml:id="br0">
      <inkml:brushProperty name="width" value="0.05292" units="cm"/>
      <inkml:brushProperty name="height" value="0.05292" units="cm"/>
      <inkml:brushProperty name="color" value="#FF0000"/>
    </inkml:brush>
  </inkml:definitions>
  <inkml:trace contextRef="#ctx0" brushRef="#br0">3482 9663 375 0,'0'0'190'0,"0"0"-113"16,-127-10-44-16,70 8-3 16,1-1 24-16,-4 1 58 15,-3 2-37-15,-1 0 21 16,-3 0-2-16,-3 0-38 0,-14 5-9 16,-13 7-27-16,-16 7-1 15,-6 5 1-15,-4-1-3 16,-2 5 4-16,7 1 12 15,-4 7 24-15,7 6-20 16,11 4 8-16,22-3-1 16,17-2-12-16,18-7-13 15,8 5-9-15,-6 19 10 16,1 27-8-16,12 35 1 16,13 14 6-16,19 2-12 15,13-6-7-15,17-14 1 16,15 0-1-16,10 6 2 15,13-6 10-15,7-3 1 0,10-7 1 16,4-5 2 0,13-6 0-16,16-8-10 15,3-9 7-15,-1-12-1 16,0-8 0-16,-8-10-1 0,4-9 0 16,-3-8-10-16,1-11 17 15,-5-7 2-15,1-9 7 16,3-4 3-16,-3-5 11 15,-2-17-2-15,-6-9-3 16,-5-10-2-16,-5-10-12 16,-2-7-3-16,-16 1-4 15,11-12 1-15,-10-6-7 16,-13 10 2-16,0 0-5 16,-28 21-5-16,9-7 5 0,2-20-6 15,4-26 1-15,-4-16 1 16,-11 5 4-16,-8 7-5 15,-7 16-1-15,-4 14 7 16,0 15 11-16,-5-7 1 16,-5-12-6-16,-5-10-1 15,0-10-6-15,-17 9 0 16,-16 8 1-16,-11-4 11 16,-11-6-2-16,-11-2 0 15,-2 2-5-15,6 14-4 16,10 21-7-16,10 18 0 15,-4 5 6-15,-8 0-5 16,-13 0 0-16,-18-4 0 16,-19 8-1-16,-14 1 1 0,-9 6-1 15,6 11 1-15,8 5-1 16,13 3 0-16,6 9-11 16,6 9-19-16,16 2-20 15,14-3-25-15,17-2-49 16,-9 12-80-16,11-5-92 15,2 0-375-15</inkml:trace>
  <inkml:trace contextRef="#ctx0" brushRef="#br0" timeOffset="7599.6722">7018 6950 728 0,'0'0'103'15,"-85"-21"-79"-15,28 12-24 16,-10-2 0-16,0 4 8 15,-4 0 2-15,2 4 16 0,0 1-10 16,-2 2 17-16,4 0-20 16,-5 9-6-16,1 8-7 15,-16 5 2-15,-17 10-1 16,-20 12 0-16,-5 7 1 16,7 8 4-16,13 9 2 15,18 3 2-15,5 6 8 16,10 7 6-16,13 2 1 15,12 8 1-15,19 5-9 16,14 2 4-16,18 0-1 16,0 2 6-16,35 4 0 0,10 6-3 15,16 3-3 1,9-3-4-16,11-6 9 0,9-10 2 16,10-5-15-1,14-10 10-15,3-11 4 0,8-11 1 16,5-12-8-16,5-9 2 15,11-7 16-15,10-4 3 16,6-7-7-16,10-6 18 16,-5-4-6-16,0-11-10 15,-12 0-3-15,-16-12-7 16,-8-17 0-16,-19-10-8 16,-12-12-1-16,-24 0 6 15,0-21-1-15,-3-10-5 0,-4-13 3 16,7-14-7-1,-14-3 5-15,-8-1-1 0,-7-2-8 16,-12 3-7-16,-12 7 11 16,-10 6-6-16,-13 5 8 15,0 2 8-15,-11-3-4 16,-14-1-5-16,-2-1-4 16,-7 5 10-16,7 16-9 15,3 17-3-15,3 12 2 16,-2 10 7-16,-4-3-7 15,-9-6-1-15,-6 1-7 16,-7 5 1-16,-6 2-1 16,-7 7 6-16,-17 1-6 15,-23 1 5-15,-15 4-6 16,-11 4-6-16,9 5 6 0,11 10 1 16,7 4 1-16,-4 2-2 15,-5 0 1-15,-2 3-1 16,2 9 1-16,4 2-1 15,5 6 0-15,7 1-1 16,17-1 1-16,18-1 0 16,11-4 0-16,8 4-6 15,-6 3-38-15,-4 7-4 16,-5 12-43-16,5 6-22 16,6 10-44-16,-12 23-103 15,15-10-102-15,4-15-475 0</inkml:trace>
  <inkml:trace contextRef="#ctx0" brushRef="#br0" timeOffset="16014.8876">10767 9881 538 0,'0'0'39'15,"0"0"-39"-15,0 0 0 16,0 0 15-16,0 0 16 16,0 0 13-16,-3-56 3 15,-1 48 15-15,-3-1-8 16,0 1-21-16,-4-3 6 16,-4 4-3-16,-9-3-10 15,-10 0 13-15,-8 0-13 16,-10 1 9-16,-9 2 1 15,-9 0 5-15,-14 2-2 16,-17 4 8-16,-7 1-3 16,-3 0-14-16,6 15-9 0,14 7-10 15,9 1-1 1,-1 7-4-16,11-4 4 0,10 1-2 16,11-3 5-16,5 3-5 15,-10 9 4-15,-5 10-6 16,-7 11 5-16,2 13-2 15,8 20 3-15,7 25-5 16,9 14-7-16,16-4 6 16,12-7 4-16,11-16-2 15,3-4 5-15,12 10-5 16,15 0 8-16,4 2 5 16,12-4-1-16,4-5 6 15,13 0-13-15,17-3-7 0,8-10 9 16,15-7 1-16,4-13 3 15,9-10-8-15,8-12-3 16,9-5 0-16,13-10 11 16,9-4-4-16,10-10 16 15,6-8 8-15,-5-8-8 16,-4 1-1-16,-14-2-14 16,-19 0-4-16,-16-16-3 15,-16-8-3-15,-21-5 4 16,-13 1-9-16,-16 1 6 15,-5-3-6-15,5-6 0 16,6-12 4-16,8-21 1 16,2-23-5-16,1-24 8 0,-3-12 1 15,-11 4 9 1,-11 13-9-16,-10 16-4 0,-5 1-5 16,-5 7 0-16,-5 4-1 15,-6 13 0-15,-5 14 1 16,0-6 0-16,-4-11 1 15,-11-1-1-15,-1 1 5 16,2 19-4-16,0 12 4 16,-5-7 2-16,-6-5-8 15,-8-8 1-15,-8-1 6 16,-3 0-4-16,-8 0 3 16,-4 5-6-16,-2 4-1 15,0 6 1-15,-1 9 0 16,2 3 0-16,2 8 1 15,3 5 0-15,2 2 4 0,1 6-4 16,0 2-2-16,0 4 1 16,-3 1 0-16,-5 2 0 15,-2 4-1-15,-15 2 1 16,-20 0-1-16,-14 2 0 16,6 4-4-16,23 2 5 15,22-5 1-15,19 2 0 16,-6-1-1-16,-2 1 0 15,-3 2 0-15,10 0 1 16,8-2-1-16,7 1-1 16,9-1 0-16,5-2-12 0,4 0-13 15,2 0-14-15,3-1-1 16,1-1 6-16,0 1-10 16,0-2 1-16,0 0-10 15,0 0-15-15,0 0-33 16,0 0-41-16,0 3-34 15,0 3-52-15,6 2-28 16,-1-4-410-16</inkml:trace>
  <inkml:trace contextRef="#ctx0" brushRef="#br0" timeOffset="22323.0504">13201 8576 766 0,'0'0'88'16,"0"0"-70"-16,146 36-18 16,-50-18 8-16,24-4 20 15,16-4 12-15,4-4 31 16,-1-3 7-16,-8-1-34 16,2-1-13-16,-5 1-7 15,-7-2-4-15,-12 0-4 16,-6 0-6-16,-11-9 3 0,-2-10 4 15,-1-6 17 1,-1-5-5-16,-13 1 1 16,-12 1 12-16,-13 0 3 15,-5-4 0-15,19-19 3 0,15-22-1 16,-2-2-11-16,-9 9-5 16,-15 6-4-16,-11 15-3 15,3-4 3-15,1-8 0 16,-5 5 2-16,-5-1-3 15,-3 2 9-15,-3 0-4 16,-2-2-7-16,-3 0-11 16,2-3-3-16,-7-2-3 15,-3-3-5-15,-2-14 4 16,-8 7-5-16,-2-1 0 16,-5 5 8-16,0 11-3 0,-6 0-5 15,-16 3 6-15,-10 6-7 16,-10 0 0-16,-10 5-2 15,-20-3 2-15,-17-2 0 16,-21-1 0-16,-4 2 0 16,7 7 0-16,8 5 0 15,13 6 0-15,-2 3 1 16,-2 3-1-16,2 5 0 16,2 4-1-16,2 0 0 15,2 7 0-15,-1 3 0 16,-1 0 0-16,0 0 1 15,0 6 0-15,-3 8 0 16,4 3 0-16,-1 2 0 0,3 3 1 16,1 4 0-16,-2 2-1 15,1 1-1-15,9-5 1 16,12 0 0-16,10-6 0 16,3-1-5-16,-8 6 5 15,-6 1 0-15,-10 6 0 16,4 1 0-16,1-2 0 15,6 4 0-15,9 3-2 16,3 5 2-16,6 4-1 16,2 8 0-16,4 2-7 15,0 5 8-15,4 1 0 16,2 10 0-16,6 13 0 0,3 11 0 16,6 4-1-1,8-4 0-15,7-11 0 0,0-8 0 16,19 0 1-1,6-1-1-15,8 1-5 0,3-11 5 16,1-14-8-16,1-12 9 16,17-1-1-16,24 4-6 15,27-1 7-15,10-3 6 16,-7-16-5-16,-11-12-1 16,-15-10 12-16,-11 0 0 15,-12-3 5-15,-11-6 1 16,-5-4-6-16,5 1-4 15,2-5 0-15,4 0-8 16,-9 1 2-16,-10 1-1 16,-10 4 1-16,-7 3-2 0,-9 3-36 15,-6 2-40-15,-4 0-45 16,0 2-136-16,-7-1-437 0</inkml:trace>
  <inkml:trace contextRef="#ctx0" brushRef="#br0" timeOffset="32053.2398">15382 6453 162 0,'0'0'705'0,"0"0"-625"0,0 0-61 15,0 0-9 1,0 0-2-16,0 0 1 0,47-66 19 16,1 39 12-16,25-9-1 15,-3 3-11-15,9-4-14 16,0-1-2-16,-11 4-11 15,1-3-1-15,-8 5-14 16,-12 6-56-16,-11 4-50 16,-7 5-11-16,-12 0-21 15,-3 6-14-15,-10 2-75 0</inkml:trace>
  <inkml:trace contextRef="#ctx0" brushRef="#br0" timeOffset="32274.712">15550 6529 734 0,'0'0'130'0,"0"0"-110"16,0 0-14-16,101-45 20 15,-45 17 0-15,6-3 2 16,5-5-6-16,2 0-9 15,4-1-13-15,21-20-66 16,-18 13-156-16,-14 0-388 0</inkml:trace>
  <inkml:trace contextRef="#ctx0" brushRef="#br0" timeOffset="32692.3976">16309 5785 705 0,'0'0'117'0,"0"0"-82"16,0 0-25-16,0 0 6 15,0 0 43-15,0 0-7 16,50 92 0-16,-39-52-1 16,-2-1-24-16,-1-3-11 15,-4-4-4-15,0-6-11 16,-2-13 8-16,-2-6-8 0,0-7 28 15,0-15 129 1,-7-29-87-16,-9-28-52 0,-4-22-16 16,3-13-2-16,6 18 7 15,9 21 11-15,2 25-1 16,0 14 26-16,9 4 4 16,2 3-7-16,7 8-18 15,4 14-14-15,8 2-9 16,4 23 0-16,8 11 1 15,-1 7 0-15,4 5 0 16,-6 1 0-16,0-3-1 16,-8-2-6-16,-3-8-67 15,-5-7-53-15,-13-10-56 16,-5-6-74-16,-5-13-243 0</inkml:trace>
  <inkml:trace contextRef="#ctx0" brushRef="#br0" timeOffset="32852.4825">16190 5762 874 0,'0'0'117'0,"0"0"-102"15,0 0-15-15,0 0-2 16,0 0 2-16,97-15 1 16,-10-8-1-16,20-11-22 15,-15 3-160-15,-19 4-342 0</inkml:trace>
  <inkml:trace contextRef="#ctx0" brushRef="#br0" timeOffset="34169.0196">16902 5361 1109 0,'0'0'109'0,"0"0"-109"15,0 0-41-15,0 0 33 16,-36 100 8-16,31-53 1 15,-1 2 14-15,1 1 1 16,4-3-3-16,-2-4-7 16,3-7-6-16,0-11 1 15,0-8-1-15,0-10 1 16,0-7 6-16,0-8 15 16,0-14-21-16,0-6 7 0,7-1-7 15,0 4 0 1,-1 4 0-16,3 8 14 0,-1 6-4 15,0 7-11-15,1 0 1 16,6 8-1-16,3 8 10 16,6-1 4-16,1 0-2 15,2-2-5-15,1-7 5 16,2-6 1-16,3 0 0 16,-2-17 0-16,-1-11-7 15,-5-9 4-15,-7-13-9 16,-8-19 5-16,-10 4-5 15,0-3 0-15,-17-1 6 16,-13 16-6-16,-6 0 1 16,-8 10 15-16,0 14-4 0,-3 10 3 15,2 15-3 1,4 4-11-16,4 17-1 0,9 14-1 16,11 7 0-16,10 7-1 15,7 3 0-15,15 0-6 16,27-3-1-16,24-6-15 15,25-12-13-15,-3-13-40 16,-7-11-12-16,-15-3-29 16,-18-19-5-16,-5-3 43 15,-2-3 38-15,-14-1 34 16,-15 0 7-16,-9 2 44 16,-3 4 45-16,-4 3-16 0,-10 6 10 15,-2 7-20-15,0 4-13 16,0 0-30-16,0 10-14 15,2 12-5-15,3 5 0 16,-1 4 6-16,8 3-5 16,1-1-2-16,3-4 0 15,0-4 0-15,6-8 0 16,7-5 4-16,2-10-4 16,3-2 0-16,0-5 1 15,1-15-1-15,-2-6 0 16,-4-1-1-16,-4-1 1 15,-3 2 0-15,-3 6 1 16,0 5 6-16,-3 6 9 16,0 4 22-16,0 5-14 15,0 0-23-15,0 4-1 0,0 8-1 16,0 4 1-16,3 1 0 16,4 0-1-16,5-3 1 15,6-5 1-15,3-1-1 16,9-6 0-16,0-2 0 15,4-7-58-15,0-13-52 16,-4-4-45-16,-3-9-1 16,-8-3-12-16,-5-4 76 15,-8-3 60-15,-6 0 32 16,0 1 30-16,-11 1 48 16,-7 2 28-16,1 8-1 15,0 3 2-15,4 10-16 16,4 10 11-16,4 8-47 15,4 0-50-15,1 22-5 16,0 15 0-16,0 9 0 0,9 8 0 16,5 3 0-16,3-1 1 15,1-3 0-15,-5-6 0 16,1-7-1-16,-5-12-18 16,-2-13-5-16,-2-12 13 15,0-3 10-15,-2-17 13 16,-1-12-12-16,0-8 6 15,0-1-1-15,1 1 18 16,2 8 1-16,1 5-3 16,3 12-2-16,1 7-18 15,4 5-2-15,2 3-2 0,3 14 1 16,0 7 1 0,-3 2-1-16,-6 4 1 0,-5-1 0 15,-5-2 1-15,0-1 0 16,-14-7 1-16,-8-4-1 15,-8-4 0-15,-4-9-1 16,-4-2-24-16,0-4-44 16,4-22-63-16,10 3-99 15,10 0-118-15</inkml:trace>
  <inkml:trace contextRef="#ctx0" brushRef="#br0" timeOffset="35371.0522">18005 5119 689 0,'0'0'97'0,"0"0"-66"16,0 0 23-16,0 0-2 16,-85 16-10-16,73 2-9 15,8 6-10-15,4 4-4 16,1 0-6-16,17 0-6 15,6-3-4-15,6-7 4 16,1-8-6-16,2-7 7 16,0-3-6-16,-6-7-1 15,-7-12 8-15,-6-3-8 16,-13-5 0-16,-1-2 9 0,-12 1-9 16,-15 3 6-16,-4 3-5 15,-2 3 9-15,0 4 5 16,8 6 7-16,7 1-8 15,9 3-4-15,9 4-11 16,2 1 0-16,22 0 0 16,8 0 0-16,9 0 0 15,1 0 0-15,-2 4 0 16,-7 3 0-16,-10 2 0 16,-7-1 0-16,-7 4-1 15,-6-1 0-15,-3 3 1 16,0 3 1-16,-2 2 11 15,-5-2 11-15,-2 2 3 0,2 0-4 16,2-4-12 0,5-3-3-16,0-2-1 0,0-3-5 15,5-4 8-15,8-3 2 16,4 0 4-16,3-13 7 16,1-9-12-16,-2-6-3 15,-5-8-6-15,-7-3 1 16,-5-3 4-16,-2 1-6 15,-3 4 1-15,-11 9 1 16,-4 6-1-16,-1 12-1 16,-1 3-1-16,3 7 0 15,2 0-8-15,1 10 8 0,8 4-12 16,6 3-30 0,0 0-5-16,17-5 2 0,9-1 1 15,6-6 9-15,2-5-6 16,0 0-25-16,-2-13-28 15,-6-4 34-15,-6-5 34 16,-4 2 18-16,-7-2 9 16,-8 3 6-16,-1 1 3 15,0 6 26-15,-7 2 15 16,-5 4-2-16,1 4-16 16,3 2 8-16,2 0-12 15,3 0-27-15,3 10 0 16,0 5 6-16,0 4-6 15,9 3 0-15,6 3 1 16,0 0-1-16,1 4 0 0,-2-4 2 16,-6 0-2-16,1-2 0 15,-7-4 1-15,-2-2-1 16,0-5 1-16,-9-2 9 16,-4-3 7-16,1-1 18 15,1-4 3-15,5 0-13 16,3 0-16-16,3-2-9 15,0 0-1-15,6 0-5 16,14 0 5-16,6-9 9 16,4-6-9-16,2-2 2 15,-3-9-1-15,-4-4 0 16,-6-6 5-16,-3-7-5 16,-7-1 11-16,-7-2 1 0,-2 3 21 15,0 0 14 1,-2 7 9-16,-7 6 2 0,0 8 10 15,5 8-4-15,-2 7-5 16,6 7-28-16,0 0-32 16,0 7 0-16,0 17-1 15,4 10 0-15,7 10 1 16,2 6-1-16,1 1 1 16,0-3 0-16,-1 1 0 15,-3-7-62-15,-3-5-57 16,-7-10-78-16,0-9-100 15,0-13-383-15</inkml:trace>
  <inkml:trace contextRef="#ctx0" brushRef="#br0" timeOffset="35554.4516">18444 4978 692 0,'0'0'386'15,"0"0"-311"-15,0 0-55 16,0 0 1-16,89 1 15 16,-45-7-14-16,9-8-22 15,-9 2-29-15,-17-1-346 0</inkml:trace>
  <inkml:trace contextRef="#ctx0" brushRef="#br0" timeOffset="59074.7013">20079 13759 418 0,'0'0'175'0,"0"0"-93"15,0 0 33-15,0 0 43 0,0 0-21 16,0 0-46-16,5-5-5 16,9-1-7-16,2-1-31 15,9-1-16-15,5 2 3 16,9-3 3-16,6 2-12 15,1 2-7-15,3 0-9 16,-1 1-7-16,-2 3 3 16,-4-1-6-16,-6 2-1 15,-6 0-64-15,-8 0-76 16,-9 3-50-16,-7 4-92 16,-6-1-86-16</inkml:trace>
  <inkml:trace contextRef="#ctx0" brushRef="#br0" timeOffset="59322.3649">20243 13808 390 0,'0'0'343'15,"0"0"-236"-15,0 0-64 16,0 0 90-16,82-3-7 15,-38-4-10-15,9-2-16 16,2-1-7-16,3 3-38 16,0 0-23-16,-3 1-18 15,-7 2-12-15,-6 4-2 16,-8 0-68-16,-9 2-148 16,-14 6-370-16</inkml:trace>
  <inkml:trace contextRef="#ctx0" brushRef="#br0" timeOffset="60637.6008">20593 14734 1048 0,'0'0'168'0,"0"0"-136"16,0 0-31-16,0 0 25 16,0 0-7-16,0 0-7 15,102-46 14-15,-73 40-10 16,3 0-16-16,2 5-12 15,8 1-75-15,-12 0-116 16,-5 7-138-16</inkml:trace>
  <inkml:trace contextRef="#ctx0" brushRef="#br0" timeOffset="60847.3883">20601 14875 841 0,'0'0'194'16,"0"0"-141"-16,0 0-27 16,0 0 83-16,0 0 18 15,0 0-5-15,105-3-22 16,-58-6-53-16,2 1-27 16,18 7-20-16,-14 1-114 15,-15 0-222-15</inkml:trace>
</inkml:ink>
</file>

<file path=ppt/ink/ink5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13:44.958"/>
    </inkml:context>
    <inkml:brush xml:id="br0">
      <inkml:brushProperty name="width" value="0.05292" units="cm"/>
      <inkml:brushProperty name="height" value="0.05292" units="cm"/>
      <inkml:brushProperty name="color" value="#FF0000"/>
    </inkml:brush>
  </inkml:definitions>
  <inkml:trace contextRef="#ctx0" brushRef="#br0">16567 6300 669 0,'0'0'107'15,"0"0"-99"-15,0 0-7 16,0 0 19-16,0 0 42 16,0 0 35-16,33 0-20 15,-6 0-41-15,9 4-16 16,7 3 2-16,6 2 4 16,7 1-4-16,2 1 4 15,4-2 11-15,3 1-11 16,1 0-5-16,1-1 0 15,2 1 4-15,0 0-8 16,4 0 5-16,9 1 7 16,-5 1 3-16,3-2-4 15,-1 0-11-15,-11-3-2 16,11 3-2-16,-4-4-3 16,1 0 7-16,-3-1-2 0,3-5-5 15,7 0 2-15,14 0-4 16,-10 0 1-16,-9 0 0 15,-8-3-8-15,-15 1 0 16,12 2 0-16,8 0 8 16,-2 0-6-16,1 0 4 15,0 0-6-15,0 3 11 16,-2-1 1-16,2 1-6 16,-1 0-1-16,14-2-4 15,-9-1-1-15,0 2 1 16,1-2-1-16,-10 0 5 15,6 1-5-15,2 1-1 16,-2 0 1-16,2-2 1 0,-2 0 8 16,2 0-9-16,-2 0-1 15,3 0 12-15,-5 0-11 16,1-4 5-16,-2 0-5 16,1-2 0-16,-5 3 12 15,2-4 3-15,0 2 5 16,1 1-2-16,2-4 3 15,1 3-6-15,-1 0 0 16,2-2-3-16,1 2-3 16,-2 1 9-16,1 1 8 15,-1 1-11-15,0-1-5 16,-2 0 3-16,-3-2-6 0,-1 1 3 16,-2-1 2-16,-1 0-4 15,-1-1 2-15,-2 3-2 16,-2-2 6-16,0 2-5 15,-2-1-1-15,-2 1 1 16,-4 1-9-16,-7-1 10 16,-2-1 5-16,-3 1 1 15,-3 3-5-15,-2-3-3 16,-2 2 4-16,-4-1-2 16,-2 1-10-16,-3-1 6 15,-6 1-7-15,-3-1 0 16,-8 0 0-16,-7-13-22 15,-16 1-124-15,-14-8-561 0</inkml:trace>
  <inkml:trace contextRef="#ctx0" brushRef="#br0" timeOffset="1650.6726">2924 7413 586 0,'0'0'19'0,"0"0"-19"16,0 0-10-16,0 0 10 0,112-3 2 15,-72 3-1-15,3 0 8 16,5 0 11-16,7 3-1 16,3-1 10-16,6 0 0 15,5 1 11-15,1-3 5 16,2 0-12-16,13 0 15 16,16 0 10-16,21 0-2 15,8-3 3-15,-4 0-10 16,-6 3-8-16,-8 0-8 15,1 0-7-15,4 0-10 16,-1-4 7-16,-1-3-7 16,-7-1-6-16,-3-1 2 15,-3 0 4-15,4 1 3 0,-5 0 10 16,5 4-2-16,0 1-2 16,3 2-3-16,7 0-3 15,-4-1 1-15,1 1-1 16,-4-3-2-16,-6 4 8 15,0-3-2-15,3-1 5 16,-1 1-8-16,-1 0 2 16,2-1-3-16,-2 4-5 15,4 0-13-15,-1 0 0 16,-4 0 5-16,2 0-5 16,-6 0 0-16,-5 0 0 15,-3 0 0-15,-16 0 0 0,-14 0-1 16,-12 0 9-1,-1 0-9-15,4 0 6 0,9 3 9 16,9-1-1-16,-3 0 4 16,-1 2-7-16,0 0-3 15,-5 2-1-15,0-2-6 16,-3 1 7-16,-3 1-2 16,-4-1 3-16,-2 0 7 15,-1-4 0-15,-3 2-3 16,-1 0 11-16,-3-1 2 15,-2 1-6-15,-2-3 1 16,-4 3 4-16,-4-2-5 16,0-1 14-16,-8 0 1 15,0 0 0-15,-4 0 5 16,-5 0-3-16,1 0-6 0,-2 0-5 16,-2 0-4-1,-1 0-10-15,-4 0-2 0,2 0-10 16,-6 0 0-16,0 0 1 15,0 0-1-15,0 0-1 16,0 0-98-16,-5 0-116 16,-3 0-385-16</inkml:trace>
  <inkml:trace contextRef="#ctx0" brushRef="#br0" timeOffset="4311.2285">13135 7394 491 0,'0'0'75'0,"0"0"-74"16,0 0-1-16,0 0 32 15,0 0 11-15,97-27 29 16,-57 23 3-16,5 1-4 15,6 3-19-15,4 0-26 16,4 0 0-16,6 0 2 16,2 4-15-16,15 6-6 15,13-1-6-15,11 2 7 16,6-2-6-16,-10-1 4 16,-8-2-5-16,-5-1 9 0,2 1 0 15,6-3 1 1,3-1 7-16,5 0-2 0,8-2 7 15,6 0-1 1,5 0 0-16,2 0-8 0,3 0 2 16,-3 0 0-16,-2 0-3 15,-1 0-3-15,-4 0 0 16,-5 0-8 0,-5 4-1-16,-3 1 5 0,-5 0-5 15,-3 0 0-15,-2 2 6 16,-5-4-7-16,-2 3 0 15,-2-3 0-15,-2-1 1 16,-1 1 1-16,2-3 6 16,0 0 13-16,2 0 3 15,0 3-5-15,2-1-1 16,-1 1-5-16,3 1-2 0,0 1-9 16,0 1 5-16,-2 0-6 15,-3-1 0-15,0 0 1 16,-1-2-2-16,1 1 1 15,1-3 0-15,2 1-1 16,-1-1 1-16,1 0 0 16,2 1 1-16,1-1-1 15,2 3 11-15,6-4 5 16,-1 3-2-16,1-2 11 16,-3 1-7-16,-7-2 1 15,-15 0-1-15,-14 0-6 16,-12 0 1-16,-2 0 5 15,8 0 2-15,5-3-2 0,8 0-2 16,-4-1 5-16,-5 3 6 16,-4 1-2-16,-3 0-1 15,-2 0 2-15,-3 0-2 16,1 0-4-16,0 0-4 16,-4 0-4-16,-1 0-2 15,-3 0-10-15,-4 0 0 16,-4 0 6-16,-2 0-5 15,-4 0-1-15,-6 0 5 16,-4 0-6-16,-7-2 2 16,-7 2-1-16,-3-1-1 15,0 0-5-15,-40-6-77 16,-5-1-173-16,-13-1-333 0</inkml:trace>
  <inkml:trace contextRef="#ctx0" brushRef="#br0" timeOffset="31342.4582">6608 8451 322 0,'0'0'183'0,"0"0"-164"0,0 0-19 16,0 0 0-16,0 0 10 15,0 0 12-15,28-43 16 16,-19 37 11-16,5-1-18 15,-1 1-13-15,5-1 6 16,3 0 24-16,0 0-6 16,4 0-8-16,-1 4-3 15,1 0-5-15,-1 3-9 16,2 0 0-16,-1 0-1 16,3 0-3-16,0 3 2 15,2 0 5-15,1 2 2 16,3 1 5-16,0 0-4 15,2-1-2-15,-1 1-4 16,0-2-3-16,-4 1 4 16,2 0-4-16,-3-1-2 0,-2-1-2 15,-1-1-3-15,-3 1 2 16,0 1-2-16,3-1 3 16,-2-1-8-16,0 1 5 15,-1 1-1-15,2-2 1 16,-3 4-6-16,3-6 8 15,-1 2-8-15,3-1 11 16,2-1 4-16,1 0-2 16,2 0 2-16,2 0-9 15,-1 0 2-15,0 0-1 16,-1 0-7-16,0 0-1 16,-3 0 0-16,-2 0 0 0,-1 0 1 15,-2 0-1 1,1 0 1-16,-1 0-1 0,2 0 2 15,-3 0-2 1,3 2 1-16,1 1 0 0,-1-1-1 16,0 2 0-16,-1 1 0 15,-1 1 0-15,4 0 0 16,-1-1 0-16,2 1 0 16,3-2 0-16,0 1 1 15,3-1-1-15,1-1 1 16,2-1 0-16,2-2-1 15,0 1 1-15,2-1 8 0,-2 0-8 16,2 1-1-16,-2 1 1 16,0 1-1-16,-2-1 1 15,-3 1-1-15,3 2 1 16,-3-3 0-16,-1 1-1 16,-4 2 1-16,3-3 0 15,-1 1-1-15,0-3 0 16,1 0 0-16,2 0 0 15,1 0 0-15,2 0 1 16,6 0-1-16,-2 0 1 16,5-3-1-16,-2 3 0 15,2 0 0-15,-2 0 0 16,0-2 0-16,-2 2 1 16,-1-2 0-16,-6 1-1 0,4-1 0 15,0-1 0-15,1-1 0 16,1 1 0-16,2-2 1 15,1 0-1-15,-1 1 2 16,-2 1-1-16,0-1-1 16,-4 1 1-16,-1 2-1 15,-4 0 0-15,-3-1 1 16,-1 1-1-16,-2 0 2 16,-4-1-2-16,0 1 0 15,-2 0-1-15,-2-1 1 16,-1 2 0-16,2-2 0 15,0 1 0-15,0-1 0 16,2 0 1-16,-1 1-1 16,1-2 0-16,1 0 1 15,0 1-1-15,0 0 1 16,-3 1-1-16,1 1 0 0,-3-3 0 16,0 3 0-16,-3 0 0 15,-3 0 1-15,-1 0-1 16,-3 0 0-16,0 0 0 15,-1 0 0-15,-1 0-1 16,0 0 1-16,3 0 0 16,1 0 0-16,0 0 0 15,4 0 1-15,3 0-1 16,2 0 0-16,4 3 0 16,0-2 1-16,6-1-1 15,3 0 1-15,2 0-1 16,6 0 1-16,0 0 0 15,7 0 6-15,0 0-5 0,1 0-1 16,2 0 1-16,-6 0-1 16,4 0 6-16,-4 0-7 15,-2 0 0-15,-4 0 0 16,0 0 0-16,-3 0-1 16,-1 1 1-16,1 2-1 15,-2 0 0-15,2 1 1 16,2-2-10-16,3 1 9 15,3 1 1-15,2-4 1 16,2 1 0-16,1-1-1 0,3 1 0 16,0 2 0-1,5 0 1-15,1-2-1 0,2 0 0 16,1 2 0-16,-2-3 0 16,1 2 0-16,-2 0 1 15,-1-1-1-15,-3-1 7 16,1 0-6-16,2 0 0 15,-1 0 7-15,1 0 9 16,1 0 16-16,2 0-1 16,-2 0-1-16,0 0-1 15,-3 0 1-15,2 0-6 16,-3 0-5-16,-1-1-4 16,-1-1-3-16,-2 0-3 15,-1 1 2-15,0-2-2 0,2 2 3 16,0-1-1-16,1 0-2 15,-1-1-2-15,0 2 6 16,2-4-4-16,-4 3-2 16,2-1 5-16,1 0-4 15,0-2-2-15,1 3-7 16,-1-2 8-16,-3-1-7 16,2 2 6-16,-2-1-6 15,-3 2 8-15,0-1-8 16,-4 3 0-16,0-3 6 15,-3 2-6-15,-2 1 5 16,-1 0 0-16,0-1 1 16,2 0 2-16,1 1-1 15,2-2 6-15,3 2-1 16,-1 0-3-16,2 0-3 0,-3 0-1 16,1 0 3-16,-1 0-7 15,0 0 6-15,-2 0 3 16,0 0-10-16,-2 0 6 15,-1 0-6-15,-3 2 10 16,-1-1-1-16,0-1-1 16,-4 1 7-16,-3-1-6 15,1 1 0-15,-3-1-9 16,-2 3 7-16,-4-3-7 16,0 3 9-16,-2-3-8 15,-4 2-1-15,-1-2 5 16,-1 1 2-16,-5-1 0 15,2 0 7-15,-2 0 1 16,-2 0-2-16,0 0-3 0,-3 0 0 16,1 0 2-16,-1 0-1 15,0 0-5-15,0 0-1 16,0 0-4-16,0 0 4 16,3 0-5-16,-3 0 0 15,0 0-1-15,0 0 1 16,0 0 1-16,0 0-1 15,0 0 0-15,0 0 5 16,0 0-5-16,0 0 7 16,0 0-1-16,0 0-6 0,0 0 5 15,0 0-4 1,0 0-2-16,0 0-1 0,0 0-26 16,-12-10-101-16,-3-7-188 15,-3-6-757-15</inkml:trace>
  <inkml:trace contextRef="#ctx0" brushRef="#br0" timeOffset="45423.2227">12160 10762 542 0,'0'0'33'0,"0"0"-33"16,0 0 0-16,0 0 10 16,0 0 7-16,0 0 34 0,100-15 1 15,-66 12-6 1,9 2 0-16,8-2 10 0,6 0-2 16,22-2 1-16,19 0 0 15,20-1-3-15,10-2-9 16,-5 2-8-16,-6 0-3 15,-13 6-5-15,-17 0-8 16,-20 0-6-16,-17 0-10 16,-6 0-2-16,7 0 5 15,4 5-4-15,11 0 5 16,-5-1 0-16,0-1 5 16,0 0-1-16,-1-1 8 15,4-2 7-15,0 0 0 16,2 0-8-16,0 0-4 15,4 0-4-15,1 0-8 0,2 0 5 16,0 0 3-16,-1 4-9 16,-3 4 0-16,-2 0 0 15,0-2 1-15,-2 2-1 16,3-4 2-16,13-1-2 16,15-3 6-16,-7 0-6 15,-9 0 0-15,-10 0 8 16,-12 0-8-1,6 0 0-15,8 0 0 0,-2 0 0 16,-2 0-1-16,-2 0 1 16,-2 0 0-16,-1 0 0 15,-2 0 0-15,-1 0-1 16,1-2 1-16,-2 2 6 0,2-1-7 16,2 1 1-1,-2 0-1-15,1 0 0 0,-3 0 1 16,1 0-1-16,-1 0 1 15,1 0-1-15,1 0 0 16,3 0 1-16,1 0-1 16,2 0 0-16,3 0 1 15,-2 0-1-15,0 0 0 16,-3 0 0-16,0 0 1 16,0 0-1-16,-2 0 1 15,4 0-1-15,0 0 1 16,-1-4 0-16,5-1-1 15,-2 0 2-15,-2-1-1 16,2 2-1-16,-1-3 1 16,-1 5 8-16,0 0 1 15,2 0 5-15,2 2 1 16,1 0 3-16,0 0-2 0,0 0-5 16,0 0-1-16,3 2 0 15,0-1 2-15,11-1-3 16,11 0 0-16,-8 0 2 15,-11 0-2-15,-9 0-3 16,-11 0-6-16,9 0 6 16,8 0 2-16,2 0 0 15,-2-3-8-15,2 0 8 16,-5 0 0-16,-2 3-3 16,-5-3-5-16,-3 2 0 0,-6 1 5 15,-2-1-3-15,-2 1-2 16,2-2 7-16,1 1-7 15,2-2 0-15,2 2 6 16,2-2-6-16,1 1 0 16,-3 2 1-16,1-2-1 15,-3 2 0-15,3-1 0 16,-1 1 0-16,1-2 0 16,0 0 0-16,-1 1 0 15,1 0 6-15,-2-2-6 16,0 0 8-16,-1 1-2 15,1-1 2-15,-3-2-3 16,2 1-4-16,-3 1 9 0,2 1-5 16,2 0-4-1,4-1 5-15,-1 1-6 0,0 2 8 16,2 0-7-16,-4 0 6 16,-1 0-2-16,-1 0 0 15,0 0 1-15,-2 0 4 16,-3 0 0-1,0 0 5-15,0 0-4 0,2 0 1 16,-3 0 9-16,3 0-6 16,-1 2-2-16,-2 1 0 15,0 1-6-15,-1-1 6 16,0 1 0-16,0-1-6 16,1 0 2-16,2 1 3 15,-1-1-5-15,3 0 7 16,-2-1-13-16,-2 2 8 0,1-1-8 15,-1-3 7-15,-3 2 2 16,-2 1-5-16,-4-2-4 16,-1 0 12-16,-5-1-3 15,-1 2 6-15,-4-2-2 16,-4 0 1-16,-2 0-2 16,-4 0 3-16,2 0 3 15,-4 0-4-15,0 0-4 16,-1 0-3-16,-2 0-2 15,-2-2-5-15,-5 1-1 16,-2 0-1-16,-4 1 0 16,-3 0-8-16,-52-5-148 0,-4 0-405 15,-25-6-655-15</inkml:trace>
  <inkml:trace contextRef="#ctx0" brushRef="#br0" timeOffset="47096.0505">2467 11834 461 0,'0'0'69'0,"0"0"-46"16,0 0-16-16,0 0-1 0,102-23 10 15,-74 20 16-15,-1 0-2 16,4 0 5-16,2 3 5 16,0 0 2-16,4 0-13 15,2 0 23-15,0 0-10 16,3 2-12-16,2 2 6 16,4-1 13-16,4 0 9 15,6-3 6-15,17 0-6 16,20 0-16-16,18 0-6 15,7 0 12-15,-5-3-8 16,-8-4-3-16,-14 0-8 16,-2 0-8-16,-15 2-2 15,-13-2-3-15,-14 3-1 16,-10-2 2-16,8 1-4 16,1 0 9-16,1 1-5 0,-7-3 4 15,-9 3 4-15,-5 0-5 16,-4 1 2-16,-6 1 0 15,-6 0 1-15,-3-1-3 16,-3 1 5-16,0 1-6 16,-2 1-9-16,-2-1-2 15,-2 1-7-15,0 0 0 16,0 0-1-16,0 0 0 16,0 0-65-16,0 5-138 15,-12 9-151-15,-2 0-42 0</inkml:trace>
  <inkml:trace contextRef="#ctx0" brushRef="#br0" timeOffset="61309.1759">12453 1590 945 0,'0'0'195'16,"0"0"-73"-16,9 127 82 0,1-47-18 16,0-2-81-1,-1 3-43-15,-2-1 7 0,1-7-21 16,2 20-23-16,-4-12-24 15,-1-12 6-15,-5-12-6 16,0-19-1-16,0-1-28 16,0-3-14-16,0-10-71 15,0-17-122-15,0-7-113 16,0-4-29-16</inkml:trace>
  <inkml:trace contextRef="#ctx0" brushRef="#br0" timeOffset="61901.6496">12399 1244 1134 0,'0'0'179'0,"0"0"-103"16,0 0 57-16,96-70-37 16,-5 40-40-16,32 0-14 15,11-3 8-15,-6 8-20 16,-30 9-8-16,-30 8-7 16,-21 7-6-16,-9 1 4 0,-2 1-4 15,-2 15-9 1,4 9 16-16,-9 7 47 0,-6 23 47 15,5 20-10-15,0 29-13 16,2 17-19-16,-2 0 0 16,3-7-14-16,-1-18-2 15,3-6-5-15,2 0-20 16,3 2-3-16,-5-3-12 16,-5-11-2-16,-5-18-2 15,-9-16-7-15,-1-3 5 16,-2 1-6-16,-3 3 0 15,-2-1 1-15,-6-11-1 16,0-5 0-16,-12-7-12 0,-12-4-4 16,-9-3 10-1,-13-3 4-15,-21 0-11 0,-23 2 4 16,-25 7-3-16,-5 2 11 16,8 1-8-16,11 2 7 15,26-6 1-15,15-2 1 16,14-3 0-16,6-2 0 15,-4 4-21-15,-3 1-34 16,-11 6-71-16,16-7-96 16,10-6-384-16</inkml:trace>
  <inkml:trace contextRef="#ctx0" brushRef="#br0" timeOffset="62530.1908">15259 877 1141 0,'0'0'317'0,"0"0"-214"16,0 0-4-16,0 131 66 15,10-16-37-15,10 23-26 16,7 9 8-16,-3-8-24 16,-1-27-25-16,-4-11-36 15,-6-26-13-15,-4-18-11 16,-5-16-1-16,-2-8 0 15,-2-1-18-15,0-1-33 16,0-4-71-16,-3-24-49 16,-11-3-93-16,-5-13-311 0</inkml:trace>
  <inkml:trace contextRef="#ctx0" brushRef="#br0" timeOffset="63103.8539">15294 713 1174 0,'0'0'168'16,"0"0"-103"-16,116-41 25 15,-19 24-11-15,25-3-21 16,14 3-1-16,-9 1-15 15,-11 6-11-15,-18 2-15 0,-17 2-2 16,-19 4-2-16,-18 0-2 16,-13 2 2-16,-1 0 1 15,0 0 12-15,-2 13-4 16,-5 6 14-16,-1 10 34 16,-1 21 17-16,0 26-9 15,1 36 4-15,-4 16 6 16,0 9-43-16,-3-1 11 15,1-16-6-15,1-5-22 16,0-7-9-16,0-25-3 16,-4-18-6-16,-4-17-3 15,2-6-6-15,-1 4 1 16,1 3-1-16,-1 3 1 16,-4-8 0-16,-3-8 4 0,-3-7-3 15,0-9 3-15,0-6-5 16,-11-4-13-16,-12-3 4 15,-12 1 4-15,-13 3 5 16,-22-1 1-16,0 3 0 16,-7 0-1-16,-2 0 1 15,10 1 1-15,-7 1-2 16,2-3 0-16,6 2-4 16,6-2-5-16,4-4-67 15,-14-8-99-15,14 0-132 16,6-7-748-16</inkml:trace>
  <inkml:trace contextRef="#ctx0" brushRef="#br0" timeOffset="64348.1751">10847 277 895 0,'0'0'206'0,"0"0"-47"0,0 0-16 16,0 0-90-16,0 0-51 16,-12 82 29-16,11-28 39 15,-2 6-5-15,-5 4-9 16,-2-3-13-16,-7-3-16 15,-1-4-11-15,-4-8-8 16,3-8 3-16,2-10-10 16,5-12 1-16,6-10 6 15,2-6 8-15,-2-3-11 16,-1-14-5-16,1-2-9 16,-1-3 9-16,3 3 12 15,4 8 16-15,0 5 11 16,0 6-11-16,0 0-28 0,12 4-8 15,9 9 8-15,7 6 0 16,8 0 11-16,3-2-11 16,4-1 1-16,-1-5 0 15,1-4 4-15,-7-5-4 16,-3-2 0-16,-7-3 0 16,-6-13 0-16,-4-5 12 15,-7-3-5-15,-3 1 6 16,-4 1 42-16,0 6 19 15,-2 5 6-15,0 7-22 16,0 4-59-16,0 0-5 16,8 12-30-16,4 10 35 0,4 5 10 15,1 4 1-15,2 0-11 16,-4-4 0-16,-1-5-31 16,-5-6-92-16,-3-16-71 15,-5 0-191-15,-1-17-198 0</inkml:trace>
  <inkml:trace contextRef="#ctx0" brushRef="#br0" timeOffset="64484.5721">10998 444 595 0,'0'0'116'0,"0"0"-84"16,0 0 23-16,0 0-9 0,12 75-46 15,19-29-8 1,-1-5-33-16,-2-7-175 0</inkml:trace>
  <inkml:trace contextRef="#ctx0" brushRef="#br0" timeOffset="64829.8218">11241 621 712 0,'0'0'123'16,"0"0"17"-16,0 0 12 15,0 0-41-15,19 94-23 16,-7-65-3-16,-1 1-22 16,-2-2-19-16,-2-6-21 15,-3-5-8-15,-1-5-6 0,-1-5 4 16,-2-7 14 0,0 0 113-16,0-19-70 0,0-8-37 15,0-4 18-15,0 0-22 16,0 4 21-16,0 7-7 15,4 9-20-15,6 6-23 16,3 5-7-16,2 4-7 16,6 11 3-16,2 4-5 15,3 6 16-15,-2-1-27 16,1 0-75-16,10-2-81 16,-7-5-211-16,-5-10-473 0</inkml:trace>
  <inkml:trace contextRef="#ctx0" brushRef="#br0" timeOffset="65759.478">11570 663 750 0,'0'0'95'0,"0"0"-46"0,0 0 34 16,0 0-41-16,0 0 36 15,0 0 53-15,0 0-28 16,84 42-39-16,-69-43-23 16,-3-10-12-16,-3-6 36 15,-6-3-2-15,-3-3-12 16,0 0 16-16,-9 4-16 0,-6 2 1 16,-3 6 30-16,0 4 5 15,0 5-52-15,2 2-16 16,-2 9-10-16,0 10-9 15,5 8-6-15,3 2 5 16,9 2 0-16,1-2-12 16,14 0-17-16,17-7-72 15,13-7-50-15,10-8-53 16,5-7 100-16,-1-8 1 16,-8-13-22-16,-14-6 4 15,-11-5 7-15,-12 1 115 0,-10-2 39 16,-3 5 123-1,0 2 26-15,-3 7 37 0,-3 7-18 16,-1 2-19 0,3 9-40-16,-1 1-58 0,0 0-55 15,-1 8-33-15,-2 9-2 16,1 5 0-16,1 4 0 16,3 1-9-16,3-1-1 15,0-4 4-15,0-5-6 16,7-6-68-16,2-5-29 15,0-6 4-15,3 0 58 16,0-7 47-16,-1-10 6 16,-1-5-4-16,-3-4 8 15,-1 2-3-15,-3-1-5 16,-1 6 39-16,-2 6 9 16,0 4 14-16,0 6-2 15,0 3-27-15,0 0 11 0,-3 2-21 16,-2 10-15-16,1 6-8 15,1 1 4-15,3-1-6 16,0-1-8-16,0-5-6 16,12-5-12-16,4-6 26 15,4-1-10-15,2-3 10 16,2-14 10-16,-4-6-8 16,-6-2 4-16,-6-2-5 15,-6 0 7-15,-2 6-7 16,0 3-1-16,0 6-6 15,-4 4 6-15,1 3 10 16,0 1 0-16,3 4-10 16,0 0 0-16,0 0-22 15,0 4 0-15,0 12 12 0,0 3 10 16,5 5 0-16,0 3 1 16,4-1-1-16,0 0-2 15,3-1 1-15,3-3-7 16,2-4-2-16,7-3-25 15,26-10-163-15,-5-4-100 16,1-1-301-16</inkml:trace>
  <inkml:trace contextRef="#ctx0" brushRef="#br0" timeOffset="66344.46">12682 619 1172 0,'0'0'243'16,"0"0"-195"-16,0 0 0 15,0 0 60-15,0 0-50 16,0 0 5-16,0 0 3 16,13-21-39-16,-4-3-13 15,-6-7-6-15,-3-7 3 16,0-2-11-16,-7 2 0 15,-8 3 7-15,0 8-7 16,0 7 13-16,4 10 15 0,4 2 16 16,0 7-9-1,4 1-26-15,-2 2-9 0,1 18-16 16,-1 9 16-16,2 9-1 16,3 3-5-16,0 2 5 15,6 0 1-15,10-4 9 16,2-5-8-16,5-7 7 15,2-6 0-15,2-8-7 16,-1-8 15-16,-1-5-6 16,-1-3-10-16,-1-15-1 15,-3-10-15-15,-7-10 7 16,-7-8 8-16,-4 0 0 16,-2 0-2-16,0 8 2 15,-4 12 1-15,-1 11 10 0,1 7-1 16,0 8 24-16,1 0-33 15,2 3-2-15,-2 13-18 16,3 9 18-16,0 4 0 16,0 2 0-16,3-1 1 15,9-2-13-15,3-7-78 16,9-8-79-16,2-6-107 16,5-7 76-16,9-13-11 15,-10-10-76-15,-5-1-203 0</inkml:trace>
  <inkml:trace contextRef="#ctx0" brushRef="#br0" timeOffset="67726.2264">13060 375 349 0,'0'0'263'0,"0"0"-38"16,0 0-18-16,0 0-76 0,0 0-77 15,0 0-41-15,0 0-13 16,-89 3 0-16,83 14-8 16,2 0-4-16,4-5-2 15,0-3-7-15,0-5-12 16,4-4 3-16,5 0 30 15,2-3 21-15,2-9-2 16,-4-2 4-16,-2-2 48 16,-1 5 47-16,-1 2 49 15,-5 6-25-15,0 3-57 16,0 0-85-16,1 12-32 16,4 13 32-16,2 11 41 15,4 7-12-15,2 3-3 0,-2 7-5 16,-3-2 7-1,0 1-8-15,-7-3-10 0,-1-5-10 16,0-7-5-16,0-11-4 16,-1-9 3-16,-1-11-19 15,1-6 24-15,1-1 1 16,0-20-22-16,0-10 4 16,0-5 11-16,0 0 6 15,6 0-4-15,3 7 5 16,3 2 6-16,0 4-6 15,0 0 8-15,-1 4-8 16,-2 0 1-16,1 2 1 16,-4-4 3-16,1 1-5 0,-1 3-7 15,-3-3 6 1,0 3 1-16,-3 6 1 0,0-1 12 16,0 5 19-16,0 2 13 15,0 3 5-15,0 2-35 16,0 0-15-16,0 0-27 15,0 6 18-15,6 6 9 16,1 5 11-16,4 2-5 16,-2 1 0-16,1-1-4 15,2-2-1-15,-3-6 0 16,3-2-1-16,-5-4-10 16,0-5-11-16,1 0 16 15,1-5 4-15,-1-10-10 16,-4-6-5-16,1-1 6 0,-4-3 4 15,-1 2 5-15,0 5 1 16,0 5-1-16,0 6-9 16,0 3 1-16,0 4 9 15,-1 0 3-15,-3 0-3 16,3 12-1-16,0 5 1 16,1 0 0-16,0 3 0 15,0-1-1-15,0-5-6 16,6-2-2-16,3-4-41 15,5-8-73-15,2 0-24 16,1 0 110-16,-2-16-42 16,0-5 15-16,-5-6 21 15,-2 1 20-15,-7 0 23 0,-1 3 8 16,0 7 37 0,0 6 38-16,0 5 13 0,0 3-9 15,0 2-11-15,0 0-60 16,0 0-16-16,0 12-2 15,0 0 0-15,0 5-4 16,6 0 0-16,2 2-7 16,0-1-34-16,0 1 12 15,-3-2 9-15,-1-3-12 16,-2 1-29-16,-1-3 57 16,-1-3 3-16,0-1 7 15,0-3 9-15,0-2 3 16,0-3-6-16,0 0 7 15,0 0-13-15,5-5-57 16,4-9-76-16,4-4 46 16,0-3 20-16,1-2 5 15,-2 4 23-15,-3 0 38 0,-2 6 1 16,-2 5 38-16,-4 2 27 16,-1 4 16-16,0 2-1 15,0-2-28-15,0 2-52 16,0 0-21-16,0 0 2 15,0 0-2-15,2 6 21 16,-2 4 7-16,3-1 3 16,-3 4 3-16,1 1-1 15,1-2-2-15,1 2-10 16,1-1 0-16,3-4 0 0,1-3-11 16,1-2-12-16,4-4 10 15,-1 0 13 1,5-3 0-16,-5-8 9 0,1-1 3 15,-3-1-11-15,-3 3 19 16,-1 1 25-16,-3 5 29 16,-3 3-13-16,1 1-26 15,1 0-35-15,-1 0-20 16,5 6 11-16,-2 2 9 16,2 3 10-16,-1-2-10 15,-4-1-123-15,-1-4-74 0,0-2-183 16</inkml:trace>
  <inkml:trace contextRef="#ctx0" brushRef="#br0" timeOffset="67875.7256">13592 251 525 0,'0'0'68'16,"0"0"-68"-16,0 0-41 15,25 93-166-15</inkml:trace>
  <inkml:trace contextRef="#ctx0" brushRef="#br0" timeOffset="68200.7625">13781 359 778 0,'0'0'111'0,"0"0"23"16,0 0-11-16,0 0-13 16,0 0-47-16,-39 86-18 15,38-64-16-15,1-4-29 16,0-4-5-16,0-6-7 16,0-3-14-16,6-5-9 15,4 0 35-15,-1-10 22 16,-1-7-7-16,-2-4-4 15,-2-3 4-15,-4-1-4 16,0 2-10-16,0 5 0 16,-7 3 15-16,1 8-16 0,1 7-4 15,2 0-48-15,3 0-67 16,0 17-9-16,0-2-156 16,1-1-443-16</inkml:trace>
  <inkml:trace contextRef="#ctx0" brushRef="#br0" timeOffset="68486.7497">13781 359 675 0,'34'81'172'0,"-34"-79"-92"16,0 0-10-16,0 1 14 16,0 0-32-16,0-2-26 0,0 1-13 15,0-2 6-15,0 0 54 16,0 0 67-16,0-8-45 15,0-6-21-15,0-1 9 16,0 0-12-16,0 2 23 16,0 3-43-16,0 6-14 15,3 4-26-15,3 0-11 16,8 3-10-16,7 14 8 16,2 5-4-16,3 6 1 15,-5 4 4-15,-13 14-8 16,-6-5-222-16,-4-6-406 0</inkml:trace>
  <inkml:trace contextRef="#ctx0" brushRef="#br0" timeOffset="69725.1712">12604 1171 386 0,'0'0'204'15,"0"0"-66"-15,0 0 23 16,0 0-13-16,0 0-54 16,0 0 24-16,0 0-8 15,-41-31-39-15,27 31-39 16,1 0-5-16,-4 0 24 0,-3 3-17 15,3 7-2-15,-3 1 6 16,1 5 4-16,4 1-20 16,0 5-6-16,5 6-2 15,1 6 0-15,0 5-3 16,5 5 10-16,-1 6 2 16,3 3 8-16,2 3-2 15,0 0-10-15,0 2 13 16,2-3 8-16,6-1-9 15,0-3 1-15,3 0 1 16,-1-3-13-16,2-2-4 16,-1-1-7-16,-1-1 2 15,3-1-2-15,0-1 3 16,0 1-6-16,-3-1 7 0,2-1-12 16,0 0 6-16,-2 2-5 15,-2-2 7-15,1 1 0 16,-3 0-8-16,-3-1 14 15,0-1-2-15,0 1 9 16,-3 3-5-16,0-3 20 16,0 0-18-16,0 0-12 15,0-1 4-15,0-1-3 16,0-5 16-16,0-3-12 16,0-6-6-16,0-3-6 15,0-2 0-15,3 1 0 16,3-4 1-16,0-1-1 15,-2-1 0-15,2-4 0 0,-1 0 0 16,-1 0 1-16,1-1 9 16,-1 1 15-16,0-1-4 15,-2-3-6-15,0-2 4 16,-1 0-4-16,1-2-3 16,-1-3-3-16,2 0 4 15,0 0 1-15,3 0 20 16,3 0 6-16,0 0-13 15,5 0-14-15,2-4-5 16,1-2-7-16,2 1 0 16,-1 0-1-16,3 0-13 15,-2-1-3-15,-3 2-14 0,-2-1-7 16,-1 1-15 0,-4-1-27-16,-3 0-35 0,-2-7-67 15,-2 2-184 1,-2-1-544-16</inkml:trace>
  <inkml:trace contextRef="#ctx0" brushRef="#br0" timeOffset="73953.9246">13380 2956 948 0,'0'0'190'0,"0"0"-125"16,0 0 35-16,0 0 3 15,0 0-70-15,0 0 51 16,7 74 20-16,9-30 6 15,2 9-41-15,1 0-13 16,-2-1-27-16,1 0-11 16,0-6-10-16,-3-2-2 15,0-5-6-15,-5-6-35 0,1-8-91 16,-5-16-134-16,-3-8-226 16,-3-1-306-16</inkml:trace>
  <inkml:trace contextRef="#ctx0" brushRef="#br0" timeOffset="74212.6841">13671 2973 1230 0,'0'0'209'0,"0"0"-149"16,0 0 100-16,0 0-20 15,19 94-41-15,-6-57-17 16,3 0-39-16,1 1-20 16,4-1-11-16,-1-1-5 0,0 0-7 15,0-3-23-15,-3-4-72 16,-2-2-94-16,-7-5-117 16,-3-7-184-16,-5-9-359 0</inkml:trace>
  <inkml:trace contextRef="#ctx0" brushRef="#br0" timeOffset="74612.7758">13533 2870 954 0,'0'0'298'0,"0"0"-181"15,0 0 17 1,0 0 36-16,-104 88-58 0,78-54-30 16,4 2-9-16,1-1-32 15,3-2-16-15,2-4-14 16,4-5-10-16,3-5 0 16,3-8 0-16,3-5 2 15,3-6-3-15,0 0 0 16,0-14 42-16,0-13-36 15,12-10 1-15,2-3-5 0,6-4-2 16,4 8 0-16,5 5 0 16,3 9 1-16,4 10 0 15,6 11 0-15,9 1 0 16,5 16-1-16,4 12 0 16,1 8 5-16,-4 5-4 15,-8 1-1-15,-10 6-74 16,-15-9-127-16,-15-12-449 15</inkml:trace>
  <inkml:trace contextRef="#ctx0" brushRef="#br0" timeOffset="75348.5932">12726 1968 1181 0,'0'0'239'0,"0"0"-65"15,0 0-63-15,0 0-82 16,0 0-29-16,0 0 0 16,0 0 13-16,30 95 4 0,-16-56-1 15,0-3-7 1,-3-2-7-16,-2-2 0 0,-3-6 4 15,-2-7-6 1,-2-9 0-16,-2-9 0 0,0-1 34 16,0-16 11-16,0-11-21 15,0-9 23-15,3 0 14 16,4 0 1-16,4 7-5 16,3 9-32-16,2 6-12 15,5 8-13-15,1 6-10 16,-2 0-9-16,5 19-1 15,-3 4-4-15,-4 6 9 16,-9 3 15-16,-5 4 2 0,-4-2 10 16,-4-3 10-1,-14-2-17-15,-2-5-5 0,-3-7-13 16,-1-9-24-16,3-6-14 16,3-2-75-16,3-31-121 15,8-2-327-15,5 0-291 0</inkml:trace>
  <inkml:trace contextRef="#ctx0" brushRef="#br0" timeOffset="76243.7127">13001 2025 745 0,'0'0'231'0,"0"0"-98"16,0 0-55-16,0 0-77 0,0 0 7 15,0 0 2-15,0 0 13 16,64 51-4-16,-48-40-9 16,1-6 4-16,-2-2 2 15,-2-3 60-15,-2-1 6 16,-4-13-12-16,-1-4-25 16,-5-7-11-16,-1-2 27 15,0 0 3-15,-4 0-4 16,-8 7 13-16,3 4-7 15,0 8 10-15,0 5-41 16,2 3-12-16,1 5-12 16,-2 17-5-16,2 6-6 15,4 8-1-15,2 0-6 16,0 0-38-16,19-6-57 0,9-6-25 16,10-12-16-16,6-12-59 15,2 0 35-15,8-36-76 16,-10-10-59-16,-15-3-103 15,-9 5 79-15,-20 17 326 16,0 3 253-16,0 1 12 16,-5 1 11-16,-4 7-9 15,0 4-59-15,2 10-12 16,-2 1-65-16,-1 2-84 16,0 13-33-16,3 3-14 15,2 1-3-15,5-1-14 16,0-3-1-16,6 0 11 15,10-4 7-15,1-1 19 0,1-2-19 16,0-1 0-16,-3-1 0 16,-5-1 7-16,0 1-6 15,-6-1-1-15,-2 0-12 16,-2 4-2-16,0 0 14 16,0 4 42-16,-8 2 17 15,-1 2-10-15,1-1-24 16,-1-1-12-16,8-1-13 15,1-1-5-15,0-6-9 16,16-2 13-16,10-5-25 16,4 0 9-16,8-15 17 15,1-9 0-15,-3-7-28 16,-4-6 17-16,-10-10-1 0,-8-6 12 16,-11-4 0-1,-3-3 9-15,-1 4 20 0,-14 7 48 16,5 11 26-1,-2 9 36-15,4 14-26 0,4 6-8 16,2 8-39-16,2 1-57 16,0 4-9-16,0 17-20 15,5 8 18-15,8 7 1 16,2 3-7-16,1 1 8 16,-2-2 5-16,2-2-5 15,-4-4-10-15,-1-6-111 16,-1-2-69-16,-5-10-105 15,-4-6-337-15</inkml:trace>
  <inkml:trace contextRef="#ctx0" brushRef="#br0" timeOffset="76416.6021">13440 1984 814 0,'0'0'211'15,"0"0"-124"-15,0 0 10 16,119-40-13-16,-69 24-54 16,4 5-30-16,-17 4-206 15,-14 7-556-15</inkml:trace>
  <inkml:trace contextRef="#ctx0" brushRef="#br0" timeOffset="77247.3512">13251 2380 660 0,'0'0'226'15,"0"0"-18"-15,0 0 34 16,0 0-29-16,0 0-69 16,0 0-47-16,0 0-39 15,-55 9-14-15,45 15 7 16,-2 6-4-16,5 5 1 16,4 1-17-16,3 1-6 15,0-1-16-15,7-6 0 16,9-3-8-16,2-6 7 15,6-6 2-15,-1-4 36 0,2-8 14 16,-3-3-30-16,-1 0-14 16,0-10 2-16,-2-9-9 15,-2-3-3-15,-1-4 1 16,-4-3-1-16,-5 0-5 16,-2-5 7-16,-5-1-8 15,0 0 0-15,-1 0 0 16,-12 1 0-16,-3 1 0 15,-2 6 0-15,1 3-1 16,0 7 2-16,-1 5 8 0,3 3-2 16,0 5 3-1,3 4-1-15,-2 0-8 0,-2 3 0 16,2 10-1-16,2 5-1 16,1 4 0-16,2 0 0 15,6 0-10-15,3-2 4 16,0-1-9-16,0-4-2 15,12-3-3-15,5 0 21 16,3-2 0-16,6-5 34 16,-1 0 3-16,4-5-7 15,-2 0-6-15,-1 0-6 16,-2-5-10-16,-3-1 0 16,-4-2-7-16,-6 4 1 15,-3 0-1-15,-5 3-1 0,0-3-55 16,9-8-73-16,0-2-168 15,1-6-630-15</inkml:trace>
  <inkml:trace contextRef="#ctx0" brushRef="#br0" timeOffset="78871.6398">15440 958 1015 0,'0'0'252'0,"0"0"-1"15,0 0-83-15,0 0-89 16,0 0-61-16,0 0-8 16,-9 98 5-16,12-44-1 15,6 6-5-15,2-1-8 16,1-2 0-16,-2-4 0 15,0-11-1-15,-5-9-11 16,0-13-25-16,-3-10 15 16,1-10 20-16,-3-6 1 15,4-18 5-15,-2-12 34 16,1-6 6-16,4-3-1 16,1 6-25-16,1 6-1 15,4 13-3-15,1 10-15 16,5 10 0-16,2 0-1 0,1 15-13 15,-3 8 1-15,-3 7-4 16,-8 6 8-16,-8 1-12 16,0 0-6-16,-13 1 26 15,-9-4 1-15,1-8 10 16,-3-4-9-16,3-9 5 16,4-9 1-16,4-4-1 15,6 0-4-15,4-2 5 16,3-8-7-16,0-1-12 15,6-2-7-15,10-2 9 16,5-4-2-16,2-1-23 16,5 0-6-16,-3-5-6 15,-3-5 8-15,-2-1 14 16,-6-5 25-16,-3-1 0 16,-5 3 8-16,-3 1 24 0,-3 5 27 15,0 8 14-15,0 9-15 16,-3 5 23-16,-3 6 11 15,2 0-52-15,-4 11-40 16,-4 10 0-16,2 9 0 16,1 9-1-16,2 1-1 15,5 2-5-15,2-3 7 16,0-5-13-16,15-8 1 16,4-9-70-16,5-13-15 15,3-4-21-15,1-12 51 16,-1-15-41-16,-5-10-14 15,-5-7 54-15,-4-3 46 16,-7 0 22-16,-4 6 14 0,-2 5 38 16,0 13 66-1,0 9-21-15,-3 7 27 0,-2 7-34 16,-2 0-57-16,-1 5-21 16,1 11-9-16,-1 4-3 15,1 2 0-15,4-1-7 16,3-1-7-16,0-1-2 15,15-3-9-15,0-2 24 16,4 0-7-16,0-6-11 16,-3-2 6-16,-2 1 4 15,-6-5 8-15,-4 3 0 16,-4-2-9-16,0 5-18 0,0 3 28 16,-3 3 9-16,-7 3 33 15,-2 3-4-15,-1 0-23 16,4 1 0-16,3-1-9 15,4-1-6-15,2-4-19 16,5-4 5-16,16-5 14 16,7-6-5-16,5 0 4 15,4-15 1-15,-2-12-19 16,-7-11 1-16,-4-8 4 16,-14-19 14-16,-4 1 1 15,-6-1 10-15,0 2 27 16,-6 18 32-16,0 3 18 15,0 16 7-15,1 9 11 0,2 10-13 16,2 6-45-16,1 1-48 16,0 8-5-16,0 16-9 15,4 12 14-15,9 8 1 16,3 4-1-16,0 5 0 16,2-2 0-16,-3-4 0 15,0-5-121-15,-3-9-30 16,-3-12-84-16,0-8-393 15,-8-11-492-15</inkml:trace>
  <inkml:trace contextRef="#ctx0" brushRef="#br0" timeOffset="79039.1924">15980 1221 1106 0,'0'0'213'0,"0"0"-118"15,0 0-44-15,101-30-6 16,-50 19-28-16,13 8-17 16,-11 3-176-16,-15 0-394 0</inkml:trace>
  <inkml:trace contextRef="#ctx0" brushRef="#br0" timeOffset="79722.0287">16053 1741 914 0,'0'0'232'16,"0"0"61"-16,0 0-56 15,0 0-66-15,0 0-48 16,0 0-60-16,0 0-28 16,-91 31 8-16,66 5 7 0,0 6 9 15,5 4-22-15,3 5-3 16,8 3-13-16,8-1-9 15,1-1-12-15,7-9 0 16,16-8 6-16,3-9 3 16,6-11-2-16,1-13-7 15,1-2 0-15,-1-17 7 16,-3-12 1-16,-1-12-7 16,-3-10-1-16,-10-7 6 15,-4-3-6-15,-9 0-10 16,-3 7 9-16,-3 9 1 15,-15 10 10-15,0 8 29 16,-1 9 1-16,-1 5-13 0,2 6-15 16,1 7-5-1,0 0 0-15,1 6-7 0,-1 12-12 16,1 4 12-16,2 2-2 16,4 1 1-16,4-4-8 15,5-2-3-15,1-3-3 16,0-3-4-16,10-3 16 15,4-2 3-15,9-2 26 16,3-3-5-16,3-3-9 16,3 0-1-16,1 0-3 15,-1-5-7-15,-3-3-1 16,-4 1-9-16,-7 3-29 16,-5-1-45-16,-8 5-79 15,-4 0-178-15,-1 0-542 0</inkml:trace>
  <inkml:trace contextRef="#ctx0" brushRef="#br0" timeOffset="90208.2739">15377 1995 124 0,'0'0'78'0,"0"0"-10"16,0 0 43-16,0 0-24 0,0 0 2 15,0 0-4-15,0-39-14 16,-2 36 4-16,-1 1-14 16,0 1-18-16,-1-1 10 15,-1 1-22-15,3 0 27 16,-1-1-5-16,0 0-17 15,1 2-7-15,2 0-9 16,0 0-11-16,0 0-9 16,0 0 0-16,0 0-17 15,0 17 16-15,3 4 1 0,7 5-1 16,1 8 0-16,3 2 1 16,-1 3-1-16,2-2 1 15,0 2 1-15,-3-3 0 16,1-3 1-16,-1-2 2 15,0-5-4-15,4-2-4 16,-2-2-9-16,5-2 11 16,0 0 2-16,0-2 6 15,0 0 1-15,0-1 9 16,-4 0-6-16,1-1-2 16,-4-2-7-16,1-2 2 15,1-1-3-15,-2-3-7 16,5-3 7-16,-1-5 30 15,5 0 41-15,6 0-25 16,1-7-22-16,5-5-13 16,3-3 1-16,1 0-11 15,2 0 5-15,-4 2-6 0,1 1 1 16,-1 1-1-16,1 2-6 16,-8 2-88-16,-9 1-181 0</inkml:trace>
  <inkml:trace contextRef="#ctx0" brushRef="#br0" timeOffset="92610.8475">13836 2687 58 0,'0'0'385'0,"0"0"-287"16,0 0-60-16,0 0 37 15,0 0 1-15,0 0-9 16,0 0-5-16,-89-13-20 16,72 13-2-16,-1 0 2 15,0 0 0-15,-4 0 7 16,0 3 0-16,-2 2-13 0,1 4-10 15,-4-1-4-15,1 2-4 16,-1 0-5-16,5 0 11 16,-2-1 7-16,3 0-11 15,0 1 9-15,0-1-16 16,3 1 3-16,-3-1-2 16,-2 4 8-16,-3 2-3 15,0 2-9-15,-2 0 6 16,0 0-1-16,0 2-1 15,1-2-8-15,0 2 10 16,0 1-7-16,-1 1 7 16,1 3 26-16,3 1-4 15,3 1-19-15,6 2-18 16,6 2 6-16,5 2-6 16,4 3 13-16,0 3 8 0,0 2-7 15,12 2-15-15,3-1 16 16,2 0-16-16,6 2 7 15,1-3-7-15,4-1 0 16,0-1 13-16,7 2-7 16,1-3-6-16,3 2 0 15,4 0-19-15,0-3 8 16,3-6 11-16,-1-2 63 16,4-5-25-16,2-6-13 15,0-7 17-15,1-7-17 16,0-3-9-16,-1-3-1 15,2-13 1-15,1-4-7 16,-3-2 2-16,-2 0-5 16,-3-2 2-16,-4 0-1 15,-5 2-6-15,2 0 8 0,-5-2 10 16,-1-2 3-16,-3 2 4 16,-2-3-2-16,-1 1-2 15,-3-3 4-15,-2 0 0 16,1-2-4-16,-4-1-3 15,-1 1-3-15,-2-1 0 16,-4 0-1-16,-1 0 0 16,-2-1-6-16,-3 1 3 15,-2-2-4-15,-2 1 1 16,-2 0 3-16,0 1-4 0,0 2-1 16,0 0 8-1,-5 5-8-15,-2-2 2 0,-2 6-2 16,0-4 8-1,0 1 0-15,-2-2 0 0,0-4-15 16,-2 1 0-16,0 1 6 16,0 1 5-16,-3-1-1 15,0 6-9-15,0 1 14 16,1 2 1-16,-2 5-2 16,4-2-1-16,-1 5 0 15,1 1-7-15,-1 1 0 16,2 1-5-16,-3-1 6 15,6 2-6-15,-3-1-1 0,0 3 0 16,1-1 0-16,1 3 4 16,-2-2-4-16,0 2 0 15,0 1-1-15,0 1 1 16,0 1-1-16,-2 0-1 16,-2 0 2-16,0 0-6 15,0 0 6-15,-2 0 0 16,0 0 4-16,0 4-4 15,2 3-6-15,-1-4 5 16,1 3 1-16,2-3 0 16,1 2 1-16,4-3-1 15,1-1 0-15,1 1 1 16,1-1 0-16,1 1 0 16,0-1-1-16,0 2 1 15,-1-3-1-15,-1 4-1 0,0-3 1 16,2 3 0-16,-3 0-1 15,2-2 0-15,-5 2-1 16,3 1-14-16,-1 0 1 16,-1 1 3-16,1 0-3 15,0 0-2-15,0-1-1 16,3-1-7-16,4-2-1 16,1 3-31-16,1-5-50 15,0 0-59-15,6 0-41 16,9 0-179-16,0 0-317 0</inkml:trace>
  <inkml:trace contextRef="#ctx0" brushRef="#br0" timeOffset="94788.4253">11657 3530 1196 0,'0'0'142'0,"0"0"-90"16,0 0-7-16,0 0 0 16,0 0 13-16,-78 82 16 15,64-42-8-15,4 8-20 16,8 1-24-16,2 0-10 15,2-1-12-15,19-5-10 0,12-8-6 16,11-9-87 0,41-26-126-16,-10 0-36 0,-7-20-54 15</inkml:trace>
  <inkml:trace contextRef="#ctx0" brushRef="#br0" timeOffset="95119.1837">12015 3512 1182 0,'0'0'149'0,"0"0"-121"16,0 0-28-16,0 0 1 15,0 0 21-15,-11 83 12 16,14-44 3-16,11-2-16 16,2 0-8-16,4-8-13 15,-1-7-9-15,-1-10-15 0,-3-9 24 16,0-3 97-16,-3-10-29 15,-2-15-30-15,-2-6-17 16,-4-7-4-16,-4-1-7 16,0 3-10-16,0 1 0 15,-7 12 0-15,-4 6-13 16,2 9 13-16,2 8-15 16,1 0 11-16,0 18-43 15,6 9-31-15,0 4-94 16,25 5-36-16,5-8-84 15,3-12-307-15</inkml:trace>
  <inkml:trace contextRef="#ctx0" brushRef="#br0" timeOffset="95631.0777">12479 3284 1048 0,'0'0'91'0,"0"0"-78"16,0 0-6-16,0 0 35 15,0 0-18-15,-85 57-3 16,82-34-14-16,3 1-7 16,7-4-12-16,14-3-24 15,9-5-5-15,0-2 37 16,1-1 4-16,-4-3 7 16,-3 0-5-16,-6 2-2 0,-8 4-11 15,-7 0-9 1,-3 5 20-16,0 0 57 15,-4 2 3-15,-8 3-2 16,-1-2-11-16,2-3-11 0,5 0-14 16,3-5-22-16,3-4-5 15,3-7-29-15,15-1 29 16,7-4 5-16,5-16 25 16,0-7-15-16,-2-8-3 15,-6-6 1-15,-8-4 0 16,-5-3 1-16,-8 2 20 15,-1 5 74-15,0 8 18 16,0 11-1-16,0 9 0 0,0 7-3 16,0 6-73-1,0 0-44-15,0 17-28 0,3 11 28 16,9 8 18 0,3 9 5-16,0-1-14 0,1 2-9 15,0-2-34-15,-2-6-49 16,-2-7-44-16,0-8-105 15,-3-9-103-15,-6-11-237 16</inkml:trace>
  <inkml:trace contextRef="#ctx0" brushRef="#br0" timeOffset="95797.4158">12547 3492 62 0,'0'0'1272'16,"0"0"-1272"-16,0 0-6 0,96-22 6 16,-24-3 2-16,-10 2-2 15,-5 0-488-15</inkml:trace>
  <inkml:trace contextRef="#ctx0" brushRef="#br0" timeOffset="105804.7866">14048 3566 393 0,'0'0'27'16,"0"0"-9"-16,0 0 48 16,0 0 45-16,0 0 8 0,94 4-17 15,-63-8-2 1,6-5-2-16,5-2-31 0,2 2-5 15,8-3-10-15,0 0-9 16,1 2-6-16,-1-1-14 16,-3 2 1-16,-4-3 4 15,-6 3-18-15,-4 0 6 16,-7 1 3-16,-3-1 4 16,-6 0 0-16,-3-1 9 15,-3 1 3-15,1-4 22 16,-4-2-8-16,2-4-15 15,0-4-15-15,-1-5 0 16,-4-5-6-16,2-2-1 16,-6-5-2-16,-2-3-1 15,-1-3 4-15,0 0-6 0,0-1 6 16,-6 2-3 0,-4-1 2-16,1 0 7 0,-3-2-19 15,-4-2 8-15,-3 0-6 16,-1-1 15-16,-3 1-3 15,0-3-7-15,-2 0-1 16,2 0 8-16,-2-2-2 16,0-1-10-16,4 2-1 15,1-1-1-15,1 4 1 16,1 4 1-16,3 5-1 16,-2 4 1-16,4 3-1 15,1 2-1-15,-3 4 0 16,1 2 0-16,1 2-7 0,0 6-19 15,2 2 26-15,2 2 17 16,2 2-9 0,-1 1-8-16,1 2 0 0,3 3 0 15,1 2 1-15,0 2-1 16,0-1-5-16,1 2 5 16,2 2 0-16,-1-2-7 15,1 2 7-15,0 0 11 16,0 0-11-16,0 0 10 15,0-1-9-15,0 1-1 16,0-2-10-16,0 2-4 16,0-2 14-16,0 1 0 15,6-2 1-15,5-1 6 0,9-1-6 16,5-4 0-16,10-1 1 16,4 0-1-1,7-2-1-15,2 0 1 0,4 0 7 16,3 2-7-16,1-3 5 15,4 0-6-15,0 1 13 16,-1 0-7-16,1-2 2 16,0-1 2-16,-1 2 0 15,-5-1 2-15,-2 0 4 16,-6-1-9-16,-8 3-1 16,-5 0-5-16,-8 2 1 15,-7 4-2-15,-6 2 1 16,-6 0 4-16,-5 3-3 15,-1 1-2-15,0 0 0 0,0 0 0 16,0 0-14-16,0 0-52 16,0 0-49-16,-12 6-203 15,-1-1-189-15,-4-1-63 0</inkml:trace>
  <inkml:trace contextRef="#ctx0" brushRef="#br0" timeOffset="106292.3516">15053 1350 622 0,'0'0'361'0,"0"0"-267"0,0 0-26 16,0 0 76-16,0 0-33 15,0 0-45-15,0 0-66 16,-22-17-30-16,32 17 30 16,8 11 0-16,5 4 11 15,7 2-10-15,4-2 7 16,4 2 50-16,1 0-24 16,2-1-11-16,-1 1-4 15,-6 0-18-15,-3 0 0 16,-5 0 1-16,-8 0-2 0,-5 0-12 15,-8 4-11 1,-5 1 23-16,0 5 17 0,0 5 1 16,-18 6-2-16,-6 3-15 15,-5 3 21 1,-2-1-3-16,0 1 7 0,1-3 2 16,6-4-9-16,3-4 0 15,5-6-3-15,6-6-3 16,2-4 0-16,3-8 2 15,4-3-2-15,-2-6-12 16,3 2 7-16,0-2-7 16,-4 0-1-16,-1 0-119 15,-4-2-431-15</inkml:trace>
  <inkml:trace contextRef="#ctx0" brushRef="#br0" timeOffset="115623.5987">10286 15032 61 0,'0'0'72'0,"0"0"-52"16,0 0 2-16,0 0 27 15,0 0 27-15,0 0 24 16,-12-17 21-16,12 16-29 15,0-2-22-15,0 1 3 16,3 1 4-16,10-6 1 16,10 0-5-16,10-4 0 0,15-5-13 15,19-6-16 1,22-5-17-16,21-3-8 0,-6 6-17 16,-21 7-2-16,-27 7 0 15,-18 6-18-15,2 0-63 16,9 4-66-16,-8 0-38 15,-16 0-146-15</inkml:trace>
  <inkml:trace contextRef="#ctx0" brushRef="#br0" timeOffset="115824.7665">10488 15193 886 0,'0'0'42'16,"0"0"-41"-16,0 0-1 16,0 0 0-16,116-52 9 15,-63 27-1-15,6-3 3 16,23 1-11-16,-18 3-101 16,-10 7-158-16</inkml:trace>
</inkml:ink>
</file>

<file path=ppt/ink/ink5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15:47.115"/>
    </inkml:context>
    <inkml:brush xml:id="br0">
      <inkml:brushProperty name="width" value="0.05292" units="cm"/>
      <inkml:brushProperty name="height" value="0.05292" units="cm"/>
      <inkml:brushProperty name="color" value="#FF0000"/>
    </inkml:brush>
  </inkml:definitions>
  <inkml:trace contextRef="#ctx0" brushRef="#br0">16961 10213 616 0,'0'0'175'16,"0"0"-129"-16,0 0-43 15,0 0-2-15,0 0 11 16,0 0 50-16,49 3 51 16,-22-3-8-16,13 0-28 15,8 0-16-15,10-4-15 16,6-2 8-16,7-1-11 16,-1 1-16-16,3 1-16 15,-8 0-1-15,-7 1-9 16,-7 1 0-16,-8 3-1 0,-11 0-11 15,-8 0-63-15,-11 0-64 16,-13 0-96-16,-9 3-53 16,-12 4-45-16</inkml:trace>
  <inkml:trace contextRef="#ctx0" brushRef="#br0" timeOffset="206.0159">17052 10522 529 0,'0'0'72'0,"0"0"-25"16,0 0 46-16,93 3 43 0,-41-3-22 15,21-8 10 1,24-9-8-16,14-3-38 0,-6 4-32 16,-24 1-27-16,-28 8-12 15,-21 4-7-15,12 3-80 16,-9 0-127-16,-7 0-290 0</inkml:trace>
  <inkml:trace contextRef="#ctx0" brushRef="#br0" timeOffset="3556.6791">10843 11710 1061 0,'0'0'181'0,"0"0"-130"0,0 0-50 15,0 0 16-15,0 0 37 16,0 0 24-16,115-56 17 15,-49 24-9-15,24-8-35 16,22-2-16-16,6 2-16 16,-21 8-9-16,-24 12-4 15,-28 11-6-15,-9 0 0 16,5 1-29-16,2 4-78 16,0 4-82-16,-14 0-90 15,-17 0-103-15</inkml:trace>
  <inkml:trace contextRef="#ctx0" brushRef="#br0" timeOffset="3800.7111">11056 11826 1117 0,'0'0'168'0,"0"0"-168"16,0 0 51-16,0 0 17 16,0 0-14-16,110-58 4 15,-58 30 2-15,11-2-28 16,17-4-22-16,24-7-10 16,-16 7-230-16,-17 0-757 0</inkml:trace>
  <inkml:trace contextRef="#ctx0" brushRef="#br0" timeOffset="8346.982">13996 14662 613 0,'0'0'137'0,"0"0"-131"16,0 0 10-16,0 0-15 15,0 0 16-15,0 0 31 16,71 2 24-16,-33 1 12 15,27 1 13-15,31 0-22 16,35 0 0-16,11-1-12 16,2-3-8-16,-7 0 3 15,-8 0-3-15,1 0-10 16,1-3-6-16,-3-1-11 16,-7 1-5-16,0 2-17 15,-11 0-5-15,-1-1 2 0,-4-1-2 16,-7 0 5-1,-1 3-5-15,-2-4 0 0,-5 1 0 16,-12 0 11 0,-15-1-7-16,-15 1-4 0,0 1-1 15,4-3 1-15,7 3-1 16,3-2 0-16,-5 2 0 16,-10 2-1-16,-9 0 0 15,-8 0-49-15,-8 0-66 16,-12 3-42-16,-10 7-55 15,-9-2-82-15,-14-1-7 0</inkml:trace>
  <inkml:trace contextRef="#ctx0" brushRef="#br0" timeOffset="8782.8757">15314 14814 605 0,'0'0'102'16,"0"0"-95"-16,0 0 35 15,0 0 7-15,0 0 13 16,0 0 38-16,100-23 24 0,-38 20-25 15,27 2-5-15,33 1-26 16,18 0 0-16,11 0 21 16,1-4-11-16,2-3-8 15,9-6 2-15,11-6-15 16,6-3-3-16,1-4 0 16,1 0-16-16,-6-2 5 15,-12 4-7-15,-16 2 9 16,-26 7-17-16,-34 4-3 15,-30 4-16-15,-24 5-9 16,-13-1 0-16,-7 2 0 0,-4 1-2 16,-4 0-21-1,-6 0-86-15,-37 6-161 16,-5 7-114-16,-11-2-601 0</inkml:trace>
  <inkml:trace contextRef="#ctx0" brushRef="#br0" timeOffset="18817.7961">12318 11575 1275 0,'0'0'173'0,"0"0"-115"15,0 0-49-15,0 0-8 16,0 0 25-16,0 0 32 16,113-61-1-16,-55 41-14 15,8 2-19-15,3 2-9 16,2 1-14-16,-7 4-1 16,-4 2-11-16,-11 6-59 15,-1 0-135-15,-14 3-68 0,-13 0-230 16</inkml:trace>
  <inkml:trace contextRef="#ctx0" brushRef="#br0" timeOffset="19039.6324">12362 11771 1144 0,'0'0'168'15,"0"0"-123"-15,0 0-23 16,0 0 82-16,0 0 31 0,0 0-14 16,127-39-40-16,-30 3-45 15,40-13-25-15,17-8-11 16,-32 13-76-16,-26 4-427 16</inkml:trace>
  <inkml:trace contextRef="#ctx0" brushRef="#br0" timeOffset="32197.8458">5289 16109 487 0,'0'0'78'0,"0"0"-52"0,0 0-1 16,0 0 24-1,0 0-10-15,0 0-5 0,-19-56 24 16,25 49-35-16,7 5 5 15,7 2 2-15,7 0 2 16,6 5 10-16,8 11 0 16,3 4-18-16,4-1-2 15,2 1-3-15,5-3 1 16,2-3 3-16,1-4 9 16,6-3 8-16,2-2 1 15,1-3 7-15,4-2-6 16,0 0-6-16,12 0 6 15,19-4-4-15,12-1-3 16,2 0-18-16,-20 2 0 16,-24 1-9-16,-2 2-8 15,6 0 1-15,15 0-1 16,13 0 0-16,-8 2 7 0,-11 7-7 16,-3-1 0-16,4 3 1 15,-2-2 0-15,4 1 0 16,0 1 0-16,3 1 7 15,0 0-8-15,-2-2 0 16,-3-1 3-16,0-1-3 16,-1-3 0-16,3-4-2 15,0-1 2-15,-13 0 0 16,-11 0 8-16,-14 0-8 16,-1 0 0-16,9 0 0 15,10 0 0-15,20 0 1 16,9 0 5-16,11 0-6 15,-7 0 1-15,-21 3-1 0,-21 0 0 16,-15-3 0-16,10 0 0 16,7 0 0-16,9 0 0 15,2-6 2-15,2-1-1 16,2 0 7-16,3 3-8 16,-1-1 1-16,12 1-1 15,12 0 1-15,16-2-1 16,-1-1 15-16,-7 1 1 15,-10 1-6-15,-15 3 20 16,0 2-9-16,-13 0-14 0,-12 0-6 16,-12 5 1-16,-4-1 4 15,5 4 0-15,9 1-6 16,3 4 1-16,-3-1-1 16,-4 0 1-16,0-2 0 15,-4-3 12-15,-1 0 0 16,-2-3 2-16,4-4 14 15,2 0-1-15,-2 0 4 16,1-1-7-16,-1-6-2 16,-2 2-7-16,0 0-4 15,-3-2 7-15,2 4-1 16,0-3-4-16,-3 2-13 16,-1 1 7-16,0-1 2 15,-2 1-1-15,1 0-8 16,-6 2 10-16,-2-1-2 0,-3 2 1 15,-2 0-1-15,-2 0 0 16,-2 0 0-16,2 0-2 16,0-1 9-16,1-1-1 15,1-2 2-15,1 0 2 16,0-1-2-16,2 1 0 16,-3-1 1-16,1-1-3 15,-1 2-14-15,0-2 21 16,0 1-10-16,-4-2-4 15,1 1 3-15,-6-1-2 16,0 4 1-16,-2-1-3 16,-2 1 2-16,-1-1-7 15,1 1-1-15,2 0 0 16,-1 0 4-16,2 2-4 16,3-1-2-16,0-1 1 0,-2 1 0 15,3 2 0 1,-1 0 0-16,0 0 2 0,-2-2 6 15,0 1-8-15,-4-1 7 16,-2-1 5-16,0 2 0 16,-1-2-12-16,-3 0 8 15,3-1 1-15,1 0-8 16,1 1-1-16,1 0 1 16,4 3-1-16,1-2-2 15,2 2 2-15,0 0-1 16,1 0 1-16,0 0 0 0,2 0 0 15,4 0 0 1,4 0 0-16,8 0 0 16,5 0 0-16,6 0 2 15,4 0-1-15,0 0-1 0,0 2 1 16,2 1-1-16,-1 0 0 16,1 0 1-16,0 0 0 15,2-1 0-15,-1-2-1 16,4 0-1-16,-2 0 1 15,5 0-1-15,-1 0 1 16,0 0 1-16,2 0-1 16,-2 0 0-16,0 0 9 15,-1 0-2-15,4 0-6 16,-2 0 5-16,-2 0-5 0,0 5 8 16,-2 0-8-1,-3 2 9-15,-4-4-8 0,1 3-1 16,-3-2 8-16,0 0-9 15,0-1 0-15,-1-1 1 16,0 1-1-16,2-2 1 16,-1 1-1-16,1-1 9 15,-4-1-9-15,0 0 1 16,-4 0 7-16,-3 0 1 16,-5 0 2-16,-4 0 4 15,-5 0-6-15,-8 0 10 16,-6 0-1-16,-6 0 0 15,-4 0 4-15,-3 0-2 16,-2 0 1-16,-2 0-2 0,0 0-4 16,0 0-15-16,0 0 0 15,2 0 8-15,-2 0-8 16,0 0 0-16,0 0-6 16,0 0-33-16,0 0-40 15,-2 0-59-15,-9 0-124 16,-5 0-385-16</inkml:trace>
  <inkml:trace contextRef="#ctx0" brushRef="#br0" timeOffset="33834.3139">20028 16270 871 0,'0'0'134'0,"0"0"-109"0,154-1-11 16,-37-5 89-16,23 3-6 15,8 2-13-15,4 1 22 16,-3 0-39-16,15 2-9 16,11 6 3-16,7 0-20 15,4-2 17-15,-1-1-14 16,-6-5-5-16,-10 0-12 15,-9 0 3-15,-12-2 0 16,-13-8 0-16,-14-2 11 16,-17-2-2-16,-22 1-3 15,-20 1-14-15,-14 2 0 16,-7 1 12-16,5-1 10 0,3 1-10 16,5-3-5-16,-7 5-3 15,-6 4-1-15,-4-2-15 16,-5 5 8-16,-4 0-6 15,-3 0-6-15,-1 0 1 16,-4 0-7-16,-3 0 7 16,-3 0-5-16,-2 2-1 15,-3-2 5-15,-3 0-5 16,-4 0 0-16,0 0 0 16,-2 0-1-16,0 0-1 15,0 0-28-15,-4 0-50 16,-29-10-123-16,3-2-312 0,-3-4-253 15</inkml:trace>
</inkml:ink>
</file>

<file path=ppt/ink/ink5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16:59.933"/>
    </inkml:context>
    <inkml:brush xml:id="br0">
      <inkml:brushProperty name="width" value="0.05292" units="cm"/>
      <inkml:brushProperty name="height" value="0.05292" units="cm"/>
      <inkml:brushProperty name="color" value="#FF0000"/>
    </inkml:brush>
  </inkml:definitions>
  <inkml:trace contextRef="#ctx0" brushRef="#br0">9372 4992 446 0,'0'0'82'15,"0"0"-81"-15,0 0 22 16,0 0 3-16,0 0 20 15,0 0 12-15,65 8 5 16,-42-5-14-16,4 0-8 16,7-1 6-16,7-2 10 15,9 0-13-15,6 0-6 0,18 0 18 16,26-5-11-16,22-6-9 16,9-2-8-16,1 5-8 15,-9 1-4-15,-8 4-1 16,3 1-1-16,4-1 1 15,1 0 3-15,-6 0 0 16,0-2 1-16,-10 2-3 16,-1-2 7-16,-6 2 7 15,-6 2-4-15,-4 1-2 16,-15 0 0-16,-15 0 4 16,-12 0 2-16,0 1 1 15,7 2 1-15,7 2-3 16,7-2-1-16,-5 1 4 15,-4 0-12-15,-5-1-5 0,-3 0-1 16,-1-1 10-16,1 3 3 16,0-2-3-16,-1 2-5 15,3 0-5-15,-2 2 5 16,-1 3-5-16,0 0 6 16,-2 1-4-16,3 0-5 15,-6 0-1-15,2-1-4 16,-4-1 7-16,0-3-1 15,-1 0 4-15,-1-1-5 16,3-1 1-16,-3 2 3 16,4 1-8-16,-1-3 5 15,4 2 1-15,3 1-2 16,0-1 0-16,5 0-2 0,-1-1 1 16,3 3 0-1,-1-1-8-15,-2 0 9 0,1-1-9 16,-1 2 4-16,-1-3 0 15,0 1-5-15,-2-2 5 16,2 1-5-16,-2-3 0 16,-1 1 1-16,2 0 0 15,-1 0-1-15,1-2 0 16,-1 1-1-16,1-2 0 16,-2 0 0-16,-2 0 0 15,-1 0 0-15,-4 3 1 16,-2-3-1-16,-5 2 0 15,0 0 1-15,-3-2 5 0,-4 0-5 16,-3 0 0-16,-4 0 5 16,-3 0 8-16,-7 0-2 15,0 0-3-15,-5 0-2 16,-3 0-6-16,-5 0 0 16,-1 0-1-16,-1 0-56 15,-12 0-120-15,-10-2-396 0</inkml:trace>
  <inkml:trace contextRef="#ctx0" brushRef="#br0" timeOffset="2950.0124">13942 6539 499 0,'0'0'78'0,"0"0"-62"15,0 0 72-15,0 0-15 16,0 0 11-16,128-7 53 16,-25 1-1-16,45-5-8 15,17 1-18-15,0-3 0 16,-15 2-29-16,-24-1-15 0,-7 0-15 16,-9 0-15-16,-10 1-5 15,-19 2-6-15,-19 1-15 16,-17 2-4-16,-9 1-5 15,3 1-1-15,-5-2 0 16,-4 2-6-16,-14 1-46 16,-14 3-88-16,-14 0-168 15,-17 2-69-15,-10 4-195 0</inkml:trace>
  <inkml:trace contextRef="#ctx0" brushRef="#br0" timeOffset="3246.0036">14024 6875 1151 0,'0'0'147'0,"161"-10"-107"15,-9-11 0-15,23-3 72 16,-4-2-22-16,-17 3-11 16,-24 6-12-16,-7 3-25 15,-7 1-23-15,-12 2-17 16,-21 5 8-16,-22 3-10 16,-20 3-12-16,-10 4-84 15,-9 9-189-15,-14 0-342 0</inkml:trace>
  <inkml:trace contextRef="#ctx0" brushRef="#br0" timeOffset="6865.7877">15046 1350 681 0,'0'0'75'15,"0"0"1"1,0 0 18-16,0 0 4 0,0 0-31 16,106-64-9-16,-65 67 0 15,5 25 4-15,5 16-10 16,-3 12-1-16,-7 7-29 15,-12 4-1-15,-13-4-10 16,-12-4 0-16,-4-7 20 16,-21-8 24-16,-6-7-6 15,-1-9-1-15,2-8-10 16,8-10-7-16,7-8 13 16,6-2 32-16,5-15-29 15,0-14-46-15,10-14 19 16,10-10-20-16,4-7-2 0,2-4-5 15,1-3 7-15,-2 1 7 16,-3 7 1-16,-5 5 3 16,-3 5-3-16,-4 7 12 15,-4 10 17-15,-3 8 20 16,-3 10 18-16,0 7 3 16,0 5-52-16,0 2-26 15,0 14-31-15,0 19 29 16,0 12 2-16,0 13 8 15,0 4-7-15,5 0 11 16,9-3-5-16,2-7 11 16,4-9-8-16,0-4-4 15,2-9 3-15,-1-7-7 0,0-6-2 16,-5-7-1-16,1-8-70 16,11-9-63-16,-5-12-95 15,-3-10-369-15</inkml:trace>
  <inkml:trace contextRef="#ctx0" brushRef="#br0" timeOffset="7129.6326">16112 1383 1317 0,'0'0'276'0,"0"0"-276"16,0 0-37-16,0 0 37 15,0 0 25-15,112-20 13 16,-62 9-24-16,3-2-8 16,1 1-6-16,4-14-199 15,-15 5-167-15,-13-2-370 0</inkml:trace>
  <inkml:trace contextRef="#ctx0" brushRef="#br0" timeOffset="7452.5779">16485 1020 1121 0,'0'0'127'15,"0"0"-127"-15,0 0-13 16,0 0 13-16,0 0 15 16,0 0 48-16,106 56-16 15,-70-27-12-15,0 0-19 16,-5 0-5-16,-5 0-4 16,-10-2-7-16,-10 0-19 15,-6-2-10-15,-6 0 29 0,-17-1 16 16,-8 0 23-1,-6-2-13-15,1-5-10 0,4-5-3 16,9-2-5-16,10-4-8 16,11-3-112-16,14-3-158 15,13 0-143-15,4-8-180 0</inkml:trace>
  <inkml:trace contextRef="#ctx0" brushRef="#br0" timeOffset="7984.3909">17087 807 309 0,'0'0'930'16,"0"0"-826"-16,0 0-9 15,0 0-34-15,0 0-61 16,0 0 0-16,0 0 24 15,16 73 32-15,2-33-1 16,6 0-29-16,1-2-11 16,2-5-1-16,-1-5-3 15,-1-8-4-15,-1-7 3 16,-4-7-8-16,-4-6 17 16,-2 0 6-16,-3-17 28 15,-1-8-17-15,-5-3-11 16,-1 1 3-16,-3 2 25 15,-1 5 12-15,0 7 3 16,0 8-7-16,0 5-51 16,0 0-10-16,0 12-19 0,0 16 13 15,0 12 6-15,0 24 0 16,8 19 0-16,11 16 6 16,0-8-5-16,-3-20 7 15,-7-21 0-15,-1-17-7 16,-2 1 5-16,0 2 3 15,-2-2-9-15,-2-5 1 16,-2-6 5-16,-2-5-6 16,-20-1 0-16,-30 2 16 15,-45 3 8-15,-67 5-8 16,-37 2-16-16,-27 2-40 0,2 5-103 16,68-9-170-1,36-6-271-15</inkml:trace>
  <inkml:trace contextRef="#ctx0" brushRef="#br0" timeOffset="8511.7821">15878 2077 1551 0,'0'0'202'0,"0"0"-169"15,0 0-9-15,0 0 34 16,105-26-2-16,-1 9-2 16,36-5-10-16,9 2 0 15,-13 4-10-15,-23 4-23 16,-37 4-4-16,-22 3-7 16,-14 2-1-16,-14 2-35 15,-7 1-107-15,-19 0-110 16,-10 4-290-16,-25 4-78 0</inkml:trace>
  <inkml:trace contextRef="#ctx0" brushRef="#br0" timeOffset="8720.2811">15658 2356 1385 0,'0'0'136'0,"0"0"-125"15,0 0 58-15,171 38 83 16,-24-38 66-16,28-8-39 15,8-15-49-15,-12 1-37 16,-31 0-42-16,-19 4-19 16,-29 2-14-16,-25 5-16 15,-23 5-1-15,-10 2-1 16,-7 4-73-16,-5 7-170 16,-14 5-472-16</inkml:trace>
  <inkml:trace contextRef="#ctx0" brushRef="#br0" timeOffset="13450.5213">14956 9296 46 0,'0'0'129'16,"0"0"-87"-16,0 0 11 16,0 0 25-16,0 0-15 15,0 0-2-15,0 0 7 0,0 0-18 16,0 0-22-16,0 0-11 16,0 0-3-16,0 0 8 15,0 0 7-15,0 0-5 16,0 0-3-16,0 0-5 15,0 0-2-15,0 0-1 16,0 0-6-16,0 0-5 16,0 0 5-16,0 0 0 15,0 0 13-15,8 4 6 16,1 1 3-16,0 0-1 16,1-1-7-16,2 1-3 15,3 0-4-15,3 1 9 16,0 0-3-16,4-1 5 0,2 0-6 15,0-2-6 1,-1-1 11-16,-2 0 2 0,0 1-1 16,-1-3-8-1,-2 2-9-15,1-2 0 0,2 2 2 16,1-2-1 0,4 1 1-16,1 2-4 0,1-2-3 15,0 2 4-15,2-2 0 16,0 0 1-16,1 1 2 15,0-2-4-15,2 1 1 16,0-1 0-16,1 2 6 16,3-2-3-16,1 2 0 15,-2-1-4-15,-2 1-4 16,-1-1 5-16,-2 0-6 16,-1-1 5-16,-3 1-5 15,-1 2-1-15,-2 0 1 0,-1 0 0 16,0-1 6-16,3 1-6 15,1-1 6-15,0-2 3 16,6 0-3-16,0 0 1 16,3 0 0-16,1 0 1 15,4 0 4-15,3 0 3 16,3 0-1-16,1 0-1 16,3 0-7-16,1 0-1 15,1 0-5-15,0 0 0 16,1 0 8-16,1 0-9 15,-1 0 6-15,3 0-4 16,-2 0-1-16,0 0 6 16,-3 0-6-16,-6 3 0 0,0 0 5 15,-2 0-5-15,-2 0 1 16,2 0 5-16,0 1 5 16,0 0-5-16,3-1 3 15,3 0 2-15,1 0-3 16,3 1 7-16,2-1-3 15,2-1-2-15,4 1-5 16,-1 1-4-16,0-1-1 16,2 0 0-16,-1 0 1 15,0-1 0-15,1 0 4 16,0 0-5-16,-2 0 0 16,3-1 0-16,2-1 5 15,1 0 3-15,5 0 11 16,1 0-4-16,0 0-9 15,1 0-5-15,0 0 5 0,0 0-5 16,-4 0-2-16,-4-3 1 16,-2 1-1-16,-3-1 0 15,-3-1 0-15,-1-1 0 16,-1 2 0-16,1 0 1 16,0 0 1-16,-5 0 0 15,2 0 4-15,-3 1-5 16,-3 2 5-16,-2-3 1 15,-3 3-6-15,0 0 0 16,-1 0 8-16,0 0-8 16,1-2 12-16,0 1-4 15,2-1-3-15,-2-1 8 0,1 2 8 16,2 0-1 0,-2-3-4-16,0 4 5 15,-4-3-3-15,-1-2 5 0,-5 2-1 16,-1-1 5-16,-3-1-9 15,-2 3 3-15,-1-1 2 16,-4 0-5-16,-3 0 5 16,-1 1-3-16,-5 1-2 15,-1-1-4-15,-4 1 4 16,-3-1 0-16,-4 2-4 16,1 0 1-16,-2 0-3 15,-1 0-1-15,0 0-2 0,0 0 1 16,0 0 0-1,0 0 0-15,0 0-1 0,0 0 0 16,0 0-10-16,0 0 0 16,-1 0-19-16,-35 0-147 15,-1 0-336-15,-11-2-720 0</inkml:trace>
  <inkml:trace contextRef="#ctx0" brushRef="#br0" timeOffset="18634.0555">20250 8054 195 0,'0'0'127'16,"0"0"-69"-16,0 0 8 16,0 0 44-16,-22-87-17 15,17 69-18-15,-1 2 3 16,0 2 26-16,-1 0-8 16,-1 1-25-16,-3 0-34 0,-2-1 4 15,-4-1-5 1,-3 4-3-16,-4-4-1 0,-3 1-15 15,-5 1-1-15,-4 1-1 16,-3-1-1-16,-6 2 4 16,0 2-1-16,-5 1 8 15,-4 2-8-15,-2 3 5 16,-6 3 1-16,0 0-1 16,-2 0-9-16,-2 0 2 15,-1 2 8-15,4 6 4 16,0 2 14-16,4 3-10 15,0 2-8-15,4 4-1 16,3 3 1-16,2 3-7 16,2 1-6-16,3 5 5 15,3 2-6-15,3 3-9 0,4 9 9 16,2 3 2-16,-4 20 2 16,2 19 12-16,7-7-7 15,5-7 5-15,6-10-5 16,7-13-5-16,-1 6-4 15,2 9-1-15,7 1 8 16,2 1-14-16,0 1 3 16,8 1 7-16,8-2 10 15,4-3-10-15,4-2 2 16,2-3-12-16,4-3 10 16,3-3-1-16,1-1 0 15,4-6 6-15,2-2 5 16,2-2-3-16,1-6 2 15,3-6 2-15,3-6-4 16,1-4 5-16,2-5-12 0,1-4 10 16,2-8-10-16,5 0 5 15,1-3-8-15,2 0-3 16,0 0 3-16,2-3-8 16,-4-7 0-16,1 2 6 15,-3-3-5-15,-1-2-1 16,-2-1 0-16,2-2 0 15,-4-4 8-15,-1 0-8 16,1-6 2-16,-2-1 3 16,1-5-6-16,-4-4 0 0,0-2 1 15,-6-4 0-15,-1-1 1 16,-2-1-1-16,-7-1 0 16,-2 2 0-16,-7-1 8 15,-4 1-8-15,-6-2-1 16,-5 1-1-1,-3-3-1-15,-3-2-3 16,-3-4 4-16,0 1 2 0,0-3 4 16,-5 0 1-16,-2-1 0 15,-2 0-6-15,1-4 15 16,-3 1-8-16,2 0-5 16,-1 3 7-16,1 6-1 15,0 8-2-15,-1 6 2 16,2 5-1-16,-3 4-5 15,0 2-1-15,-3 2 12 0,-2 3-13 16,-2-2-2-16,0 2 2 16,-4 1 0-16,-1 2 2 15,-4 1-2-15,-1 2-2 16,-3 1 1-16,-2 2 1 16,0 3 1-16,-3-1 6 15,5 2-7-15,-3 5-1 16,4 0 1-16,0 0-1 15,3 2 1-15,2 0 0 16,1 0 1-16,3 0-1 16,6 0 0-16,1 0 0 15,7 0-1-15,3 0 0 16,1 0 1-16,1 0-8 0,1 0-35 16,-2 0-34-1,-3 4-44-15,-8 5-61 0,1 0-138 16,-5-5-405-16</inkml:trace>
  <inkml:trace contextRef="#ctx0" brushRef="#br0" timeOffset="20702.7885">4489 10794 601 0,'0'0'85'16,"0"0"-54"-16,83 18-18 16,-41-13-2-16,7 0 17 15,0-1 35-15,4-3 12 16,0-1-15-16,2 0-13 16,2 0-3-16,1-5 6 15,3-4-8-15,0-1-3 0,2-3-5 16,-2 1-1-1,0-2-6-15,-1-1 1 0,-5 1 4 16,-2-3-12-16,-1-2 5 16,-3-3-2-16,-3-1 5 15,-1-5-2-15,-3-6 3 16,-5-7 1-16,0-5 7 16,-3-3-2-16,-2-4-9 15,-4 0-10-15,-1 2 3 16,-9 3 0-16,-2 0-2 15,-8 2 1-15,-5 2-2 16,-3-2 1-16,0-1-17 16,-11-1-1-16,-8-2 1 15,0 2 6-15,-4-4 10 16,-2 4-16-16,-4 2 0 0,1 3 0 16,-2 1-13-16,-1 4 13 15,0 1 0-15,-4 2 0 16,2-2 9-16,-5 2-9 15,5 0 16-15,-1 1 1 16,-2 2 1-16,0-1-2 16,-1 3-1-16,-6 4-5 15,-2 2-1-15,-1 1 7 16,-2 6-2-16,-3 1-2 16,-1 7 0-16,4 1-5 15,-3 3 2-15,1 4-6 16,2 1-2-16,-1 0 6 15,1 0-7-15,3 1 0 16,-1 7 0-16,1 3 0 0,2 2 1 16,-2 1 1-16,5 6-1 15,1-1 0-15,5 3-1 16,1 2 1-16,2 6-1 16,3 4 1-16,2 2-1 15,1 7 0-15,2 0-1 16,1 2 1-16,4-2 1 15,0 2 1-15,5-1-2 16,-1 2 1-16,5-2-1 16,3 3 0-16,2-3-2 15,2 5 2-15,2-3 0 16,0 2 0-16,0-1 1 16,8 1-3-16,2-1-7 0,7 0 9 15,2 3-1 1,5-1 0-16,4 1-1 0,4-1 2 15,1-1 1-15,1-1 7 16,6-2-8-16,-1-1 1 16,1-5 0-16,2-4 6 15,-3-2-6-15,-2-5 0 16,-2-3 5-16,0 0-5 16,-3-6-1-16,-1-1 0 15,0-2 2-15,-2-5-1 16,-1-1 0-16,-1-5 1 15,-4-1 9-15,-2-4-11 16,-4 0 6-16,-4 0-5 0,-2 0-1 16,-5-4-3-16,-6 4-126 15,-14 0-170 1,-11 0-562-16</inkml:trace>
  <inkml:trace contextRef="#ctx0" brushRef="#br0" timeOffset="24568.5945">12588 10747 100 0,'0'0'141'0,"0"0"-40"15,0 0-16-15,0 0-7 16,0 0-27-16,0 0-1 16,6 0 19-16,-2 0-5 15,6 0-11-15,1 0 9 16,5 0 11-16,4 0-8 15,4 0-3-15,1 0-7 16,5 0-3-16,1 4-4 0,2-1-14 16,1 0-5-16,2 1-11 15,0-1-7-15,0 4-1 16,-2-2-4-16,2 1 0 16,-2 0 1-16,1-1 5 15,0-5-3-15,1 1 4 16,-2-1 3-16,1 0-5 15,0 0 4-15,1 0-1 16,0 0 1-16,0 0 1 16,0-5-3-16,-1-2 0 15,3-1 7-15,-1-2-2 16,2 0 14-16,-3-3 1 16,1 0-2-16,-4-1 2 15,3-1 2-15,-5 1-12 16,0 0-5-16,-2 0-12 0,-5-3 7 15,1 1-4-15,-2-2 2 16,0-3 1-16,-1-5 0 16,2 1-5-16,-3-4 5 15,-1 0 1-15,-1 3 3 16,-3-2-3-16,-1 0-6 16,-3 0 5-16,1 0-2 15,-3 1 2-15,-2-2-5 16,1 1-1-16,-1 0 6 15,-1 0-11-15,2 1 6 16,-1-2-6-16,1 0 15 16,0 0-2-16,1 1-3 0,-3-2-2 15,1 3 7 1,-2-2-8-16,0 0 2 0,-5 0 9 16,-1-2 3-16,0-1-2 15,0-2-7-15,-8-1-11 16,-5-2-2-16,-3 3 0 15,-2-2 1-15,-4 0-1 16,0 6 0-16,-3-1-7 16,-1 1 7-16,-3-1-1 15,1 5 0-15,-2-5-11 16,0 4 12-16,1 1 9 16,0 2 1-16,1-1-10 15,1 5 1-15,-1-2-1 0,1 4 0 16,-1 0-5-16,2 1 3 15,-3 3 4-15,1-1 0 16,0 1-2-16,1 3-10 16,-1 2 10-16,3-1 6 15,-2 1-6-15,-1 2 1 16,-1 1-1-16,1 0-6 16,-3 3 6-16,-2 0-1 15,1-2 7-15,0 3-4 16,-4-1 8-16,3-1-10 15,-2 2 2-15,1 1-1 16,1-1 1-16,-1 2-1 16,2 0 0-16,2 0 0 0,-3 0-1 15,1 0-1-15,0 3 1 16,0 4 0-16,-1 0 1 16,-1 1 0-1,-2 3 0-15,-4-1-1 16,0 0 1-16,-4 3-1 15,0 1 0-15,-1 3 0 0,-2-1 0 16,4 2 0-16,0 1 1 16,1 3-1-16,4 1-1 15,2 4 1-15,2 1 0 16,4 3 0-16,4 3-1 16,1-1-5-16,3 4 5 15,1 1 0-15,0-1 1 16,3 2-2-16,-1 6 2 15,2 1-1-15,0 3 0 0,6 6 1 16,2-2-2-16,3 3-4 16,5-3 6-16,1 3 7 15,0-3-7-15,7 0-1 16,5 1-10-16,4-1 11 16,2 2 1-16,4 1 0 15,1 0 0-15,1 3-1 16,3-2 2-16,2-3-2 15,3-2 2-15,-1-3-1 16,5-1 0-16,-2-3 0 16,0-3 0-16,0-5-1 15,1-2 0-15,-1-7 0 0,1-3 0 16,-2-4 1-16,1-2 1 16,-4-6-1-16,-2-4-1 15,-1-3 1-15,-2-5 8 16,1 1-7-16,-2-2 12 15,2 0-3-15,1 0-11 16,-3 0 2-16,3 0 6 16,-1 0 1-16,2-4-3 15,-3-2 2-15,-1 1 0 16,-5-3 4-16,0 2 0 16,-3 1 0-16,-3 1-3 15,-4-1 2-15,-3 2 0 16,-4 2-4-16,2 0 8 15,-4 1-5-15,0 0-1 16,0 0-8-16,0 0-1 0,0 0-5 16,0 0-89-16,-9 0-94 15,-3 5-470-15</inkml:trace>
  <inkml:trace contextRef="#ctx0" brushRef="#br0" timeOffset="27595.5227">18421 10797 510 0,'0'0'249'0,"0"0"-210"15,0 0-13-15,0 0 49 0,0 0 33 16,118 17 3 0,-60-12-22-16,19-2-7 0,21 1-1 15,16-3-8-15,7 2-5 16,-10-1-5-16,-7 0-12 15,-13 0-8-15,-4 1-9 16,-13-3 8-16,-11 0-1 16,7 3-4-16,12-3-1 15,14 0-2-15,11 0-2 16,-11 0 3-16,-22 0 18 16,-13 0-15-16,9 0-3 15,11 0-4-15,13 0 2 16,12 0 2-16,-23 0-7 0,-23-3-10 15,-12 0 4 1,-4 3-4-16,7-2 8 0,6 1-3 16,3-2-4-16,-8 2-3 15,-10-1 3-15,-11 1-5 16,-6 1 9-16,-7-2-6 16,-9 0 6-16,-3 2-2 15,-4 0 0-15,-2 0 1 16,0 0-2-16,0 0-10 15,0 0 2-15,0 0-6 16,0 0-6-16,0 0-1 16,0 0-5-16,0 0-14 15,0 0-69-15,-11 0-55 16,-40 4-176-16,2 4-259 0,-14-3-717 0</inkml:trace>
  <inkml:trace contextRef="#ctx0" brushRef="#br0" timeOffset="46063.0378">14888 8065 333 0,'0'0'541'15,"0"0"-456"-15,0 0-53 16,0 0 23-16,0 0-32 15,0 0 5-15,3 59 128 16,4 16-24-16,4 25-38 16,2 11-2-16,-4-1-30 15,-2-10-13-15,-4-13 3 16,0-3-1-16,-3-14-10 16,0-13-23-16,0-14-10 15,0-7 0-15,0 6-8 16,-1-1 2-16,-5 3-2 15,-3-8-6-15,3-10-46 16,-2-9-40-16,1-9-60 0,-12-15-86 16,-1-15-1-16,1-9-343 15</inkml:trace>
  <inkml:trace contextRef="#ctx0" brushRef="#br0" timeOffset="47201.5087">14838 7945 863 0,'0'0'211'15,"0"0"-159"-15,0 0-28 16,87-60-9-16,-38 50-4 15,24 2 5-15,32 2 33 16,33 2-9-16,19 0-13 16,4 4-12-16,-7-3 3 15,-12 2-3-15,2-2-1 16,1 0-3-16,-4 0 0 16,-6-1-4-16,-10 1 2 15,-13 1-8-15,-22 1 0 16,-23 0 2-16,-18 1 4 15,-12 0 6-15,1 0 5 0,0 0 1 16,1 0 1-16,-16 0-7 16,-1 1 0-16,-8 5-3 15,0-1 0-15,0 4 8 16,2 1-4-16,2 5 7 16,1 5-2-16,4 7 4 15,-2 7 16-15,3 6 5 16,-2 9 3-16,-3 7-18 15,-4 16 3-15,-3 18-1 16,-8 12-12-16,-2 3 6 16,-2-7 0-16,0-6-3 15,0-11 7-15,-2-11-13 16,2-12 5-16,0-17-15 16,0-7 0-16,2 6-6 0,7 2 3 15,3 2-1-15,-1-5 4 16,-1-4-6-16,3-2 1 15,-4-4 0-15,-3-3 0 16,0-6 0-16,-2-1-1 16,-1 0 1-16,-3-4-1 15,0-3 0-15,0 1 0 16,0-4 1-16,0 2-2 16,0-1 1-16,-8-1-1 15,0 2-27-15,-4-2 18 16,-1 1 4-16,-2 0-6 15,-5-1 2-15,0-1-3 16,-2-1 1-16,-4-1 3 16,-4-1-5-16,-8-2-4 15,-9 0 1-15,-8 0 9 0,-23-1-1 16,-23-1-1-16,-24 0 3 16,-13 0 6-16,0 1 1 15,5-1-1-15,7 0 1 16,-2-1 0-16,5 2 0 15,3-2 0-15,7 3 1 16,10-1-1-16,15 1 2 16,21-1-1-16,17-2 6 15,4 0 2-15,-4 0-8 0,-4 0 8 16,-8 0-8-16,7 2 0 16,3 4 1-16,3 3-1 15,4-1 0 1,3 2 0-16,-1-1 1 0,6 2-1 15,2-3 5-15,6-1-6 16,2-1 0-16,6 1 2 16,3-3-1-16,0 0 5 15,5 1-6-15,2-4 9 16,5-1 11-16,3 2 13 16,2-2 0-16,1 0 2 15,0 0 11-15,0 0-8 16,0 0-14-16,0 0-10 15,0 0-9-15,0 0-5 16,0 0-2-16,0 0-27 0,0 0-49 16,0 3-58-16,0 4-178 15,0 0-173-15,3 0-579 0</inkml:trace>
  <inkml:trace contextRef="#ctx0" brushRef="#br0" timeOffset="50627.3115">16374 17749 348 0,'0'0'91'0,"0"0"-59"0,0 0 75 15,0 0 43 1,0 0-25-16,0 0 5 0,4-23-18 16,0 20-12-16,2-4-60 15,3 0-11-15,5 2 13 16,3-5 13-16,6 0 13 15,5 0-7-15,4-3-20 16,1 3-10-16,4 4-17 16,-5-3-13-16,-2 4 0 15,-1 2 8-15,-6 1-9 16,2 2-6-16,-3 0-70 16,0 0-53-16,1 0-41 15,-4 5-57-15,-4 1-63 0</inkml:trace>
  <inkml:trace contextRef="#ctx0" brushRef="#br0" timeOffset="50930.1948">16505 17955 687 0,'0'0'141'0,"0"0"-116"0,0 0 15 16,83-24 98-1,-41 5-7-15,6-5-15 0,4-3 3 16,0 2-30-16,5 1-55 15,0 6-34-15,1 4-20 16,16 0-118-16,-12 7-146 16,-13 0-413-16</inkml:trace>
</inkml:ink>
</file>

<file path=ppt/ink/ink5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17:56.682"/>
    </inkml:context>
    <inkml:brush xml:id="br0">
      <inkml:brushProperty name="width" value="0.05292" units="cm"/>
      <inkml:brushProperty name="height" value="0.05292" units="cm"/>
      <inkml:brushProperty name="color" value="#FF0000"/>
    </inkml:brush>
  </inkml:definitions>
  <inkml:trace contextRef="#ctx0" brushRef="#br0">2142 6515 97 0,'0'0'88'16,"0"0"13"-16,0 0 6 15,0 0-32-15,0 0-5 16,0 0-19-16,3-3-32 16,-3 3 5-16,2 0 2 15,1 0-3-15,1 0 18 16,3 0 8-16,1 0 3 15,3 0 4-15,3 3 0 16,0 2-17-16,5 0-16 16,-1-2 5-16,3 0 4 0,1-2 8 15,5 1 4 1,1-2 3-16,5 0-8 0,3 0-11 16,2 0-5-16,6 0 2 15,4 0-2-15,1 0-6 16,-1-2-5-16,1 1 0 15,0-2-4-15,-1-2 5 16,1-1-5-16,-2 1-1 16,0-1 3-16,-2 0-9 15,1-2 9-15,-1 2-10 16,0 3 0-16,-2-2 1 16,2 2 6-16,-2 2-7 0,0-1 0 15,-1 1 0 1,4 1 0-16,-4 0 1 0,-2 0 0 15,-2 0-1-15,0 0 9 16,-3 0-8-16,-5 0 14 16,5 0-2-16,-2 0 4 15,-3-1 5-15,1-2 3 16,-4 2-6-16,0-3-5 16,-3 1 4-16,-3 3-5 15,0-2-3-15,-5 1-1 16,-3 1-8-16,-2 0 14 15,-1 0-14-15,-2 0 10 16,-2 0-11-16,0 0 7 16,-4 0-6-16,3 0-1 0,-5 0 1 15,0 0 0-15,0 0-1 16,0 0-11-16,0 0-17 16,0 0-67-16,0 0-48 15,0 0-79-15,0 0-157 0</inkml:trace>
  <inkml:trace contextRef="#ctx0" brushRef="#br0" timeOffset="1532.4059">5862 6536 396 0,'0'0'84'0,"0"0"-58"16,0 0-9-16,0 0 14 15,0 0 12-15,0 0 6 16,6 0-9-16,2 1 27 15,4 3 12-15,3-2-12 16,4 1-5-16,-1 0-4 0,1 1 1 16,5-1 3-1,-3 0-11-15,4-1 1 0,2 0-7 16,3 0-9-16,0 1 2 16,1-1-3-16,0 1-6 15,1-1-6-15,-1 2-1 16,0-1-2-16,2 2-3 15,0-2-1-15,0 2 0 16,1-2 2-16,0 0-5 16,1-2 0-16,-1-1 6 15,3 0-3-15,1 0 12 16,2 0-4-16,-1 0-6 16,3-3-2-16,1-1-4 15,0-1 4-15,0 2-8 16,-1 1-2-16,-2 1 0 15,0 1-3-15,-5 0 4 16,-1 0-1-16,-1 0 3 16,1 0 3-16,1 0 5 0,1 0 1 15,1-3 1-15,3 0 1 16,0 0-1-16,2-1-3 16,-4 1-1-16,2-1 3 15,1 1-4-15,-4 1 7 16,1-1-4-16,-4 0 2 15,1-1-5-15,-4 2-2 16,-1 0-4-16,-3 0 2 16,-2 1 2-16,-1 1-6 15,-2 0 0-15,-4 0-5 16,0 0 9-16,-6 0-9 16,-3 0 5-16,-5 0-5 0,1 0-1 15,-4 0 1 1,-1 0-1-16,0 0-1 15,-15 1-70-15,-7 9-209 16,-14 1-294-16</inkml:trace>
  <inkml:trace contextRef="#ctx0" brushRef="#br0" timeOffset="4646.4138">12630 1267 563 0,'0'0'114'0,"0"0"-23"0,0 0 70 16,0 0 16-16,0 0-30 15,0 0 16 1,-42-68-20-16,24 65-36 0,-5 3-26 15,0 3-42-15,-3 19-13 16,1 12-12-16,1 12 0 16,6 9 10-16,6 8 18 15,8-2 2-15,4-2-9 16,4-5-14-16,16-6 5 16,6-7-25-16,3-9 10 15,1-8-10-15,-1-9 34 16,0-5 24-16,-3-10 5 15,-2 0-30-15,-3-10-12 16,0-14-10-16,-3-12 10 16,-4-11-13-16,-5-5 1 0,-6-7 0 15,-3 0-10-15,0 2-8 16,-6 4 7-16,-8 10 1 16,-2 8-22-16,-1 8-12 15,1 7-3-15,-1 6-74 16,0 11-60-16,2 3-100 15,4 0-451-15</inkml:trace>
  <inkml:trace contextRef="#ctx0" brushRef="#br0" timeOffset="4821.6111">12883 1298 1011 0,'0'0'194'0,"0"0"-136"16,0 0-19-16,0 0-39 16,0 0-33-16,0 0-232 15,0 0-538-15</inkml:trace>
  <inkml:trace contextRef="#ctx0" brushRef="#br0" timeOffset="5460.6849">13187 1026 794 0,'0'0'118'16,"0"0"70"-16,0 0 16 15,0 0-62-15,0 0-60 16,-88 6-23-16,79 14-18 15,2 4-9-15,3 5 13 16,2 6-5-16,2-1-7 16,0-2 2-16,12 2 6 15,4-3 3-15,8 0-11 16,3 0 15-16,4 0-4 16,4 0-14-16,2 0 13 0,0 1-12 15,-1-1-7 1,-6-2-7-16,-8 0-8 15,-4-5-8-15,-8 1 6 0,-2-4 3 16,-8 0 8-16,0-1-6 16,-6-2 22-16,-10-2 12 15,-7-3-29-15,0-2-5 16,-3-8 2-16,2-3-13 16,2 0 6-16,4-7 6 15,7-12-13-15,5-3-11 16,6-4 5-16,0-2 6 15,5-3 1-15,10 0 4 16,4-1-4-16,2-2 1 16,0 0-1-16,2 0 0 15,-3 0 0-15,-2 0 0 0,0 0 0 16,-3-1 5-16,-5 0-4 16,-2-1 4-16,-3 3-5 15,-4 1 0-15,-1 5-1 16,0 2-6-16,-1 5 5 15,-9 0 1-15,-2 4 1 16,-2 2 10-16,-3 3-11 16,-5 2-18-16,-7 4-18 15,-18 5-92-15,9 7-121 16,1 8-311-16</inkml:trace>
  <inkml:trace contextRef="#ctx0" brushRef="#br0" timeOffset="6209.8834">12986 1548 525 0,'0'0'162'15,"0"0"-34"-15,0 0-38 16,0 0-37-16,0 0-25 16,0 0-1-16,0 0 27 15,2 16 14-15,-2-9-22 16,0-1 8-16,0-2 9 15,0-1 8-15,0-1-11 16,0-2-11-16,0 0-1 16,0 0-14-16,0 0 24 15,0-2-17-15,0-6 20 16,0 2-26-16,0 0-34 0,0 4 9 16,0 0-10-16,1 2-1 15,5 0 0-15,-3 0-5 16,0 0-2-16,-3 0 6 15,0 2-18-15,0 3 11 16,0 2-15-16,-3 3 24 16,-6-4 2-16,-1-2-2 15,2 0-146-15,-1-4-244 0</inkml:trace>
  <inkml:trace contextRef="#ctx0" brushRef="#br0" timeOffset="7154.2274">13932 1480 130 0,'0'0'1060'15,"0"0"-930"-15,0 0-1 16,0 0 50-16,0 0-58 0,0 0-43 15,-17-34 2-15,25 30-49 16,6-4-16-16,3 2-5 16,4-3 2-16,4-1 8 15,-2 3-2-15,1-1-3 16,-6 3-7-16,-1 1-1 16,-5 2-6-16,-4-1 0 15,-5 1 0-15,-3 2-1 16,3 0 1-16,-3 0 6 15,0 0-7-15,3 0 0 16,1-2 0-16,6 0 0 16,3-1 2-16,4-1-1 15,0 0 0-15,5 0 0 16,0-2 6-16,1 2-7 16,-2-1-1-16,0 0 1 0,-6 3-1 15,-1 0-22-15,-4 0-39 16,-4-1-46-16,-6 0-99 15,4-2-126-15,-4 0-227 0</inkml:trace>
  <inkml:trace contextRef="#ctx0" brushRef="#br0" timeOffset="7449.4033">14058 1165 945 0,'0'0'202'0,"0"0"-3"16,0 0 39-16,0 0-53 16,0 0-43-16,0 0-44 15,0 0-41-15,0 23-42 16,0 15 81-16,3 15 23 16,6 7-34-16,0 10-29 15,2-1-14-15,-1 0-8 16,-1-9-4-16,0-4-14 15,-1-7-4-15,-1-10-11 16,-2-5 1-16,-2-9-2 16,0-4-27-16,-2-11-89 15,-1-4-141-15,0-6-473 0</inkml:trace>
  <inkml:trace contextRef="#ctx0" brushRef="#br0" timeOffset="8358.3137">14867 1044 512 0,'0'0'159'0,"0"0"24"16,0 0 18-16,0 0-39 16,0 0-7-16,0 0 10 15,0 0-28-15,-44-34-17 16,33 34-37-16,0 0-11 15,-4 5-31-15,-3 12-14 16,-2 13 0-16,3 10 13 0,-1 9 14 16,6 4-1-16,6 3-1 15,5 0-16-15,1-3-11 16,0-3-5-16,7-6-12 16,8-5 8-16,5-4 2 15,2-8 0-15,2-5 4 16,4-7 8-16,0-8 17 15,2-5 5-15,2-2-18 16,-2-7-8-16,-1-12-14 16,-2-9-2-16,-5-5-7 15,-2-5 6-15,-7-3-3 16,-5-5-6-16,-5 0 7 16,-3 0-7-16,0 3 0 0,-3 3-6 15,-7 4 5 1,-1 2 1-16,-4 4 0 15,-3 2-11-15,2 2 10 0,-4 5-9 16,2 3 1-16,-1 5-9 16,-2 2-25-16,2 6-12 15,-2 2-8-15,0 3-52 16,4 0-124-16,11 20-54 16,5 1-297-16,1-4-516 0</inkml:trace>
  <inkml:trace contextRef="#ctx0" brushRef="#br0" timeOffset="8661.0261">15325 1143 876 0,'0'0'166'16,"0"0"-90"-16,0 0 45 15,0 0 5-15,0 0-20 16,0 0 3-16,0 0 1 16,15 53-24-16,-15-45-18 15,-2-3-14-15,-1-3-15 16,-3-2 4-16,2 0 0 0,-2-5-15 16,1-10-28-16,1-2-8 15,2 0-68-15,2 3-21 16,0 2-45-16,5 4-92 15,7 4-78-15,3-1-472 0</inkml:trace>
  <inkml:trace contextRef="#ctx0" brushRef="#br0" timeOffset="8949.1348">15519 780 1167 0,'0'0'254'0,"0"0"28"15,0 0-28 1,0 0-126-16,0 0-83 0,0 0-14 16,0 0 55-16,4 93 18 15,7-40-15-15,3 7-15 16,-1 6-9-16,4 3-14 15,0 1-14-15,1-1-10 16,-2-4-15-16,0-2-6 16,0-3-6-16,3 10-32 15,-8-17-175-15,-11-17-754 0</inkml:trace>
  <inkml:trace contextRef="#ctx0" brushRef="#br0" timeOffset="10039.7659">16274 953 971 0,'0'0'271'0,"0"0"-39"16,0 0-12-16,0 0-39 0,0 0-56 16,0 0-27-16,23-1-38 15,-8-1-28-15,3-3-32 16,6 2-1-16,0 1-77 15,10-1-108-15,-7 1-175 16,-6 0-267-16</inkml:trace>
  <inkml:trace contextRef="#ctx0" brushRef="#br0" timeOffset="10217.5722">16180 1126 1328 0,'0'0'185'0,"0"0"-149"16,0 0 34-16,0 0-29 0,0 0 64 15,116 3-52-15,-6-3-53 16,-11 0-147-16,-2-9-433 0</inkml:trace>
  <inkml:trace contextRef="#ctx0" brushRef="#br0" timeOffset="10695.3008">17283 753 1222 0,'0'0'177'16,"0"0"-29"-16,0 0 52 15,0 0-41-15,0 0-58 16,0 0-44-16,-104 2-11 16,71 21-11-16,0 7 20 15,0 8-20-15,5 3 4 16,4 3-10-16,6 1-12 16,7 1-7-16,6-3-4 15,5-3 1-15,0-5 11 16,10-4-5-16,7-8 4 15,4-7 18-15,1-5-2 16,1-11-11-16,5 0-5 0,0-3-3 16,0-18 0-16,-1-6-4 15,-5-8-2-15,-5-7-1 16,-6-6 0-16,-4-2-7 16,-7 2 1-16,0 4-1 15,0 6 8-15,-2 8-2 16,-7 8-6-16,1 3-7 15,-1 5-26-15,0 5-8 16,3 7-23-16,1 2-105 16,1 8-143-16,-1 9-308 15,4 0-353-15</inkml:trace>
  <inkml:trace contextRef="#ctx0" brushRef="#br0" timeOffset="10920.1227">17559 998 1117 0,'0'0'268'15,"0"0"-172"-15,0 0 35 16,0 0 62-16,0 0-50 16,0 0-58-16,0 0-25 15,0 0-19-15,0 0-21 16,0 0-4-16,-3 0-16 15,0-9-22-15,3-13-121 16,0 0-104-16,0 0-382 0</inkml:trace>
  <inkml:trace contextRef="#ctx0" brushRef="#br0" timeOffset="11614.5698">18110 715 1038 0,'0'0'166'16,"0"0"15"-16,0 0 91 16,0 0-110-16,0 0-45 0,-101-69-11 15,81 63-31 1,-2 1-16-16,0 5-14 0,-3 0-14 15,-3 0-1-15,1 7-2 16,2 7-9-16,1 2-13 16,4 5-6-16,4 1 0 15,5 1-9-15,7 0-4 16,4 1-5-16,0-1 2 16,3-3 5-16,11-2 11 15,4-1 15-15,6-3 9 16,5-7 22-16,1-1-14 15,1-6-7-15,0 0-11 16,-1-4-4-16,-6-10 2 16,-1-5-9-16,-7-3 12 15,-6-2-8-15,-4-3 24 16,-6 2-14-16,0 0-5 0,0 3 6 16,0 3 17-16,-4 4-6 15,-1 1-7-15,1 3-1 16,2 4-6-16,1 0 1 15,-1 5 6-15,2 1-5 16,-1 1-5-16,1 0-7 16,0 0-5-16,0 0-17 15,0 3 1-15,0 11-1 16,0 11 9-16,0 8 8 16,0 9 0-16,0 6 13 15,3 7 11-15,0 3-3 0,3 5-3 16,-3 3 15-1,0 0-3-15,0-3 0 0,-1-2-9 16,0-7-11-16,0-7 0 16,1-4-4-16,0-10-5 15,-2-5 0-15,1-9 0 16,-2-7-1-16,0-4-11 16,-2-6-119-16,-14-2-136 15,-12 0-788-15</inkml:trace>
  <inkml:trace contextRef="#ctx0" brushRef="#br0" timeOffset="13445.7767">11719 674 485 0,'0'0'498'16,"0"0"-353"-16,0 0-95 15,0 0 92-15,36 73 19 16,-16-32-33-16,5 6-32 16,1-1-4-16,-1-1-29 0,-3-7-31 15,-4-6-17-15,-3-10-8 16,-8-5-5-16,-3-10 5 15,-1-7 5-15,-3 0 11 16,0-15 71-16,-14-14-60 16,-7-10-14-16,-3-10-19 15,-5-6-1-15,-1-7-5 16,0-1 5-16,3-1 0 16,7 7-2-16,10 7-32 15,10 8 3-15,0 6 31 16,16 3 6-16,14 5-6 15,8 3 0-15,5 5-14 16,2 6-44-16,2 8-58 16,-6 6-85-16,-5 2-80 0,-13 15-205 15,-15 3-200-15</inkml:trace>
  <inkml:trace contextRef="#ctx0" brushRef="#br0" timeOffset="13615.8503">11532 846 871 0,'0'0'97'0,"0"0"-89"16,0 0 56-16,89-18-31 16,-11-8-33-16,-11 2-111 0,-7 4-395 15</inkml:trace>
  <inkml:trace contextRef="#ctx0" brushRef="#br0" timeOffset="13877.244">12053 517 1181 0,'0'0'223'16,"0"0"-43"-16,0 0-45 15,0 0-66-15,0 0 6 16,-25 86 26-16,25-43-45 16,2-1-10-16,13 2-6 15,7-5-27-15,3-2-13 16,5-6-6-16,3-5-11 0,3-11-142 16,13-15-56-16,-9 0-122 15,-8-15-318-15</inkml:trace>
  <inkml:trace contextRef="#ctx0" brushRef="#br0" timeOffset="14451.6321">12268 565 871 0,'0'0'198'16,"0"0"-29"-16,0 0-76 16,0 0-40-16,0 0-9 15,90 16 10-15,-57 5 5 0,-5 6-11 16,-5 1-10-1,-10 2 23-15,-10 1-23 0,-3-2 24 16,-5-2-10 0,-12-3-15-16,-3-5-12 0,3-8-12 15,2-6-3-15,4-5 6 16,3-8-16-16,5-15-6 16,3-8-42-16,2-8 9 15,12-2 31-15,6-1 8 16,1 3 0-16,-1 5 1 15,-3 2 0-15,-6 7 1 16,-6 7 5-16,-5 5 3 16,0 6 18-16,0 4-12 15,-3 3 75-15,-2 0-47 0,-1 7-33 16,0 9-11-16,-1 6 0 16,7 6-2-16,0-1-8 15,4 4 4 1,15-5 0-16,8-2-8 0,7-5-15 15,4-6 7-15,0-5 6 16,-5-8-33-16,-4 0-5 16,-11-1 34-16,-7-14 20 15,-7-3 10-15,-4-4 4 16,0 5 28-16,0 0 36 16,0 6 23-16,-1 7-9 15,0 2-27-15,1 2-65 16,0 3-5-16,0 12 5 15,11 7 1-15,5 3 0 0,-1 3-1 16,5 0 0-16,-1-5-2 16,2-1-52-16,2-9-116 15,-3-4-231-15,-8-9-681 0</inkml:trace>
  <inkml:trace contextRef="#ctx0" brushRef="#br0" timeOffset="14678.5509">12773 151 438 0,'0'0'1085'0,"0"0"-888"16,0 0-98-16,0 0-58 0,87 34 34 16,-40 8 29-16,7 19-22 15,-8 0-41-15,-7 6 4 16,-12 2-23-16,-21-8-10 15,-6 5-1-15,-26-1-11 16,-72 18-17-16,3-16-179 16,-12-14-447-16</inkml:trace>
  <inkml:trace contextRef="#ctx0" brushRef="#br0" timeOffset="15998.4905">18720 185 766 0,'0'0'239'15,"0"0"34"-15,0 0 20 16,0 0-97-16,0 0-82 15,0 0-42-15,-68 37-25 16,52 1 3-16,3 5-8 0,5 3-1 16,6 1-16-16,2-3-16 15,10-4-9-15,12-5-15 16,6-6 6-16,5-5-48 16,3-7-113-16,12-15-70 15,-7-2-96-15,-9-3-245 0</inkml:trace>
  <inkml:trace contextRef="#ctx0" brushRef="#br0" timeOffset="16405.8236">18888 298 846 0,'0'0'198'16,"0"0"56"-16,0 0 8 16,0 0-143-16,0 0-76 0,0 0-43 15,0 0-1 1,18 33 1-16,4-9-9 0,5-2-5 15,-1-4 11 1,-2-5 3-16,-3-8 24 0,-4-3-23 16,-5-2 13-16,-2-7 7 15,-5-10 1-15,-2-2-13 16,-3-4 50-16,0 2-4 16,0 4 29-16,-2 5-17 15,-1 5-7-15,2 6-17 16,1 1-39-16,0 3-4 15,0 13-11-15,3 9 10 16,6 2 1-16,0 6 0 16,1-1-1-16,-1-3 0 15,-3 0-5-15,-4-4 5 0,-2-1-13 16,0-6-22-16,-11-2 36 16,-8-4-6-16,-1-2 5 15,-3-6-19-15,0-4-59 16,1 0-37-16,2-9-88 15,7-6-144-15,6-2-421 0</inkml:trace>
  <inkml:trace contextRef="#ctx0" brushRef="#br0" timeOffset="16627.1481">19267 347 1270 0,'0'0'300'0,"0"0"-138"0,0 0-87 16,0 0-34-1,0 0 58-15,0 0-28 0,38 97-40 16,-28-68-14-16,-1 1-10 16,-3-2-7-16,1 0-84 15,-1-7-141-15,-3-10-471 0</inkml:trace>
  <inkml:trace contextRef="#ctx0" brushRef="#br0" timeOffset="16825.8509">19392 6 1077 0,'0'0'164'16,"0"0"-105"-16,0 0 63 15,126 66 54-15,-55 22-1 16,-11 25-65-16,-33 5-65 16,-42-3-44-16,-81-12-1 15,1-23-169-15,-29-18-594 0</inkml:trace>
  <inkml:trace contextRef="#ctx0" brushRef="#br0" timeOffset="20064.6868">12919 2002 1111 0,'0'0'110'0,"0"0"-39"15,0 0-39-15,0 0 4 16,0 0-7-16,97-85-3 15,-57 66-9-15,5 2-12 16,5 3-5-16,16 4-73 16,-12 3-156-16,-15 2-175 0</inkml:trace>
  <inkml:trace contextRef="#ctx0" brushRef="#br0" timeOffset="20261.6346">12832 2187 1035 0,'0'0'301'0,"0"0"-301"16,0 0-18-16,0 0 18 16,136-52 16-16,-44 19-9 15,28-6-7-15,-18 7-89 16,-16 4-437-16</inkml:trace>
  <inkml:trace contextRef="#ctx0" brushRef="#br0" timeOffset="20895.5311">15125 1931 1257 0,'0'0'222'0,"0"0"-160"16,0 0 49-16,0 0 41 16,0 0-53-16,0 0-36 15,0 0-23-15,85-67-19 16,-36 47-13-16,9-1-8 16,4 1 0-16,0 3 0 15,-4 3-90-15,4 2-37 16,-12 3-169-16,-17 4-241 0</inkml:trace>
  <inkml:trace contextRef="#ctx0" brushRef="#br0" timeOffset="21099.8677">14921 2132 1445 0,'0'0'180'0,"0"0"-167"16,0 0-13-16,110-38 21 16,-28 6-8-16,22-4-4 15,-4 5-9-15,-9 4-20 16,-30 10-314-16,-34 8-750 0</inkml:trace>
  <inkml:trace contextRef="#ctx0" brushRef="#br0" timeOffset="24552.6512">7636 5288 484 0,'0'0'82'16,"0"0"-23"-16,0 0 35 15,0 0 27-15,0 0 4 16,0 0 16-16,-44-46-28 16,40 42-24-16,0-1-4 15,-1 2-4-15,-1 0-6 16,-3-1-17-16,-3-3-20 16,-3 1-11-16,-6-3-21 0,-4-1-4 15,-5 1 11-15,-3-3-3 16,-2 0-1-16,-3 3 1 15,-2-2-9-15,3-1 11 16,-2 1 1-16,3 0-1 16,-1-1 1-16,-2 2-12 15,-1 3 0-15,-2 0 0 16,-3 3 0-16,-1 1-1 16,-5 2 0-16,-2 0 1 15,-2 0 11-15,-2-1-5 16,6 2 8-16,2 0-8 15,1 0 2-15,0 0 0 16,1 0 4-16,3 0-13 0,1 0 0 16,-2 0 1-16,5 5 0 15,-3 5 0-15,3 0 0 16,-2 1 0-16,-2 1-1 16,3 0 1-16,-1 1 0 15,0-1-1-15,-1 1 1 16,-2 1 1-16,0 2 8 15,-1-1-10-15,3-1 0 16,-2 3 0-16,2 0 0 16,0 2 6-16,1 1-6 15,6 1 0-15,3 1 9 16,3-1-8-16,4 2 8 16,2 1-8-16,3-1 7 0,3 1-7 15,3-1-1-15,2 2 1 16,-2 1 0-16,3 3 1 15,0 2 5-15,-1 1-7 16,2 4 6-16,2 1-6 16,2 4 0-16,4-2 2 15,3 2 14-15,0 0 0 16,0 0-15-16,4 2 5 16,7 1-5-16,2 1 10 15,2 4-3-15,1 4 0 16,4-2 1-16,-1 0-1 15,4-2-8-15,0-6-1 16,3-4 1-16,0-1-1 16,3-4-12-16,2-3 12 0,0-1 1 15,2-3 0 1,3 1 0-16,0-5-2 0,3 0 2 16,2-3 14-16,1 1-5 15,1-3-8-15,2-1 18 16,3-1-9-16,-2-4-3 15,2 0 7-15,-2-2-13 16,3-2 0-16,-2-2 1 16,-1-3-1-16,-1 0 6 15,1-1-6-15,-1-2-1 16,2 0 2-16,1 0-2 16,-1 0 1-16,1-5-1 0,-1 2 0 15,-1-1 0 1,-3 2 0-16,2-1-1 0,-3 1-6 15,-2 2 7 1,2 0-1-16,-4 0 1 0,2 0 0 16,-5 0 0-16,1 0 0 15,1 0 1-15,-4 0-1 16,1-1 1-16,-1-1 0 16,0-4-1-16,0 1 2 15,1-3-2-15,0 1 1 16,1-1 0-16,-1 3 0 15,0-2-1-15,1 2 1 16,-1-3 0-16,-1-1 5 16,5-4-6-16,-2-4 7 0,0-1 3 15,0-1 7-15,0-5-7 16,-2 2-3-16,-1 1 5 16,-8-1-10-16,-2 2 5 15,-6-2-6-15,-6 3 11 16,1-5-11-16,-5 1 5 15,-1-5-4-15,0-1 6 16,0-3 0-16,-1 1-2 16,2-1-5-16,1 2 0 15,-1 2 7-15,-1 0-7 16,1 1 1-16,-1 1 0 16,0-1 10-16,-1 0-1 15,0-2 0-15,-2 0-2 16,-3-3 0-16,0 0-8 0,0-2 5 15,0-1 6-15,0-2-12 16,-8-1-1-16,-1 0 0 16,-4 1 1-16,3 2 0 15,-3 1 2-15,1 3 4 16,-1 3 12-16,-2 3 2 16,-2-1 3-16,-3 4-1 15,-1-2-3-15,1 2-17 16,-2-1-1-16,1 4 8 15,2 0-8-15,1 2 0 16,4 0 5-16,0 3-5 16,1 0 1-16,2 0-1 15,0 3 1-15,1-1-1 16,-2 3-1-16,0-1 1 16,-3-2 0-16,0 2-1 0,-3 1 0 15,2-1 0-15,-2 0 1 16,0 2 7-16,0-3-8 15,0 5 1-15,3-2 0 16,3 5 0-16,0-2-1 16,3 2 6-16,3 2-6 15,-2-1 0-15,2 2 0 16,-2-1 0-16,-1 1 0 16,0 0-1-16,0 0 1 15,0 0 0-15,2 0 0 0,-2 0 0 16,4 0 1-1,2 0-1-15,1 0 0 0,1 0 1 16,1 0-1 0,0 0 1-16,0 0-1 0,0 0 7 15,0 0-7-15,0 0-1 16,0 0 1-16,0 0-1 16,0 0 1-16,0 0 0 15,0 0 0-15,0 0 0 16,0 0 0-16,0 0-1 15,0 0 1-15,0 0-1 16,0 0 1-16,0 0-1 16,0 0 1-16,0 0 0 15,0 0 0-15,0 0 0 0,0 0 0 16,0 0 0-16,0 0 0 16,0 0 0-16,0 0 1 15,0 0-1-15,0 0 0 16,0 0-1-16,0 0-34 15,0 0-36-15,-1 0-96 16,-11 1-77-16,3 7-313 16,-8-3-468-16</inkml:trace>
  <inkml:trace contextRef="#ctx0" brushRef="#br0" timeOffset="28561.7956">15808 537 561 0,'0'0'93'16,"0"0"-23"-16,0 0 14 15,0 0 22-15,0 0-5 16,-82-34-16-16,68 29-13 16,1-3-24-16,0 5 3 0,-1-3-18 15,-2 2-4-15,1 0-6 16,-5 1-5-16,-3 0-5 16,-2-1 9-16,-4 1 18 15,-7-1 14-15,2 1 22 16,0 1-28-16,1-1-13 15,1 2-12-15,4 1-8 16,1 0-1-16,2 0-4 16,4 0-9-16,-3 0 7 15,0 0-8-15,-1 4 2 16,-3 4 0-16,-4 1 0 16,-2 0 7-16,-2 1-2 15,-1 0-6-15,-3-1 8 0,4 2 12 16,2-1-1-16,2 2 8 15,5-3-15-15,4 3-1 16,1 2-11-16,0 3 7 16,1 2-1-16,2 6-6 15,-1 0 5-15,3 2-4 16,2 1 6-16,-1-1 1 16,0 0-7-16,-1-2 5 15,2 0 2-15,-3-1-8 16,1-1 8-16,-3 3 17 15,3-1-6-15,2-2-7 16,-1 6-3-16,1-3-1 16,0 2-8-16,3 3 5 15,0 3-5-15,0 1 1 16,6 2 3-16,2 7-5 0,1-1 0 16,3 3 3-16,0 0-3 15,0 0-7-15,4-2 7 16,4 2-11-16,3-3 10 15,1 1 1-15,0 0 1 16,2-3 5-16,-1 0-4 16,0 0-2-16,0-7 0 15,1 2-2-15,1-2-11 16,4-3 4-16,0 3 9 16,6 2-3-16,3 0 3 15,2 0 0-15,2 0 0 0,0-2 5 16,2-1-6-1,4-4 1-15,-2-1 0 0,1-3-1 16,2-3 7-16,1-5-6 16,-1-1 0-16,0-3-3 15,0-4 3-15,1-3 12 16,-2-3-12-16,3-3 32 16,0 0-7-16,0 0-6 15,1-3-5-15,1-3-14 16,-1-5 2-16,1 1-1 15,-3 0 2-15,2-2 3 16,1 0-6-16,-1-2 1 16,1-1 1-16,-4-2-1 0,-2-1 0 15,-4-2 5 1,-2-3-5-16,-2-1 0 0,-2-1 5 16,1-3-3-16,-3-1 4 15,0-3-7-15,-2 0 0 16,-1-3 1-16,-2 1 4 15,-4 0-5-15,0-3 0 16,-2 1 1-16,-1-3 7 16,-2 1-7-16,-3 0-1 15,2-1 9-15,-4 0-9 16,0 0 0-16,0 0 1 16,-2 1 5-16,2-1-5 15,-3 1 0-15,0 0 5 16,-2 0-6-16,1-1 0 0,-2-1-1 15,0-2 1-15,0 0 1 16,0 2 0-16,0-1 12 16,0 0 1-16,-3 3-7 15,-6-2-7-15,0 2 0 16,-1 1-2-16,-4 2 2 16,2 1 6-16,-4 3-3 15,2 1 7-15,-3 2-2 16,2 2-7-16,-3-1 7 15,1 4 3-15,0 0-11 16,-2 1 8-16,0 0-8 16,-2 2 0-16,3 1-3 15,-2 4 3-15,2 0 10 16,1 5-9-16,-1 0 14 16,1 4-8-16,2-2-6 0,-1 5 5 15,0-2-5-15,0 2 5 16,-1 2-5-16,1-1 0 15,-3 0 1-15,1 2-2 16,0 0 0-16,-2 0 1 16,0 0-1-16,-1 0 0 15,-2 0 0-15,1 4 0 16,2 0 1-16,3 1 0 16,3 1-1-16,1-4 1 15,7 1-1-15,0-2-1 16,3 2 0-16,1-1-11 15,2-2-29-15,-1 3-24 16,-2 4-40-16,0 0-46 16,-6 7-87-16,0-1-136 15,-1-5-431-15</inkml:trace>
  <inkml:trace contextRef="#ctx0" brushRef="#br0" timeOffset="35307.8976">13395 768 312 0,'0'0'54'15,"0"0"-37"-15,0 0 35 16,0 0 10-16,0 0-3 15,0 0-3-15,-48-27 11 16,39 24-25-16,1 1-5 16,0 1 1-16,0 0-2 15,-1-1-13-15,-4 2-4 16,1 0-8-16,-4 0-1 16,-3 0-4-16,-4 0 13 15,2 0 0-15,-2 0 2 0,-3 0 7 16,3 3-14-16,-2 0-1 15,0 1-3 1,-1-2 5-16,4 3-1 0,-4-2 7 16,0 1-1-16,-2 1-6 15,2 3 1-15,-2-1 1 16,-1 2 11-16,1-3-11 16,1 3 0-16,-2 1-6 15,-2-1 0-15,0 3 2 16,-2 0-11-16,-1 0 11 15,0 2-11-15,-4 1 1 16,1 2-1-16,-2 1 9 16,1-2-2-16,3 2-1 15,4-1 3-15,-1 1-4 16,6 0-6-16,-1 3 13 0,3 1-7 16,1 5-5-16,0 2 2 15,5 6 3-15,0 5-5 16,0 7 10-16,4 5 4 15,1-1-5-15,3 4-9 16,4-4 1-16,1 0 14 16,3-1-10-16,2-1 5 15,0 0-11-15,2-1 11 16,7 0 13-16,2-2-14 16,0-2 0-16,0 2-9 15,3-3 12-15,0 0-4 16,3-1-2-16,4 0-7 15,1-2-1-15,3-1 1 16,3-3 0-16,4-1 0 16,-1-3 1-16,4-4 8 0,-1-1-9 15,2-3 29-15,0-3 5 16,1-1-10-16,3-1 11 16,0-1-13-16,2-2-9 15,0 1-12-15,-2-3 7 16,2-4-7-16,-2-5 15 15,1-4 9-15,-1-1 1 16,-2 0-8-16,1 0-6 16,0-8-2-16,3-6-4 15,-2-1 2-15,3-3-6 16,1-2 4-16,3 1 0 16,0 0-6-16,-1-2 2 0,-1 1 5 15,1-1-7-15,-4 1 0 16,0 0 1-16,-3-2 1 15,0 1-1-15,-3-1 1 16,-1-2-1-16,-4 0 5 16,-4-3-3-16,-2-1 6 15,-6-5-8-15,-3-1 9 16,-2-4 0-16,-5-3-4 16,-2-2 7-16,-2 0-12 15,-2-1 19-15,0-3-2 16,-3-1 8-16,0 0-13 0,0-3-11 15,-9-1 4-15,-3-4 4 16,-6 2 3-16,0-4 5 16,-6 0-11-16,-1 2 3 15,-2-2 1-15,1 8 25 16,-1 4-2-16,4 4-17 16,-1 4 0-16,2 6-10 15,0 1-5-15,2 2 9 16,-1 4-1-16,2 4 0 15,1-1-1-15,0 2-7 16,3 1 4-16,-1-2-5 16,1 4 0-16,0 2 5 15,2 1-6-15,-3 3 7 16,5 0 2-16,-4 2-9 16,1 1 9-16,2 0-3 0,-2 2-6 15,0 3 2-15,1-2 4 16,-1 2 5-16,0 2-10 15,-2-1 0-15,-1 2-1 16,-1 0-1-16,-2 0-5 16,0 0 0-16,0 6 4 15,-1 1 1-15,2-1 0 16,4 0 0-16,1-1 0 16,4-1 1-16,2 1 0 15,4-2 0-15,-2-3-2 16,4 3-6-16,2-2-4 15,0 2-48-15,0 4-27 16,0 3-40-16,0 12-90 0,0-1-116 16,0-1-232-16</inkml:trace>
  <inkml:trace contextRef="#ctx0" brushRef="#br0" timeOffset="36079.5751">12646 2985 1392 0,'0'0'97'16,"0"0"-97"-16,0 0 0 15,0 109 0-15,9-61 18 16,4 5-1-16,-1-2-5 16,4-1-6-16,-3-5 4 0,0-8-10 15,-5-10-7-15,-1-10-80 16,-4-14-67-16,-3-3 28 15,0-24-81-15,-10-13-58 16,-13-23 1-16,-8-25 83 16,1 5 181-16,8 8 138 15,8 11 67-15,12 19 23 16,2 0-41-16,0-2-47 16,16 8-30-16,4 12-13 15,6 5-16-15,2 11-27 16,0 8-38-16,1 5-16 15,-5 17-12-15,-3 9 12 16,-2 4 8-16,-10 5-8 16,-5-1-22-16,-4 1-29 15,-3 7-90-15,-9-8-145 0,-2-12-334 16</inkml:trace>
  <inkml:trace contextRef="#ctx0" brushRef="#br0" timeOffset="36365.7065">12940 2964 1179 0,'0'0'104'0,"0"0"-104"16,0 0-3-16,0 0 3 16,0 0 10-16,59 88 9 0,-51-64 6 15,-2-4 11 1,-5-3-14-16,-1-3 17 0,0-11 44 15,0-3 8 1,0-3 8-16,0-21-68 0,-6-12-11 16,3-8-11-16,3-9-13 15,0 0 4-15,8 2-28 16,14 10-91-16,3 9-59 16,19 11-78-16,-7 11-104 15,-5 5-326-15</inkml:trace>
  <inkml:trace contextRef="#ctx0" brushRef="#br0" timeOffset="36613.4584">13319 2885 995 0,'0'0'158'0,"0"0"-129"0,0 0-21 15,0 0 20-15,0 0-11 16,0 0-10-16,0 0 6 15,36 3 44-15,-25-3 5 16,0-5-23-16,-2-9-17 16,0-3-6-16,-5-5-16 15,-2 2-33-15,-2 3-11 16,0 3-33-16,-5 4-27 16,-13 10-38-16,5 0-24 15,0 0-62-15</inkml:trace>
  <inkml:trace contextRef="#ctx0" brushRef="#br0" timeOffset="37153.9605">13633 2774 1066 0,'0'0'140'0,"0"0"-99"15,0 0 96-15,0 0 9 16,-82-5-52-16,68 8-31 16,0 13-24-16,6 6-15 0,0 4-8 15,3 4-8-15,5-1 0 16,0 0-2 0,5-5-6-16,11-4-12 0,5-4 0 15,1-6 12-15,4-7 15 16,3-3-5-16,0-10 5 15,1-17 1-15,-2-19-10 16,-6-29-6-16,-16-22-10 16,-6-15 10-16,-25 0 2 15,-14 13-2-15,3 26 6 16,8 21 2-16,6 21 45 16,8 12 45-16,1 5-7 15,2 2 2-15,1 4-40 0,5 6-18 16,4 2-35-1,1 10-1-15,0 16-21 0,6 15 13 16,12 8 8 0,7 11-12-16,5 2 7 0,6 2-5 15,1-5 0-15,3-4 2 16,0-7 3-16,-2-9-6 16,-1-10-20-16,-1-10-49 15,-9-8-35-15,-2-10-23 16,-7-1-1-16,-3-15-43 15,-5-5-100-15,-8 1-258 0</inkml:trace>
  <inkml:trace contextRef="#ctx0" brushRef="#br0" timeOffset="37627.5155">13164 3037 841 0,'0'0'144'16,"0"0"-126"-16,0 0-5 15,0 0 36-15,0 0 4 0,0 0-16 16,0 0 3-16,35-16-4 16,-22 8-11-16,-3-2-11 15,-1-4 4-15,-5 0-1 16,0-2 21-16,-4-1-21 16,0 0 28-16,-4 0-1 15,-6 4-12-15,1 3 30 16,-2 5 39-16,4 5-7 15,-1 0-47-15,2 8-32 16,-1 9-15-16,0 9 1 16,4 6-1-16,3 3 0 15,0 1 0-15,10-1-8 16,12-4 0-16,13-4-8 16,9-8-22-16,13-10-76 0,38-16 8 15,-10-16-63-15,-10-8-467 16</inkml:trace>
  <inkml:trace contextRef="#ctx0" brushRef="#br0" timeOffset="37982.2192">13985 2542 522 0,'0'0'936'0,"0"0"-860"15,0 0-74-15,0 0-2 16,0 0 29-16,41 85 12 16,-23-52-12-16,-2-1-17 15,-1-1-2-15,0-2-10 16,-5-9-113-16,-5-20-96 16,-5 0-140-16,0-12-413 0</inkml:trace>
  <inkml:trace contextRef="#ctx0" brushRef="#br0" timeOffset="38108.3243">13905 2321 980 0,'0'0'36'0,"0"0"-36"15,0 0-58-15,0 0 47 16,59 76 4-16,-5-22-19 16,-7-9-143-16,-4-9-342 0</inkml:trace>
  <inkml:trace contextRef="#ctx0" brushRef="#br0" timeOffset="38495.3958">14226 2552 958 0,'0'0'155'15,"0"0"-106"-15,0 0 64 16,0 0 2-16,-78 40-44 16,68-6-12-16,5 8-3 15,5 6-21-15,0 2-6 16,16-1-29-16,5-5-7 15,8-8 7-15,2-10-29 16,2-13-13-16,0-13 42 16,2 0 28-16,-5-20-3 15,-7-13-14-15,-4-12-2 16,-10-7 7-16,-9-6-10 0,0-3 36 16,-9 6 3-1,-8 9 24-15,4 12 57 0,2 13 7 16,4 10-17-16,6 11-71 15,1 3-45-15,1 18-5 16,16 11 4-16,3 11-6 16,3 4 6-16,1 3-8 15,-2 0 8-15,-4-5 1 16,-2-4-30-16,-5-12-70 16,-4-8-85-16,-7-21-123 15,-10-2-33-15,-10-17-316 0</inkml:trace>
  <inkml:trace contextRef="#ctx0" brushRef="#br0" timeOffset="38632.7847">14278 2663 1192 0,'0'0'42'0,"0"0"-40"0,0 0-2 16,0 0 17-16,119-17-5 15,-53 12-12-15,-10 4-50 16,-9-2-305-16</inkml:trace>
  <inkml:trace contextRef="#ctx0" brushRef="#br0" timeOffset="38941.324">14715 2651 77 0,'0'0'910'0,"0"0"-806"16,0 0-86-16,0 0 18 0,0 0 19 15,0 0-19-15,0 0 99 16,11 3-41-16,-6-14-37 16,-2-5-12-16,-3-4-9 15,0 0 7-15,0-2-13 16,-12 4-21-16,-4 5 1 16,-5 7 62-16,-3 6-45 15,-3 4-26-15,-1 16 1 16,2 7-2-16,7 4 0 15,10 5-28-15,9 2-62 16,8-4-84-16,23-5-11 16,45-12-105-16,-9-10 23 0,-3-7-137 15</inkml:trace>
  <inkml:trace contextRef="#ctx0" brushRef="#br0" timeOffset="39301.3992">14998 2592 789 0,'0'0'213'16,"0"0"-53"-16,0 0 69 15,0 0-56-15,0 0-94 16,0 0-36-16,-95 25-8 16,81 6 2-16,4 6-17 15,8 2-2-15,2 3-9 16,2-5-8-16,14-2-1 16,7-10 0-16,2-11 1 15,1-11 36-15,3-3-14 16,-2-27-4-16,0-13-3 0,-2-24-8 15,-7-25-8-15,-14-22 1 16,-4-12 9-16,-17 2-4 16,-6 26-5-16,3 36 45 15,6 21 34-15,7 23 67 16,1 6-5-16,1 5-47 16,2 4-76-16,3 26-19 15,0 40-6-15,15 33 6 16,12 17 14-16,9 5-14 15,11-7-1-15,13-12-5 16,13-9-106-16,-12-27-132 16,-5-23-399-16</inkml:trace>
  <inkml:trace contextRef="#ctx0" brushRef="#br0" timeOffset="39764.9251">16083 2833 874 0,'0'0'850'16,"0"0"-823"-16,0 0-11 15,0 0 0-15,88-40 16 16,22 7 25-16,60-13 26 15,37-5 2-15,13-2-13 16,-11 2 5-16,-31 10-11 16,-17 4-6-16,-20 6-9 15,-22 7-15-15,-33 7 0 16,-24 8-16-16,-26 3-14 0,-8 1-6 16,0 2 0-16,-3-1-14 15,1 2-63-15,-7-3-81 16,-4 2-128-16,-10-3-474 0</inkml:trace>
  <inkml:trace contextRef="#ctx0" brushRef="#br0" timeOffset="40077.0246">17689 2204 687 0,'0'0'1177'0,"0"0"-1105"0,0 0-53 16,0 0-19-16,0 0 57 16,0 0 15-16,124 89 19 15,-72-65-26-15,5 3-26 16,-4-2-14-16,-6-2-17 16,-11 4-8-16,-13-4-18 15,-10 6 13-15,-13 3 5 16,0 4 21-16,-19 4 64 15,-11 4-32-15,-6 1-16 16,-3 1-7-16,1 0-18 16,5-3-11-16,14 6-1 15,9-13-136-15,10-16-453 0</inkml:trace>
  <inkml:trace contextRef="#ctx0" brushRef="#br0" timeOffset="42309.5673">18760 2020 897 0,'0'0'263'0,"0"0"-82"16,0 0 95-16,0 0-79 16,0 0-6-16,0 0-43 15,-40-30-83-15,21 42-47 16,-9 13-17-16,-3 11 6 16,-5 7-7-16,7 3 0 15,7 0-1-15,8-2-6 16,11-8-2-16,3-4-13 15,9-11-11-15,13-9-60 16,5-12 23-16,6-2 70 16,1-22 8-16,0-12 9 15,-2-6-4-15,-8-8-4 16,-5 1 7-16,-10 1 31 16,-5 7-1-16,-2 7 3 0,-2 12-1 15,0 11-5-15,0 10-43 16,0 1-15-16,0 12 4 15,0 16 11-15,3 11 1 16,9 5-1-16,1-1-3 16,6-3-86-16,7-8-18 15,7-12 2-15,5-14-83 16,8-6 42-16,3-13-9 16,-2-17 25-16,-7-7 48 15,-10-1 73-15,-11 1 9 16,-11 4 103-16,-8 5 58 0,0 4 18 15,-5 9-17 1,-2 6-21-16,-2 4 0 0,3 5-64 16,0 0-60-1,0 14-17-15,-4 11-2 0,2 4 1 16,5 9-13-16,3 1 8 16,0-3-14-16,20-6-1 15,5-9-23-15,9-7-6 16,1-13 25-16,2-1 25 15,-4-18 17-15,-3-12-15 16,-10-7 7-16,-8-5 2 16,-8-8 7-16,-4-5 6 15,-4-1 26-15,-9 3-18 16,-4 9 16-16,6 13-7 16,1 14 2-16,6 14-27 0,4 3-16 15,0 22-25 1,0 17 9-16,12 9 15 0,8 8-10 15,3 0-48-15,4 1-47 16,2-8-86-16,1-1-95 16,-7-14-73-16,-8-13-257 15</inkml:trace>
  <inkml:trace contextRef="#ctx0" brushRef="#br0" timeOffset="43374.3622">19164 1976 920 0,'0'0'139'0,"0"0"-139"0,0 0-27 16,0 0 27-16,81 0 42 15,-29 0 7-15,11 0-23 16,1 0-13-16,-3-5 0 16,-7-10-6-16,-11-4 6 15,-11-2 20-15,-10-1 63 16,-8-3 52-16,-9 3 31 15,-5 2-39-15,0 4-38 16,0 8-22-16,0 4-30 16,-3 4-29-16,1 0-21 15,1 15-26-15,1 12 26 16,0 9 3-16,0 3-2 16,8 4 7-16,5-2-7 15,2-7 1-15,0-5-2 0,-2-10 0 16,1-7-14-16,-3-10 14 15,1-2 8-15,0-9 46 16,5-15-18-16,0-2-13 16,2-5-2-16,0 5-8 15,-1 2-7-15,-2 7-5 16,-2 5 6-16,-3 5-7 16,2 4 1-16,0 3-1 15,2 0-11-15,6 0 11 16,7 5 0-16,5 3 2 15,6-1-2-15,1 0 1 16,2-3-1-16,-2-2-9 16,-4-2-45-16,-5 0-14 0,-7-11-37 15,-8-5 24 1,-8-6 46-16,-7 1 9 0,-1-4 14 16,0 5 12-16,-7 3 16 15,-2 5 6-15,1 7-9 16,-1 5 64-16,-1 0-43 15,-3 2-34-15,-4 16 0 16,-4 2 0-16,1 6-1 16,6 2 0-16,4-1-30 15,7-5-25-15,3-3-13 16,3-9-65-16,13-3-75 16,5-7 119-16,3 0 74 15,1-14 16-15,0-6-1 0,-4-1-10 16,-6-3 10-1,-3 4 1-15,-6 1 27 0,-3 5 39 16,-3 4 41-16,0 5 11 16,0 3-25-16,0 2-62 15,0 0-31-15,0 9 0 16,0 6 8-16,0 5 2 16,8 3-4-16,5-3-6 15,2-2-5-15,3-4 4 16,0-8 1-16,0-3 20 15,-2-3 4-15,-1-9 2 16,-5-13 6-16,-4-8 15 0,-6-8-4 16,0-11-9-1,-10-16-1-15,-17-25-2 0,-12-31-16 16,3 10 23-16,7 22 25 16,9 31 51-16,13 33-74 15,-1 8 74-15,4 3-30 16,-2 4-40-16,5 9-25 15,1 1-19-15,0 19-19 16,7 26-5-16,15 27 22 16,18 20 1-16,1-4-8 15,-5-16 8-15,-7-24-9 16,-7-14 9-16,5 3-14 16,3 1-97-16,17 4-80 15,-7-12-93-15,-9-15-385 0</inkml:trace>
  <inkml:trace contextRef="#ctx0" brushRef="#br0" timeOffset="43514.8293">20866 1586 918 0,'0'0'602'15,"0"0"-518"-15,0 0-37 16,0 0-47-16,0 0-262 0</inkml:trace>
  <inkml:trace contextRef="#ctx0" brushRef="#br0" timeOffset="46899.5925">10887 5946 1018 0,'0'0'239'15,"0"0"-65"-15,0 0 15 0,0 0-49 16,0 0-73 0,0 0-39-16,81-49-18 0,-44 36 2 15,5 4-12-15,1 3-67 16,-1 3-125-16,-11 3-153 15,-13 0-258-15</inkml:trace>
  <inkml:trace contextRef="#ctx0" brushRef="#br0" timeOffset="47065.0087">10813 6070 998 0,'0'0'201'15,"0"0"-163"-15,0 0-27 16,0 0 70-16,0 0 98 15,97 23-63-15,-16-40-69 16,0-6-47-16,18-9-57 0,-26 6-161 16,-30 4-312-16</inkml:trace>
  <inkml:trace contextRef="#ctx0" brushRef="#br0" timeOffset="47288.0804">11194 5668 1162 0,'0'0'241'16,"0"0"-241"-16,0 0 0 16,0 0 27-16,103 47 50 0,-50-17-7 15,5 4 26 1,2 3-24-16,-7 0-18 0,-11 1-37 16,-14 0-17-16,-14 1 0 15,-14 0 0-15,-24 7 30 16,-32 4-30-16,-4-5-30 15,-37 7-123-15,13-12-108 16,23-19-336-16</inkml:trace>
  <inkml:trace contextRef="#ctx0" brushRef="#br0" timeOffset="51057.7596">7351 5602 196 0,'0'0'0'0,"0"0"-11"16,0 0 11-16,0 0 26 15,-82-31 14-15,74 30 14 16,5 1-54-16,2 1-5 16,1 14-57-16,-3-1-91 0</inkml:trace>
  <inkml:trace contextRef="#ctx0" brushRef="#br0" timeOffset="52468.7199">5094 12363 1117 0,'0'0'160'0,"0"0"-143"15,0 0 66-15,0 0-11 16,0 0-35-16,0 0-10 16,106-12 47-16,-20 9 8 15,31 1-25-15,15 2-25 16,0 0-9-16,-13 5 1 15,-17 8-11-15,-3-1-12 16,1 4 14-16,2-2-1 16,2-1 15-16,4-6-4 15,-3-7 7-15,2 0-7 0,1-12-9 16,0-1 36-16,0 0-9 16,-3 0-15-16,-2 1 0 15,-6-3-13-15,-6 0 38 16,0-2-27-16,1 1-8 15,2-1 12-15,2-1 7 16,-2 0-25-16,-3 1 11 16,-2 0-1-16,-1 2-7 15,-14 4 2-15,-11 0 9 16,-13 5-18-16,-3-6 7 16,10 1 5-16,7-4-11 0,8-2 2 15,-3 2 18 1,1 0-15-16,0-2-1 0,1 0 14 15,-2 1-12 1,1-2 6-16,-1-1-1 0,-1 1 0 16,-4 2-1-16,-6-1-1 15,-7 3 1-15,-6-1-7 16,-9 2-4-16,-8 4 10 16,-4 0 6-16,-9 3-6 15,-3 1 2-15,-5 1-6 16,-4 4 2-16,-3-3 10 15,2 3-7-15,-2 0-8 0,0 0-10 16,0 0 6-16,0 0-7 16,0 0-9-16,0 0-50 15,0 0-47-15,-18-8-50 16,-5 0-175-16,-7-5-901 16</inkml:trace>
  <inkml:trace contextRef="#ctx0" brushRef="#br0" timeOffset="57025.6554">11471 11526 529 0,'0'0'170'0,"0"0"-26"0,0 0 80 16,5-72-1-16,-5 48-15 16,0 1-29-16,-5 2-25 15,-12 6-23-15,-7 2-13 16,-9 7-14-16,-6 6-53 15,-7 3-24-15,-2 20-8 16,1 7-6-16,4 10-5 16,9 6-7-16,8 3-2 15,11 1 0-15,10-3-14 16,5-3 2-16,8-9 4 16,13-6-3-16,4-9 11 15,3-10-9-15,2-10-36 0,2 0 18 16,-1-20 18-16,-1-12 10 15,-4-8 6-15,-3-6 3 16,-6 1-8-16,-2 5 5 16,-5 11-5-16,-5 7 7 15,-1 12-8-15,-3 10-7 16,1 0-23-16,1 15-17 16,6 12 29-16,7 5 1 15,6 5-33-15,7 0-31 16,5-3-31-16,27-5-103 15,-7-5-104-15,-8-13-217 0</inkml:trace>
  <inkml:trace contextRef="#ctx0" brushRef="#br0" timeOffset="57427.0956">11838 11503 940 0,'0'0'213'16,"0"0"20"-16,0 0 14 15,0 0-81-15,0 0-18 16,0 0 0-16,0 0-93 15,-38-43-42-15,32 68-13 16,2 10-1-16,1 5-6 16,3 5 1-16,6-2 0 15,14-2 0-15,10-8-2 16,6-9-6-16,6-12-29 16,6-10-27-16,-3-2 0 0,-2-23 11 15,-9-12 18-15,-10-10 26 16,-9-8 14-16,-9-11 1 15,-6 0 1-15,0 1 14 16,0 5 24-16,-2 13 33 16,-1 15 44-16,2 16 2 15,1 13-45-15,0 1-73 16,0 27 2-16,18 23-2 16,10 25 49-16,2 22-21 15,-5-3-15-15,-5-18-12 16,-10-24-1-16,-4-17-15 15,-2 1-85-15,-2-4-61 16,-2-4-83-16,-5-11-263 0,-9-15-76 0</inkml:trace>
  <inkml:trace contextRef="#ctx0" brushRef="#br0" timeOffset="58440.5557">12046 11517 1154 0,'0'0'113'0,"0"0"-85"0,0 0-1 16,0 0 64-16,114 26 10 16,-58-18-4-16,6-2-39 15,2-3-30-15,-5-3-16 16,-8 0-11-16,-12-14 5 16,-14-3-6-16,-10-6 0 0,-10 0 0 15,-5-5 43-15,0 3 63 16,-5 3 18-16,-1 8 1 15,0 6-15-15,5 7-25 16,-1 1-60-16,2 11-24 16,0 15 5-16,2 15 16 15,8 6-10-15,5 7-2 16,1 0 1-16,5-5-1 16,-1-8-10-16,2-9 1 15,-1-11 0-15,0-11 5 16,-3-10 13-16,-1-3 57 15,2-23-18-15,1-8-33 0,1-5-16 16,0 2 2 0,-1 3-10-16,-1 8 6 15,-6 11 2-15,1 6-9 0,-4 8-2 16,2 1-9-16,3 3 0 16,2 11 5-16,4 6 6 15,7 1-1-15,0 3-18 16,2-2-46-16,3-4-30 15,0-6-58-15,-1-9-22 16,0-3-11-16,-5-12-61 16,-4-10 8-16,-8 0 117 15,-5-1 85-15,-8 3 37 16,-2 3 20-16,-10 4 73 16,-10 5 35-16,-7 1-24 15,1 6-15-15,-4 1-6 16,3 0-14-16,0 11-7 15,6 6-11-15,0 5-3 0,5 1-8 16,6 4-18-16,5-1-12 16,5 2-10-16,0-3 1 15,11-4 0-15,8-6 5 16,3-4 6-16,1-8 7 16,2-3-12-16,2-4-5 15,-3-16 8-15,-2-5 2 16,-5-6-11-16,-4 0 11 15,-6 3-11-15,-4 5 10 16,-1 6 27-16,-1 6 18 16,-1 6 11-16,0 5-45 0,0 0-10 15,0 16-3-15,2 8 7 16,2 9-3-16,4 0-11 16,2 2-1-16,4-7 0 15,0-6-1-15,-2-6-1 16,2-8 1-16,-2-8 7 15,-2 0-6-15,2-23 9 16,-2-12-10-16,0-27 2 16,-2-28 10-16,-2-28-12 15,-6-7 1-15,0 19 9 16,0 34-4-16,0 37 20 16,0 18 29-16,0 8 21 15,0 6-29-15,0 3-47 16,0 17-13-16,0 19 13 15,5 12 21-15,6 10-21 0,8 5-6 16,5 2-43-16,17 23-64 16,-4-17-123-16,-2-12-418 0</inkml:trace>
  <inkml:trace contextRef="#ctx0" brushRef="#br0" timeOffset="58648.7442">13927 11540 137 0,'0'0'2151'0,"0"0"-1928"16,0 0-170 0,0 0 43-16,0 0-2 0,0 0-63 15,124-40-25-15,-66 23-6 16,21-10-83-16,-18 6-130 15,-14-1-450-15</inkml:trace>
  <inkml:trace contextRef="#ctx0" brushRef="#br0" timeOffset="59153.9467">15393 11294 1445 0,'0'0'222'0,"0"0"-150"0,0 0-55 16,14 74 58-16,-2-3 7 15,7 27 9-15,-1-2-33 16,-5-15-17-16,-6-22-14 16,-6-18-17-16,-1 5-10 15,0 2-14-15,0-4-76 16,-4-13-71-16,-25-30-172 15,4-1-29-15,-4-20-492 0</inkml:trace>
  <inkml:trace contextRef="#ctx0" brushRef="#br0" timeOffset="59346.2837">15093 11209 1051 0,'0'0'213'16,"0"0"-113"-16,29-104 46 15,5 72-50-15,10 13-35 16,8 9-18-16,4 10 14 15,-1 3-8-15,-5 23-25 16,-9 8-24-16,-11 10 0 16,-16 5 19-16,-14 1-12 15,-5 3 11-15,-20-2-18 16,-23 8-101-16,7-14-180 16,2-11-241-16</inkml:trace>
  <inkml:trace contextRef="#ctx0" brushRef="#br0" timeOffset="60432.2426">15548 11313 1386 0,'0'0'195'0,"0"0"-141"16,0 0 17-16,87 22 43 16,-51 4 0-16,0 7-17 15,-4 6-3-15,-6 0-26 16,-11 0-21-16,-8-2-19 15,-7-5 5-15,-9-4-5 16,-10-8-15-16,-8-13-8 16,6-7-5-16,1-14-16 0,12-22-64 15,8-9-28-15,6-5 5 16,22 5 18-16,14 8 0 16,3 10-65-16,5 10-87 15,0 8 18-15,-3 5-14 16,-6 3 4-16,-7 1 82 15,-10 0 92-15,-8 0 55 16,-10 0 28-16,-6 0 113 16,0 5 57-16,0 1-20 15,0 1-45-15,0 1-21 16,0 2-16-16,0 2-12 16,9 3 3-16,9 0-23 15,6-1 18-15,5-6-9 0,3-4-20 16,2-4 3-16,-4 0-21 15,-4-15-5-15,-7-7-12 16,-6-3-2-16,-10-6-1 16,-3 0-15-16,-9-2 1 15,-12 4 10-15,-6 7 14 16,-1 9 35-16,0 12-36 16,1 1-24-16,5 14-1 15,7 9-9-15,9 9-21 16,6 4-34-16,12 2-40 0,19-2-58 15,10-4-181 1,8-11 5-16,1-12 112 0,-3-9 75 16,-6-1 25-16,-7-20 83 15,-10-3 44-15,-7-5 96 16,-10 2 101-16,-5 0 33 16,-2 5-18-16,-2 4 22 15,-8 7-42-15,-4 5-16 16,-2 6-80-16,-2 2-58 15,3 17-10-15,0 10-3 16,6 5 5-16,6 5-14 16,3 2-15-16,8-2 0 15,14-3 9-15,6-9-3 16,5-11-7-16,2-10 0 16,2-6-1-16,-2-18-21 15,-3-16-9-15,-9-13 6 0,-7-21 13 16,-13-25 11-16,-3-18 1 15,-6 10 6-15,-9 23 1 16,6 32 6-16,3 29 74 16,3 5 5-16,1 5-10 15,2 6-38-15,0 1-44 16,3 20-5-16,16 15 5 16,6 8 0-16,5 7 0 15,1 4 1-15,0 2 8 16,-1-6-9-16,-3-4-1 15,0-10 1-15,-5-7-11 16,-4-12-8-16,-5-10-36 16,-4-7 55-16,-4 0 0 15,0-7 13-15,-2-2-4 16,1 4 16-16,-1 2-2 0,1 3-23 16,5 3-12-16,6 12 6 15,0 7 6-15,4 5 1 16,-4 1 0-16,0 1 1 15,-6-4-2-15,-4-5-85 16,-2-10-71-16,-3-11-114 16,-3-18-208-16,-8-9-710 0</inkml:trace>
  <inkml:trace contextRef="#ctx0" brushRef="#br0" timeOffset="60559.2503">16939 11003 227 0,'0'0'696'0,"0"0"-695"15,0 0-1-15,0 0 15 0,89 46-15 16,-27 1-77-16,-10-8-60 16,-3-2-205-16</inkml:trace>
  <inkml:trace contextRef="#ctx0" brushRef="#br0" timeOffset="60945.7291">17374 11202 727 0,'0'0'154'16,"0"0"140"-16,0 0-25 15,0 0-18-15,0 0-73 16,0 0-68-16,0 0-65 16,-56 5-7-16,48 28 8 15,1 6-15-15,7 3-5 16,0 1-18-16,10-4-7 0,12-3 0 16,4-10 0-16,5-11-1 15,5-15-6-15,3 0-3 16,0-26-8-16,-1-13-11 15,-3-8-5-15,-4-23 17 16,-9-21 10-16,-5 5 6 16,-8 12 1-16,-6 16-1 15,-3 29 64-15,0 7 59 16,0 6-6-16,0 14-56 16,0 2-55-16,1 24-5 15,6 11-1-15,4 9 12 0,1 6-11 16,3 4 8-16,-3-1-8 15,1-4-1-15,-5-9-36 16,-1-5-73-16,-5-9-36 16,-2-15-89-16,0-8-292 15,0-3-230-15</inkml:trace>
  <inkml:trace contextRef="#ctx0" brushRef="#br0" timeOffset="61112.1251">17440 11173 1235 0,'0'0'13'0,"0"0"5"15,0 0 16-15,129 17 26 16,-36-14-60-16,22-3-31 0,0 0-66 16,-29 0-276-16,-26-1-400 15</inkml:trace>
  <inkml:trace contextRef="#ctx0" brushRef="#br0" timeOffset="61786.1597">18235 11146 215 0,'0'0'993'15,"0"0"-851"-15,0 0 29 16,0 0-33-16,0 0-56 16,0 0-46-16,0 0-14 15,-55 83 6-15,71-69-10 16,5-2 1-16,0-4-5 0,1-8 1 15,0 0-2-15,-3-6 2 16,-5-11-2-16,-5-4-1 16,-6-5 13-16,-3-2 0 15,-5 0-12-15,-16 6 11 16,-9 5 9-16,-11 9-20 16,-8 8-12-16,-1 6 0 15,3 15 5-15,11 8-6 16,14 7 0-16,18 3-6 15,5 2-8-15,29-2-49 16,17-3-40-16,13-9-136 16,16-12-132-16,-1-9 31 15,0-6 161-15,-1-6 110 0,-19-12-39 16,1-5 102 0,-16-1 6-16,-18-1 133 0,-12 2 144 15,-10 5 53-15,0 2-31 16,-16 7-81-16,-6 8-82 15,0 1-57-15,0 11-41 16,2 13-10-16,5 8-15 16,4 7-4-16,8 1 0 15,3-3-9-15,0 0 0 16,14-10 0-16,5-10-18 16,5-11-17-16,3-6 14 15,3-23 14-15,-1-13-9 16,3-24 4-16,-1-24 12 15,1-34 0-15,-8-14 10 16,-8 4 21-16,-10 30 27 0,-6 41 21 16,0 27 43-16,0 17 38 15,0 7-32-15,0 6-61 16,-4 1-67-16,0 40-8 16,1 29 8-16,3 31 6 15,0 12 1-15,9-7-5 16,1-23 4-16,-2-25-6 15,-8 6-35-15,0-20-133 16,0-10-346-16</inkml:trace>
  <inkml:trace contextRef="#ctx0" brushRef="#br0" timeOffset="62528.3872">14070 12821 1405 0,'0'0'46'0,"0"0"-46"16,0 0-148-16,0 0-30 15,0 0-14-15,0 0-87 0</inkml:trace>
  <inkml:trace contextRef="#ctx0" brushRef="#br0" timeOffset="62871.3108">13706 14757 137 0,'0'0'1450'0,"0"0"-1450"16,0 0-180-16,0 0 21 15,0 0-103-15</inkml:trace>
  <inkml:trace contextRef="#ctx0" brushRef="#br0" timeOffset="66914.32">10528 11283 9 0,'0'0'150'0,"0"0"-12"15,0 0 11-15,0 0-44 0,0 0-12 16,0 0-15 0,-16-47 2-16,16 47-48 0,0 0-32 15,0 7-1-15,2 12 1 16,10 11 78-16,9 8 21 16,3 12 10-16,6 18-22 15,6 18-19 1,-5-5-7-16,-1-10-11 0,-6-10-5 15,-8-14-17-15,5 5-6 16,1 5-6-16,-5-5-6 16,1-2-1-16,-5-4 1 15,0 0-1-15,1-2-1 16,-1-1 2-16,1-6-8 16,1-4-1-16,6-5 1 15,1-5-2-15,3-8-23 16,5-6 23-16,4-6 20 15,9-3 28-15,11-2-12 0,24-13-15 16,26-7 5-16,35 0-1 16,13 2-6-16,-1 9-2 15,-6 11-16-15,-21 0 8 16,-5 0-8-16,-4 0-1 16,-5 0 1-16,2 0 0 15,6 0 5-15,3 0-5 16,4-2-1-16,6-6 8 15,6 4-8-15,3-4 2 16,3 0-1-16,-1-1 5 16,2-3 8-16,5 3 5 15,-2 4 9-15,-1 1 0 0,-2-5-9 16,-7-1-4 0,-10-2-4-16,-3-5 1 0,-11-1-2 15,-1-2 1-15,-3-1-1 16,4 1 0-16,-1 1 3 15,6 5 9-15,3 8 3 16,5-1-18-16,1 5 0 16,0-3-7-16,-3-3 0 15,3 1 2-15,-4 3-1 16,-3-4 1-16,-6-1 9 16,-7-4-11-16,-9-3 0 15,-4 3 0-15,-5-3-1 16,-14 2 1-16,-12 3 0 0,-13 3 0 15,-1-1 0 1,6 0 0-16,25-4 1 16,21-6 5-16,19-1 0 15,2-3 4-15,-9 0 1 0,-11 4-5 16,-17 4 5-16,-10 0-2 16,-13 6-1-16,-14 4 2 15,-2 2-3-15,9 0-7 16,6-4 0-16,8 2 8 15,-1-2-8-15,0-1 0 16,3 2 0-16,1-1 1 16,-2 1 7-16,-1 2-8 15,-3 1 0-15,-4-1 0 0,-3 0 1 16,-2 1 0 0,-1 1-1-16,-3-2 0 0,1 0 0 15,-4 0 1-15,-3-1 7 16,-1-1-2-16,-3 5 5 15,-1-4-9-15,-5 1 10 16,-1 2-3-16,-6-1 1 16,-7-3 2-16,-4-1 13 15,-6-1 15-15,0-6 12 16,-2-3-5-16,-2-5-7 16,-3-10-7-16,1-9-11 15,2-20 14-15,-2-29-21 16,4-31-8-16,1-12 1 15,-2 4-8-15,-1 17-20 0,-4 20 9 16,-5 19 4 0,0 15 1-16,0 13-2 0,0 5 2 15,0-2-1-15,-11-1-5 16,1-3 6-16,-5 11-13 16,0 8 13-16,-1 6 6 15,-1 7 7-15,-2 3-7 16,-6 5-1-16,-7 3-7 15,-5 3 7-15,-9 0-10 16,-7 0 10-16,-5 6 1 16,-6 1 0-16,-4 2 0 15,-13-3-1-15,-16-2-5 16,-13-1-5-16,-4-1-5 0,9-2 15 16,12 2-12-1,9-2 13-15,0 3-8 0,0 0 8 16,-3 1-8-16,2 1-9 15,-4-3 6-15,-2 1 2 16,-2 0-7-16,-6-1 0 16,-6-1 1-16,-2-1 0 15,-8 1 8-15,-8 1-4 16,-5 6 3-16,-1 1 7 16,6 4-1-16,5 1 2 15,5 1 0-15,10 1 0 16,3-1 0-16,6 2 0 15,15-4 2-15,15 0-2 0,14-4 0 16,-10 4-1 0,-18 5 0-16,-26 5 1 15,-14 4 0-15,4-2 0 0,6-2 8 16,10-1-7-16,-5 0-1 16,-4 0 0-16,-8-1-1 15,-2 3 1-15,-4-1 0 16,3 1 0-16,9-1 1 15,5-2-1-15,7-2-10 16,16-3 10-16,16-4 2 16,15 0 5-16,4-2-6 15,-9 3 0-15,-8 2 0 16,-8 3 0-16,-1-1 0 0,-13 4-1 16,-14 1 0-1,-20 0 1-15,-10-2-1 0,0-6 0 16,5-7 1-1,11-6 0-15,4-1-1 16,2 0 0-16,2 0 0 16,3 0 0-16,1 5 1 0,7 2-1 15,16-2 0-15,18 1 0 16,13-3 0-16,5 0 0 16,-8-1-1-16,-10 1 1 15,-8 1 0-15,1 2 0 16,-2 0 0-16,3-1 0 15,4 2 0-15,4-2 0 16,4 2 0-16,4-2 0 0,3 0 0 16,2 2 1-16,0 0 0 15,2-1-1-15,-2 3 0 16,0-2 0-16,-2 1 0 16,0-5 0-16,1 2 0 15,1-4-1-15,4-1 1 16,4 1 0-16,2 1 0 15,4-1 0-15,4 0 0 16,2 2 0-16,1-1 1 16,4-1-2-16,1 1 2 15,0-1-1-15,-1 1 0 16,0-1 0-16,-4 1 0 16,-3-2 0-16,1 0 1 15,-3 0-1-15,2 0 0 16,0 0 0-16,0 0 0 0,3 0 1 15,-2 0-1-15,3 0 0 16,-4-2 0-16,2 2 0 16,-1 0 0-16,1 0-1 15,0 0 1-15,2 0 0 16,1 0 0-16,0 0 0 16,5 2 0-16,1 0 0 15,5 2 0-15,5 0 0 16,-1-2 0-16,5 3-6 15,-2 1-3-15,4 5 3 16,0 2 5-16,0 1-8 16,0 6 1-16,3 2 0 15,9 0-1-15,3 1 8 16,1-3-8-16,2 0 9 16,-1-3 0-16,-1-4 0 0,2 0 0 15,-3-3 1-15,-1 0 0 16,0-1-1-16,1-3-105 15,9 0-65-15,-6-1-154 16,-4-5-384-16</inkml:trace>
  <inkml:trace contextRef="#ctx0" brushRef="#br0" timeOffset="72617.7768">19997 10146 937 0,'0'0'175'0,"0"0"-174"15,0 0 12-15,0 0 2 16,94-33-15-16,-60 26-42 16,-6 7-148-16,-7 0-114 15,-16 9-301-15</inkml:trace>
  <inkml:trace contextRef="#ctx0" brushRef="#br0" timeOffset="72726.6013">20104 10205 62 0,'0'0'277'0,"0"0"-19"0,-87 63-51 16,62-44-12 0,12-9-69-16,13-10-76 0,4 0-32 15,26-17 6-15,12-14-24 16,32-32-42-16,-10 7-180 16,-10 3-361-16</inkml:trace>
  <inkml:trace contextRef="#ctx0" brushRef="#br0" timeOffset="72936.2876">20298 9927 781 0,'0'0'624'0,"0"0"-547"15,0 0-54-15,0 0-16 16,88-8 5-16,-35 13 11 16,7 13 31-16,-2 8 9 15,-8 6-34-15,-13 5-10 0,-20 2-11 16,-17 3 0-16,-10 1-2 15,-43 3-6-15,-38 3-5 16,-29-3-38-16,-2-15-63 16,28-14-154-16,34-17-670 0</inkml:trace>
  <inkml:trace contextRef="#ctx0" brushRef="#br0" timeOffset="73641.2429">21233 9597 1375 0,'0'0'213'0,"0"0"-159"16,7 79-26-16,4-24 39 15,1 7-13-15,7 1-16 16,-1 0-15-16,1-5-15 16,-2-11 3-16,-4-11-11 15,-4-14-7-15,-6-17-37 16,-3-5 15-16,0-37 8 16,-15-41-1-16,-12-40 13 15,-4-30 9-15,3-19 0 16,13 9 8-16,13 40 24 15,2 32 6-15,20 44 31 16,5 22-2-16,6 11-16 0,7 9-40 16,8 1-11-16,0 41 0 15,-11 34 0-15,-18 35 46 16,-17 10-3-16,-30-4-17 16,-19-17-2-16,6-31-5 15,3-15-4-15,9-16-8 16,2-9 10-16,2-4-16 15,-1-4 7-15,7-6 9 16,9-8 37-16,8-3-3 16,4-4-14-16,7 3-24 15,17 3-12-15,15 5 1 16,6 2 4-16,5 1-4 16,1-3-2-16,-6-6-30 15,-2-5-63-15,-3 0-77 16,7-37-75-16,-10 2-336 0,-10-4-309 0</inkml:trace>
  <inkml:trace contextRef="#ctx0" brushRef="#br0" timeOffset="74429.7299">21631 9699 204 0,'0'0'927'16,"0"0"-766"-16,0 0-3 15,0 0-67-15,0 0-21 16,0 0-6-16,0 0-16 15,82 27-26-15,-55-18-10 0,-3-4-11 16,-3-2-1-16,-3-3-15 16,-6 0-2-16,-5-11 11 15,-4-6 6-15,-3-2 0 16,0-1 1-16,-4 0 5 16,-7 4 20-16,-1 5 31 15,-1 3 44-15,-1 5-36 16,0 3 15-16,0 0-45 15,-1 16-14-15,5 9-12 16,2 9-8-16,8 6 11 16,0 6-12-16,14-3 1 15,14-1 0-15,8-9-1 16,8-11-31-16,4-11-23 0,3-11 2 16,-2-15-22-16,-4-19-49 15,-6-11-24-15,-8-8-39 16,-10-6 67-1,-11 0 84-15,-8 1 35 0,-2 12 27 16,-4 8 76 0,-9 16 17-16,-2 10-21 0,2 12 0 15,1 0-61-15,0 17-29 16,8 6-2-16,4 4-7 16,0 0-1-16,16-3-38 15,2 0 2-15,4-6 10 16,-2-2 2-16,-5-4 7 15,-5-4 17-15,-3 1-1 16,-7-2 2-16,0 2 0 16,-11 0 31-16,-9 5 1 15,-5 2-19-15,0 2 3 0,2 1 2 16,7 1-8-16,4-4-9 16,11 0 0-16,1-5-1 15,13-2-6-15,15-6 0 16,11-3 5-16,6-7 1 15,5-15-18-15,1-9-8 16,-6-5-3-16,-9-3 13 16,-9 0 14-16,-10 3 2 15,-10 7 19-15,-3 8 44 16,-3 8 43-16,-1 6 18 16,0 7-26-16,2 0-67 15,3 9-24-15,2 13 6 16,0 5 15-16,2 2-13 15,-1 0-9-15,-1-3-6 0,1-9-44 16,-6-14-68-16,0-3-122 16,-2-7-253-16</inkml:trace>
  <inkml:trace contextRef="#ctx0" brushRef="#br0" timeOffset="74553.7644">22362 9174 307 0,'0'0'63'0,"0"0"-63"16,90 92-66-16</inkml:trace>
  <inkml:trace contextRef="#ctx0" brushRef="#br0" timeOffset="76112.1331">22719 9464 1039 0,'0'0'204'0,"0"0"-144"16,0 0 191-16,0 0-84 15,0 0-53-15,0 0-39 16,-95 8-10-16,79 26 12 16,3 6-18-16,1 9-6 15,7 4-21-15,5 0-17 16,0 1-5-16,11-8-9 0,8-9 1 15,7-11-2 1,2-18-24-16,2-8-8 16,1-21 23-16,-3-20-12 15,-4-26-10-15,-10-25 18 0,-14-41 12 16,0-16 0-16,-14 1 1 16,-4 33 6-16,8 45 15 15,2 34 7-15,4 22 48 16,0 4 26-16,2 7-30 15,2 3-72-15,0 17-2 16,3 33-3-16,21 29 5 16,12 25 18-16,7 9-9 15,-1-9-3-15,-6-26-6 16,-11-29 0-16,-6-18 0 0,-4-11-53 16,3-6-67-16,0-9-35 15,1-5-56-15,-2-15 24 16,-7-24-73-16,-5-12 47 15,-4-7 130-15,-1-2 83 16,0 10 55-16,0 10 61 16,0 15 49-16,0 11 1 15,0 10-49-15,0 4-60 16,0 9-35-16,8 14 41 16,3 11 9-16,5 8-27 15,3 7 5-15,3-1-12 16,5-2-4-16,-1-4-17 15,3-6 1-15,-2-9-9 0,-2-10-8 16,-4-10 9-16,-4-7-9 16,-4-7 10-16,-4-13-4 15,-4-7 3-15,-1 1-9 16,-2-5 1-16,1 3 7 16,2 0 4-16,1 3 6 15,2 4-4-15,0 6 4 16,2 5-10-16,-1 7-1 15,2 3-8-15,8 0-6 16,1 3 6-16,5 7 0 16,2 2 0-16,5-1 1 15,2-5-1-15,-3-3-17 16,1-3-78-16,-6-3-39 16,-6-14-27-16,-7-5 10 0,-7-7 23 15,-4-1 51-15,-2-1 77 16,0 3 12-16,-5 5 60 15,-6 5 25-15,-1 9-2 16,-4 9-16-16,-5 0-35 16,-2 11-27-16,-5 13-11 15,2 5 1-15,2 8 2 16,10-1-8-16,4 0 0 16,6-4-1-16,4-8-1 15,7-7-27-15,12-12-44 16,3-5 22-16,5-7 11 15,-3-14-18-15,-3-4 9 16,-5-2 23-16,-7 1 19 16,-3 4 6-16,-4 4 45 0,-2 4 31 15,0 7 10 1,0 4 23-16,0 3-32 0,0 0-41 16,0 15-22-16,0 7-8 15,0 5-5-15,0 1 5 16,8 1-4-16,9-5 5 15,4-9-7-15,4-5 1 16,3-10-1-16,0-7-14 16,-3-17-5-16,-3-12-11 15,-6-21-7-15,-10-26 11 16,-6-34 15-16,-3-20 9 16,-18-7 2-16,1 17 0 15,4 39 9-15,4 31 47 0,4 31-9 16,5 12 71-16,-2 6-18 15,1 3-24-15,2 5-37 16,1 9-39-16,1 24-17 16,0 23 17-16,5 26 6 15,19 19 4-15,8 3-9 16,2-9 0-16,-1-23-1 16,-6-26-1-16,-6-13-58 15,1-12-61-15,2-6-70 16,4-11-26-16,1-4-45 15,-4-23-47-15,-5-16-4 16,-3-12 175-16,-5-1 137 0,-3 2 104 16,-4 10 124-16,1 12 7 15,-6 11-4-15,0 10-11 16,0 7-89-16,0 7-74 16,-2 15-37-16,-2 6-9 15,4 4 2-15,0 1-5 16,4-2-7-16,14-3 0 15,5-4 0-15,5-1 1 16,3-3 9-16,2-2-10 16,-2 0 0-16,-4 1 0 15,-11 1 4-15,-13 0-5 16,-6 7-9-16,-50 12-18 16,-92 26-26-16,6-5-124 15,-29-3-475-15</inkml:trace>
  <inkml:trace contextRef="#ctx0" brushRef="#br0" timeOffset="85942.1498">9896 16586 345 0,'0'0'384'15,"0"0"-276"-15,0 0-91 16,0 0-1-16,0 0 26 15,0 0 49-15,35 9 25 16,-9-9-2-16,11 3-40 16,5-1 6-16,7-1-16 15,3 1 10-15,3 1-9 16,2 1-25-16,-2 1 6 16,0 3-20-16,-7 1-2 15,0 2-15-15,-9 0 1 0,-5-2 3 16,-4 1-13-1,-5-3 8-15,-3 0-7 0,-3-2 8 16,-3-1-9-16,-1-1 9 16,1 2-7-16,2-3 6 15,0-2 22-15,6 0-4 16,-2 0-14-16,3 0 5 16,-1 0-2-16,2-7-5 15,-3 1 2-15,1-2 1 16,-1-1 5-16,4 1-17 15,0-2 1-15,-1-2 9 16,-1 4-11-16,-1-1 6 0,-2 1-6 16,-2 2 1-16,-2 1-1 15,-3 1 1-15,-3-1 0 16,0 2 0-16,-4-2 0 16,2 0-1-16,-3 0 7 15,1 0-7-15,-1 0 0 16,1 0 0-16,1-1 6 15,-3 0-5-15,-1 2-1 16,0 0-1-16,1 0 1 16,0-3 0-16,0 2 1 15,1-2 5-15,4 0-5 16,-2 0-1-16,0-3 0 16,2 3 0-16,-1-1 1 15,-1 1-1-15,-2 1 0 16,0 0 1-16,1 1 0 0,-4 1-1 15,1-2 1-15,1 2 5 16,1-3-5-16,-2 2 1 16,1-3-1-16,0-1-1 15,0 2 8-15,1-3-7 16,-3 0 0-16,0-2 15 16,-1-2-6-16,-2-2-3 15,-1-4 5-15,0 0-1 16,0-7-1-16,-4 0-10 15,-4-4 1-15,-5-4 5 16,4-4-4-16,-3-3 4 16,1-2 4-16,2 1-1 15,1 0 2-15,0 2-2 16,1 2-3-16,-2 1-4 16,-3 0 12-16,0 2-13 0,-3 1 14 15,-3-2-1-15,-2 3-13 16,-3-1 11-16,0 1-1 15,-2 4 2-15,1 0-3 16,-2 4 17-16,4 4-5 16,-3 1 0-16,0 1-7 15,-1 1-6-15,0 2 0 16,-3 1-3-16,1-1 1 0,-3 2-6 16,1 2 0-1,0-1 9-15,1 4-10 0,3 4 1 16,2 0-1-1,0 3 0-15,0 3 1 0,-1 0-1 16,-3 0-2-16,-2 5 2 16,-2 5 0-16,-2 5 2 15,-3 3-1-15,0 4-1 16,-2 0 0-16,3 4-1 16,0 4 1-16,2-1 0 15,2 4 0-15,4 4 0 16,2 1-6-16,4 4 5 15,4 2-10-15,4 2 10 16,3 4 0-16,5 4 0 16,3 2 0-16,1 1 0 0,2 1 0 15,0-4 0 1,0-3 1-16,0 0 0 0,2-3 0 16,7 3 0-16,2-1 0 15,3 1 1-15,3-1 0 16,5-3 0-16,3-4 0 15,2-4 5-15,3-5 4 16,0-5 5-16,7-5 9 16,1-6-4-16,5-4 0 15,2-4-3-15,3-3 1 16,1-5-7-16,0-1-4 16,-7 2-6-16,-5-3 6 15,-10 0-7-15,-6 0 1 16,-8 0-1-16,-7 0-1 15,-5 1 0-15,-1 1-75 0,0 5-69 16,0 3-19-16,0 0-78 16,0 0-275-16,0-5-93 0</inkml:trace>
  <inkml:trace contextRef="#ctx0" brushRef="#br0" timeOffset="86082.386">10949 16751 1169 0,'0'0'235'16,"0"0"-208"-16,0 0-15 16,0 0-12-16,0 0-41 15,0 0-38-15,0 0-147 16,-26 28-543-16</inkml:trace>
  <inkml:trace contextRef="#ctx0" brushRef="#br0" timeOffset="93955.3576">2790 16927 523 0,'0'0'84'0,"0"0"-71"0,0 0 19 15,0 0 40-15,0 0-13 16,0 0 12-16,-60-49 16 16,51 43-11-16,1 0-9 15,1 1-1-15,-2-1-8 16,-1 3-3-16,-1-4-19 15,-2 3 6-15,-2-1-5 16,-3-3 5-16,3 3-9 16,-4-2 8-16,-2-1-15 15,0 2 2-15,-3-2 5 16,0 0-4-16,0 1-1 16,-1-3 2-16,-2 3-8 15,3 2-1-15,-2-1-7 16,3 3-5-16,1 0-9 0,-1 3 16 15,5 0-7-15,-2 0-9 16,0 0 0-16,-1 4 6 16,-1 5-6-16,-3 2 0 15,-3 3 6-15,-3 2-4 16,-1 3 4-16,0-1-5 16,1 0 0-16,4 0 6 15,0 2-5-15,0 0-1 16,2 1 8-16,1-1-9 15,-1 0 2-15,6 4-1 16,-1-2 5-16,1 2-6 16,-2 0 0-16,7 2 0 0,-1-1 0 15,-1 0 0-15,5 1 0 16,-2 0 0-16,4-4 1 16,-4 2-1-16,5 0 0 15,-2-1-1-15,1 3 1 16,-1 0 0-16,-1-1 1 15,3 1-1-15,-1 0 2 16,-1 2-1-16,1 0-1 16,-3 1 1-16,3-2 1 15,2 2 4-15,-1-3-5 16,4 2 1-16,2 0 5 16,2 2-7-16,0 4-3 15,2-2 3-15,10 3-7 16,4 4 7-16,7-3 1 0,2 4 0 15,5-1 6-15,3 1-6 16,-2 1 0-16,5 1 1 16,1-3-1-16,-1-2 0 15,0-1-1-15,1-3 0 16,4 0 0-16,-2-4 1 16,2-5-1-16,0-2 16 15,0-5 0-15,-1-3-8 16,0-5-2-16,1-2 1 15,-1 0-6-15,-3-1 5 16,-1 2-5-16,-5-5-1 16,2 3 1-16,-3-3 5 15,1-1-5-15,-1-2-1 16,-2 0 0-16,-3 0 2 16,4-2 11-16,-5-13 9 0,4 1 1 15,-1-11 7 1,0 3-8-16,-1-6-8 0,0-1-7 15,0 0-1-15,-4 0-3 16,0-5 3-16,-3-2 3 16,-2-3 8-16,-1-8 4 15,-2-3-9-15,1-3-2 16,-5 0-3-16,-2 2-5 16,-3 4 5-16,-3 7-6 15,-2 1 7-15,0 6-7 16,0 2 0-16,0 5 10 0,-4 0 10 15,-4 0 10-15,1-1-6 16,-6 1-9-16,2-2-8 16,0-1-8-16,-3 0 1 15,0 3 1-15,1-3 5 16,-3 2 1-16,2 3 3 16,-1 0 4-16,0 2-3 15,0 2-3-15,0-6 0 16,3 2 1-16,0-3-4 15,-1 2-4-15,1-1 5 16,-1-1-6-16,2-1 1 16,2 3-1-16,-1 0 0 0,2 4 0 15,1 0 0-15,1 6 1 16,-1-2-2-16,-1 5 1 16,2 0 0-16,3 3 3 15,-3 1-4-15,0 3 0 16,3 2 0-16,0 0 1 15,0 0 0-15,0 3-1 16,0 0 0-16,0-3 0 16,0 3-1-16,0 0-7 15,-2 0 7-15,3 0 1 16,-1 0 0-16,1 0 0 16,-1 0 7-16,2 0-5 15,-2 0-2-15,1 0 2 16,-1 0-1-16,2 0 1 15,1 0-1-15,-2 0-1 0,-1 0-32 16,2 0-32 0,-5 0-28-16,3 6-73 0,-6 7-57 15,3-2-293-15,1-2-149 0</inkml:trace>
  <inkml:trace contextRef="#ctx0" brushRef="#br0" timeOffset="95435.2791">4973 17790 49 0,'0'0'0'16,"0"0"-42"-16,0 0 35 15,0 0 7-15,0 0 15 16,0 0-1-16,47 0 9 15,-34 0-8-15,2-4-8 16,3 1-6-16,12 0-1 16,-6 0-17-16,4 0-41 0</inkml:trace>
  <inkml:trace contextRef="#ctx0" brushRef="#br0" timeOffset="95878.1448">5190 17945 191 0,'0'0'72'15,"0"0"-64"-15,0 0 11 16,0 0 94-16,0 0-11 0,0 0-5 16,0 0-31-1,77-17-30-15,-50 10-18 0,4 1-11 16,2-4-6-16,3 4-1 16,11-2-17-16,-8 3-107 15,-9-1-465-15</inkml:trace>
  <inkml:trace contextRef="#ctx0" brushRef="#br0" timeOffset="97465.6636">16479 13274 942 0,'0'0'158'16,"0"0"-92"-16,0 0-31 15,0 0-3-15,82 0 13 16,-40 26 87-16,6 12 3 16,-1 5-35-16,-5 6-36 15,-10 4-27-15,-15-2-5 16,-15 0-6-16,-2-1-7 16,-27-5 5-16,-9-2 5 15,-10-9-3-15,-1-8-7 16,5-9-8-16,7-12 0 15,12-5-2-15,13-16 12 16,10-16-4-16,14-12-2 16,23-7-15-16,14-4 0 15,9-1-7-15,5 6 6 0,0 2-5 16,-6 3 6-16,-7 1 1 16,-9 4-1-16,-11-1 1 15,-11 4 5-15,-8 3 16 16,-8 4 36-16,-5 5 6 15,0 5 2-15,0 6-1 16,-12 6-6-16,-5 6-33 16,-7 2-12-16,-4 17-8 15,-5 17-5-15,0 12 8 16,4 12-3-16,12 3 7 16,7 2-4-16,10-2-8 15,3-5 10-15,19-6-4 16,8-8 6-16,7-5 10 0,6-7-2 15,4-9-1-15,-1-6-2 16,2-9-4-16,-5-6-3 16,-4 0-9-16,-6-9-2 15,-8-8-38-15,-13-8-66 16,-3 4-116-16,-9 1-406 0</inkml:trace>
  <inkml:trace contextRef="#ctx0" brushRef="#br0" timeOffset="98139.5358">17452 13615 1205 0,'0'0'315'0,"0"0"-168"16,0 0-61-16,0 0-55 15,0 0 5-15,0 0 32 16,58 84-22-16,-45-46-18 16,-2-1-20-16,-4-3-8 15,-2-6-49-15,-5-18-133 16,0-9-213-16,0-1-301 0</inkml:trace>
  <inkml:trace contextRef="#ctx0" brushRef="#br0" timeOffset="98262.8444">17418 13308 785 0,'0'0'135'0,"0"0"-97"15,0 0-15-15,0 0-23 16,0 0-62-16,89 58-267 0</inkml:trace>
  <inkml:trace contextRef="#ctx0" brushRef="#br0" timeOffset="98479.8457">18000 13836 1187 0,'0'0'328'0,"0"0"-238"16,0 0-9-16,0 107 20 16,0-70-32-16,0-3-24 15,-1-3-33-15,0-3-12 16,-1-5-28-16,2-12-140 16,0-8-348-16,-1-3-634 0</inkml:trace>
  <inkml:trace contextRef="#ctx0" brushRef="#br0" timeOffset="98847.2447">18168 13142 1382 0,'0'0'185'0,"0"0"-135"15,0 0 24-15,101-16-4 16,-44 28 21-16,7 17 20 16,0 12-13-16,-6 6-18 15,-12 7-30-15,-17 1-34 0,-20-3-16 16,-9-4-8 0,-13-7 8-16,-15-12 12 0,0-9 19 15,0-10 1-15,6-10-5 16,5-16-1-16,7-29-2 15,10-28-8-15,13-24-7 16,20 5-9-16,6 20-7 16,-3 29-20-16,-4 21-10 15,8 7-40-15,4-1-82 16,17 8-59-16,-12 5-167 16,-10 3-310-16</inkml:trace>
  <inkml:trace contextRef="#ctx0" brushRef="#br0" timeOffset="99665.5784">18815 13152 629 0,'0'0'195'0,"0"0"-91"16,0 0 49-16,0 0-25 16,0 0 3-16,0 0-3 15,57 73-51-15,-36-66-32 16,-2-5-21-16,0-2-3 15,-2 0-6-15,-2-16-5 16,-3-6-1-16,-2-6-9 16,-4-3 2-16,-6-2-1 15,0-1 0-15,-10 4 0 16,-7 4 5-16,-2 12 42 16,2 6 38-16,1 8-20 15,0 5-40-15,-2 17-17 0,4 10 4 16,4 9-3-16,4 4-1 15,6 3 0-15,9-3-9 16,13-2 0-16,11-9 0 16,7-13-1-16,5-11-7 15,6-10-3-15,1-10 10 16,-4-18-40-16,-5-9-8 16,-9-9 22-16,-6-9 19 15,-9-1 8-15,-6 4 0 16,-7 7 19-16,-6 16 32 15,0 12 14-15,0 8 4 16,-5 9-9-16,-1 0-42 0,1 12-18 16,2 8-8-16,3 6-2 15,1 1 1-15,17-1-33 16,6-2-2-16,2-3 9 16,-1-2-5-16,-2-5 15 15,-6-3 5-15,-7-3 1 16,-5-2 1-16,-5 0-10 15,-2 1-10-15,-11 0 38 16,-8 3 27-16,0 0-7 16,1 3 4-16,2-2 3 15,8 0-9-15,6 0-18 16,4-1 1-16,0-3 1 16,14-3 4-16,9-4 4 15,4 0-9-15,6-11 1 0,-2-12-1 16,0-6 1-16,-1-7 8 15,-5-3-8-15,-2 3 53 16,-5 5 39-16,-2 7 30 16,-4 11-22-16,-1 6-24 15,3 7-32-15,6 0-30 16,5 14 12-16,7 7 8 16,1 7-5-16,-2 1-11 15,-5 1-13-15,-5 1-5 16,-8-6-2-16,-12-3-73 15,-1-5-90-15,-33-17-79 16,-3 0-354-16,-4-11-698 0</inkml:trace>
  <inkml:trace contextRef="#ctx0" brushRef="#br0" timeOffset="99790.4798">19576 12729 864 0,'0'0'129'0,"0"0"-89"16,0 0-28-16,0 0 1 15,100 89-13-15,-63-43-63 16,-1-2-168-16</inkml:trace>
  <inkml:trace contextRef="#ctx0" brushRef="#br0" timeOffset="101098.3773">20003 12945 1124 0,'0'0'175'0,"0"0"82"16,0 0-22-16,0 0-70 16,0 0-77-16,-100-23-20 15,73 40 20-15,1 9-18 16,8 6-36-16,5 8-15 16,10 2-10-16,3 4-2 15,9-4-5-15,12-4 4 16,9-9-6-16,2-12-3 15,7-14-12-15,-2-3 14 16,-2-24 0-16,-5-13-12 16,-8-23-3-16,-14-27 0 15,-8-37 7-15,0-23 8 0,-15 11 1 16,0 30 0-16,7 48 2 16,-1 30 7-16,5 19 39 15,2 4 3-15,2 5-44 16,0 8-7-16,0 35-15 15,21 33 14-15,13 28 1 16,7 9 0-16,-1-16 6 16,-9-29-6-16,-11-27-1 15,-1-10 1-15,2 1-30 16,0-5-72-16,3-5-70 16,-5-16-16-16,-4-6 89 15,-2-23 7-15,-2-16-39 0,0-11 72 16,0-3 59-16,-2-3 38 15,0 6 92-15,0 11 25 16,-5 14 3-16,0 12-9 16,-3 13-79-16,2 7-70 15,5 22 0-15,2 9 15 16,2 7-1-16,4 5-7 16,-2 0-6-16,-2-2 9 15,1-5-9-15,-2-8 0 16,-1-12 8-16,-2-14-9 15,3-9 6-15,4-2 22 16,2-25-12-16,3-6-15 16,6-6-1-16,1-1 2 0,-3 4 5 15,3 5-6 1,-4 10 6-16,1 6 7 0,-2 5 2 16,0 8-3-16,4 2-1 15,4 0 0-15,3 7-11 16,4 8 0-16,2 3 0 15,-1-1-1-15,0 0-1 16,-3-6-62-16,-9-4-51 16,-5-7-64-16,-10 0 36 15,-7-10 34-15,-1-9 35 16,-3-7 42-16,0-2 31 16,0 2 21-16,-7 2 53 15,2 2 33-15,0 8-16 16,3 6 11-16,-3 6-6 15,-4 2-65-15,-3 7-22 0,-3 13-9 16,-4 4 11-16,0 2-11 16,7-1-1-16,4-3-5 15,5-2 6-15,3-7-6 16,0-4-22-16,11-9-22 16,4 0 30-16,5-11 19 15,0-9 2-15,-1-4-2 16,-1-2 1-16,-4 1 0 15,-3 2 0-15,-5 4 44 16,-1 8 2-16,-5 6 24 16,0 5-22-16,0 0-48 15,0 11-24-15,0 10 24 16,0 5 6-16,0 3-6 16,0 0 2-16,13-6 5 15,2-4 0-15,5-8 4 0,-3-6-4 16,3-5 7-16,1-7-3 15,-2-13-2-15,-2-15-7 16,-5-21 4-16,-6-31-6 16,-6-34 1-16,0-10 5 15,-5 20 6-15,-4 32-11 16,3 41 44-16,1 15 28 16,1 5 6-16,0 5-17 15,1 7-2-15,1 6-60 16,2 10-2-16,0 22-11 0,0 13 13 15,3 21 0-15,17 23 0 16,1 21 6-16,3 3-5 16,-5-24-1-16,-6-23 0 15,-1-30-15-15,-1-12-95 16,12 9-61-16,0-6-154 16,-4-9-533-16</inkml:trace>
  <inkml:trace contextRef="#ctx0" brushRef="#br0" timeOffset="101543.5321">21727 12637 834 0,'0'0'139'0,"0"0"-19"0,0 0 74 16,0 0-6-16,0 0-63 15,-21-78-4-15,13 67-23 16,2 5-16-16,-3 0-26 16,-4 3-18-16,0 3-16 15,-5 0-6-15,0 0 1 16,0 9-11-16,3 3 3 16,1 4-9-16,5 0-1 15,5 1 0-15,4-2 1 16,0 1 5-16,4-1 1 15,16 0 29-15,4 3 8 16,6 0-15-16,3 0-15 0,1 2-1 16,-2 0-4-16,-6-3-7 15,-5 2 0-15,-5-4 0 16,-11-2-1-16,-2-1-12 16,-3-2-7-16,-9 0 19 15,-14-2 21-15,-5 1-4 16,-3-4-5-16,-4 0-12 15,5-2-44-15,5-1-84 16,8-2-125-16,9 0-458 0</inkml:trace>
  <inkml:trace contextRef="#ctx0" brushRef="#br0" timeOffset="101838.4663">21992 12937 1267 0,'0'0'258'15,"0"0"-163"-15,0 0-56 16,0 0 71-16,0 0 55 15,0 0-45-15,14 83-33 0,-9-55-46 16,-2 0-25 0,-3-3-15-16,0-3-1 0,0-7-61 15,0-11-115-15,0-4-310 16,-4-7-279-16</inkml:trace>
  <inkml:trace contextRef="#ctx0" brushRef="#br0" timeOffset="101973.8952">21989 12551 705 0,'0'0'163'0,"0"0"-70"16,0 0-93-16,102-1-10 16,-71-1-613-16</inkml:trace>
  <inkml:trace contextRef="#ctx0" brushRef="#br0" timeOffset="102219.7439">22443 11908 1285 0,'0'0'161'15,"59"76"44"-15,14 19 30 16,25 54-27-16,-2 42-54 16,-26 20-60-16,-37 1-51 0,-40-17-35 15,-58-19-8-15,-46-19-16 16,11-46-148-16,-6-33-393 0</inkml:trace>
  <inkml:trace contextRef="#ctx0" brushRef="#br0" timeOffset="102769.7712">16640 12871 1300 0,'0'0'260'0,"-143"85"-36"16,11 43-13-16,-13 39-14 15,21 22-60-15,48 14-21 16,65-24-18-16,40-9-58 16,66-13-33-16,54-31-7 15,57-26-1-15,57-36-39 16,50-37-83-16,-61-25-145 0,-25-11-708 15</inkml:trace>
  <inkml:trace contextRef="#ctx0" brushRef="#br0" timeOffset="110503.6754">17026 14492 636 0,'0'0'124'16,"0"0"-53"-16,0 0 109 0,0 0 1 15,0 0-53 1,0 0-12-16,9 1-39 0,59-4-28 16,47-4 60-16,55 0-17 15,26 0 3-15,6 1-26 16,-5-5-7-16,-20-4 11 15,2-2-20-15,-3-2-15 16,-1 0 5-16,-5-1-15 16,-8 0-6-16,-6 2-3 15,-10-2-7-15,-12 0-3 16,-6 2 4-16,-7-2 4 16,-2 0 2-16,2 1 5 15,-3-1-1-15,2 3 16 16,-6 1-7-16,-4-1-26 0,-3 2-5 15,-3 1 1-15,-3 2 5 16,-4 0-7-16,-15 2 1 16,-16 0-1-16,7 0 2 15,11-2-1-15,11-2 0 16,0 0 1-16,-24 4 4 16,-25 4-6-16,-3-3 0 15,4 0-1-15,5-4 1 16,4-4 0-16,-1-3 1 15,-4-4 1-15,0-2-1 16,-2 0 0-16,-3-1 1 0,-1 2-1 16,-6-1 8-1,-2 0-9-15,-2 0 1 16,2-1-1-16,-3 1 2 16,0-2-1-16,2 2 5 0,2 1-6 15,1 1 1-15,-1 2-1 16,-1 2 1-16,1 2 0 15,-2-4 0-15,2 0-1 16,-2 0 6-16,1-4-5 16,1-3 5-16,2-5-6 15,0-5 0-15,1-4 0 16,1-2 0-16,-3 1 1 16,-4 0-1-16,-1 5 0 15,-6 2 1-15,-1 1-1 16,-3 3 6-16,1-1 0 0,2-3 3 15,0-5-2 1,2-4-6-16,1-6 1 0,3-4 4 16,-3-2-6-16,-3 2 0 15,-1 8 1-15,-7 2 0 16,-4 9 0 0,-4 3 0-16,-3 1-1 0,-6-1 2 15,-2 1-2-15,0-1-1 16,-5 0-1-16,-7-2 1 15,-4 0 1-15,-5 0-2 16,0 0 1-16,-6-1-11 16,-3 3 11-16,-5-1-11 0,-7 3 11 15,-3 1-11-15,-10 1 11 16,-19 0-10-16,-23-1 10 16,-27-3 1-1,-11 4-2-15,0 4-4 0,8 4-7 16,11 3 4-16,-5 1 3 15,-4 0-4-15,-5 0 2 16,-9 4-6-16,-4 0 3 16,-9 6 11-16,1 2 0 15,-1 4-14-15,3 2 8 16,6 0-11-16,4 0 6 16,5 6 2-16,4 6-1 15,0 3 10-15,0-1-1 16,2 3-6-16,-3 2 6 15,-2-1 0-15,0 3-8 0,-5-1 8 16,-1 3 0-16,-6-1 1 16,-3 0 0-16,-5 3-1 15,-4-2 1-15,-10 0-1 16,-5 1-9-16,-2-2 8 16,1 2 1-16,6-1 1 15,7 4-1-15,4 0 2 16,5 2-2-16,6 0 1 15,5 0 0-15,9 2 0 16,7 2 1-16,8 0 0 16,10-1-1-16,11-1 9 15,16-4-8-15,17-3-1 16,16-4-5-16,3 3 4 16,-5 4-6-16,-7 7 6 15,-6 9 1-15,3 7 0 0,0 7-10 16,-1 3 10-16,1 6 1 15,-2-1 0-15,-1-2 6 16,1-1-7-16,2 0-1 16,6 2 1-16,0 14 0 15,7 11 0-15,6 18 1 16,12 4-1-16,14-4 0 16,13-3-9-16,0-5 9 15,16-3-1-15,8-7 0 16,9-8 1-16,-3-16-2 15,1-12 2-15,-7-9 0 16,5-5 1-16,5 7 0 16,8 7 0-16,6 5 1 15,3-7 5-15,3-2 4 16,2-6-10-16,5-4 4 16,18 1 10-16,20 0 10 0,24 3-1 15,7-2-11-15,-7-7 5 16,-9-6-5-16,-20-8-4 15,3-8-8-15,0-6 5 16,-3-6 18-16,5-10-2 16,0-15 5-16,1-4 0 15,7-2 1-15,1-5-10 16,-1 3 1-16,-8 7-8 16,-19 7-5-16,-22 11-6 15,-4 8-33-15,-19 14-126 0,-15 4-311 16</inkml:trace>
  <inkml:trace contextRef="#ctx0" brushRef="#br0" timeOffset="127273.9515">14460 196 84 0,'0'0'176'16,"0"0"-32"-16,0 0-8 16,0 0-35-16,0 0-10 15,0 0-12-15,-20-33 32 16,17 30 28-16,0 2-10 15,2 0 3-15,-1-1 8 16,1 2-10-16,-2-1-9 16,3 1-21-16,0 0-7 15,-2 0-17-15,1 0-19 0,1 0-38 16,0 9-19 0,0 15-21-16,0 11 21 0,10 10 12 15,2 5-2 1,3-1 1-16,-1-4-11 0,-2-4 1 15,3-9 5-15,-4-3-5 16,-2-9 5-16,-1-6-6 16,-4-8-1-16,-1-3 1 15,0-3 10-15,1 0 9 16,-1-11 12-16,2-8-12 16,0-2-10-16,2 2-2 15,-1 2-7-15,1 7 0 16,-1 6 0-16,0 1-1 15,4 3-7-15,1 0-6 16,4 6 8-16,2 3 4 0,1 0 1 16,0-1 1-16,4-1 2 15,-4-2 14-15,1-4 2 16,-1-1-2 0,0 0 2-16,3-6-4 0,2-10 1 15,0-4-14-15,1-2-1 16,-9 5-3-16,-3 6-162 15,-12 10-417-15</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42:38.314"/>
    </inkml:context>
    <inkml:brush xml:id="br0">
      <inkml:brushProperty name="width" value="0.05292" units="cm"/>
      <inkml:brushProperty name="height" value="0.05292" units="cm"/>
      <inkml:brushProperty name="color" value="#FF0000"/>
    </inkml:brush>
  </inkml:definitions>
  <inkml:trace contextRef="#ctx0" brushRef="#br0">14093 11476 237 0,'0'0'99'16,"0"0"-68"-16,0 0 32 15,-39-34-10-15,29 23 31 16,-4 2-29-16,-2 0 0 0,-5-3-5 15,-3 1-8-15,-5 0 101 16,-6 0-89-16,-1 2-14 16,-1 1-4-16,1 4-17 15,0 1-6-15,2 1 3 16,1 2-3-16,0 0-4 16,5 0 5-16,-2 5 1 15,1 3-5-15,1 5-3 16,-2 4-6-16,-2 3 7 15,0 5-1-15,-5 8 6 16,0 5-4-16,-4 11 12 16,-3 7 4-16,0 5 7 15,0 2-9-15,-1 1 15 0,-3 11 4 16,3 12 4-16,5 11-11 16,5 0 1-16,19-17-8 15,12-18-8-15,4-20 5 16,0 1-6-16,15 4 1 15,7 8-1-15,11 4-1 16,6-4-2-16,10-8 6 16,3-2-5-16,5-7-1 15,0-7-1-15,-2-9-5 16,0-9 3-16,-4-10 18 16,-4-4-11-16,3-9 4 15,-1-14 0-15,-1-8 0 16,4-10-4-16,0-5-5 15,-3-8-2-15,-1-4-4 16,-5-4 0-16,-4-1 0 0,-5-3-2 16,-5 3-6-16,-8-4 0 15,-4 1 6-15,-3-1-6 16,-2 2-1-16,-5 1 0 16,-4 0 1-16,-3 3-1 15,0 2 0-15,0 1 1 16,-9 1 0-16,-5 4 0 15,-3 5 7-15,-2 5-8 16,-4 7 1-16,-3 6-1 16,-3 6 1-16,-2 4-1 15,-5 7-1-15,-4 5 0 16,-5 7-6-16,-3 1 5 0,-2 0-5 16,3 16-30-16,4 10-58 15,16 26-101-15,12-4-170 16,15-6-430-16</inkml:trace>
  <inkml:trace contextRef="#ctx0" brushRef="#br0" timeOffset="2230.9801">16739 11465 405 0,'0'0'44'0,"0"0"-32"0,0 0 8 16,0 0 45-16,0 0 1 15,-100-68 18-15,64 59 13 16,-4 0-8-16,-9 3 7 15,-5 5-21-15,-7 1-9 16,-5 1-3-16,-4 18-7 16,1 6 1-16,2 11 6 15,-7 20-5-15,-1 25-7 16,-2 19-4-16,5 11 9 16,14-1-2-16,16-9-6 15,13-6-11-15,13-1-11 16,15-6 3-16,1-5 2 0,22-4-12 15,12 0-12-15,11-1 3 16,3-13 1 0,-2-9 0-16,-6-17-3 0,17 0-2 15,21 4 4-15,32-7-10 16,11-8 16-16,-2-20 6 16,-11-8 0-16,-16-14 3 15,-14-8-8-15,-16 0-16 16,-14-4 18-16,-6-7-5 15,13-20-8-15,4-23 5 16,6-24-9-16,-12-6-1 16,-12 2 5-16,-13 9 0 15,-7 8-6-15,-6 1 0 0,-8 3 0 16,-5 15-5-16,-2 10 5 16,0 13 0-16,-5-8 0 15,-7 1 0 1,-5-11 0-16,-7-3 0 0,0 14 0 15,-3 1 0-15,-6 11 0 16,-1 9 0-16,-6 10 0 16,-7 7-6-16,-17 10 0 15,-27 4 5-15,-27 8-10 16,-11 17-27-16,9 8-43 16,17 4-81-16,41-7-168 15,20-6-244-15</inkml:trace>
  <inkml:trace contextRef="#ctx0" brushRef="#br0" timeOffset="16122.9772">16284 8356 398 0,'0'0'73'0,"0"0"-2"0,0 0 6 15,0 0-8-15,-100-20-3 16,76 20-11-16,-1 0-1 16,-4 2-10-16,1 5-6 15,-5 0 11-15,0 2 12 16,-3-4 39-16,2 1-28 15,0 0-11-15,-2-2-9 16,3 2-10-16,1-1 9 16,-1 0-8-16,0 2-8 15,3 0 2-15,-1 3-4 16,2-2-10-16,-1 3-8 16,2 4-1-16,-1-1-5 15,-1 6 1-15,0 4 1 0,0 2 0 16,0 5-1-16,2 4-2 15,2 6-1-15,4 2 9 16,3 6-4-16,4-1 8 16,4 3-10-16,7-3 1 15,4 1-3-15,0-1 1 16,9-3-7-16,9 0-1 16,4 0 0-16,5 1 1 15,2 0 5-15,6 2-7 16,2 1 6-16,4 0-5 15,0 1 6-15,1-3-7 0,-1-6 1 16,0-6-1 0,-2-5 2-16,-3-6-1 0,-1-6 10 15,1-4-3-15,-2-5-2 16,2-1-5-16,-1-5 14 16,2-2-14-16,1-1 18 15,0 0-7-15,-1 0-2 16,-1-2 1-16,-2-5 0 15,1 1-2-15,-1-1 3 16,-3-2 4-16,0-3-9 16,-1 2 14-16,0-5 1 15,0 0-2-15,0-3-7 0,-3-3-3 16,1-4 2-16,-2 0-4 16,-3-3 2-16,0-2 0 15,-5 1-4-15,0-1 4 16,-3 2-1-16,-2-1-7 15,1 2 7-15,-1-1-7 16,-3 0 5-16,1 0-1 16,-1-2 2-16,-2 2 0 15,-2-3 3-15,0 0-10 16,-1-2 13-16,0 0-7 16,-2-1 3-16,4 0-4 15,-2-1-5-15,-2 0 0 16,0-1 9-16,-3 2-9 15,0 0 0-15,0 2 0 16,0 1 0-16,0 2 7 0,-6 0-2 16,-3 2 0-16,0 1 1 15,-1 3-6-15,-1 2 6 16,0 2-6-16,0 2 5 16,0 3 0-16,-2 1-5 15,1 2 0-15,-4 1 1 16,4 2-1-16,-4-1 0 15,-1 2 0-15,-2 1 5 16,0-2-6-16,-3 2 2 16,0-1-1-16,-1 4 0 15,-4 0 1-15,-1 3-2 16,-3 0 1-16,-2 0-1 16,-4 0 0-16,0 0 1 0,-2 0-1 15,0 1 0 1,6 4-1-16,-1 2 1 0,4-1 0 15,3 2 0-15,2-2 0 16,-1 2-1-16,3 1 0 16,-1 0 0-16,5-1 0 15,2 1 0-15,0 1 1 16,0-1-2-16,6 3 1 16,-1 0-1-16,5 1-59 15,7 8-104-15,0-5-129 16,3-6-580-16</inkml:trace>
  <inkml:trace contextRef="#ctx0" brushRef="#br0" timeOffset="27900.6028">8704 11664 677 0,'0'0'230'0,"0"0"-107"16,0 0-83-16,0 0 30 15,47-78 18-15,-23 57-40 16,6-1-5-16,9 2-12 16,6 0-15-16,4 3-7 0,3 3-9 15,-1 5-6 1,-4 2-12-16,-6 6-69 0,-10 1-57 15,-12 13-146-15,-13-1-249 16</inkml:trace>
  <inkml:trace contextRef="#ctx0" brushRef="#br0" timeOffset="28098.6796">8878 11855 804 0,'0'0'122'0,"0"0"-121"16,0 0 12 0,0 0 7-16,110-29 9 0,-72 13-3 15,4-4 3-15,-1 1-14 16,-2-1-15-16,1-10-132 16,-12 2-162-16</inkml:trace>
  <inkml:trace contextRef="#ctx0" brushRef="#br0" timeOffset="28515.4295">8799 11347 1041 0,'0'0'148'0,"0"0"-103"16,0 0 33-16,0 0 23 15,0 0-51-15,0 0-15 16,0 0-8-16,-35 38-6 16,9 16 6-16,-5 24 27 15,2-2-6-15,7-5-8 16,7-10 6-16,8-15-12 15,6 5-14-15,1 3-2 16,0-8 1-16,16-8-4 16,4-7 7-16,5-7 0 15,4-8-3-15,3-8 3 16,5-8 0-16,3 0 4 0,6-13 12 16,1-8-19-1,5-1-12-15,-3-1-7 0,-4 3-27 16,5 10-81-16,-15 3-88 15,-7 6-350-15</inkml:trace>
  <inkml:trace contextRef="#ctx0" brushRef="#br0" timeOffset="49135.5004">14403 11276 2 0,'0'0'30'0,"0"0"15"16,0 0 21-1,-57-53-30-15,37 41 12 0,3-1-22 16,-2 4-2-16,-1-1-14 16,-4 2-9-16,-1 0 0 15,-3 1-1-15,-20 2-35 16,8 2-14-16,0 3-46 0</inkml:trace>
  <inkml:trace contextRef="#ctx0" brushRef="#br0" timeOffset="49542.1561">13483 13104 55 0,'0'0'3'0,"109"24"16"15,-44-18 5-15,1-5-24 16,-4-1-30-16,1-3 30 15,-2-13-42-15,21-10 42 16,-15 4 23-16,-10 0-23 0</inkml:trace>
  <inkml:trace contextRef="#ctx0" brushRef="#br0" timeOffset="50199.2654">14722 11780 2 0,'0'0'18'16,"-21"-79"14"-16,5 29 7 16,1 0 16-16,-4 4-16 15,-1 2 0-15,-1 5 7 16,-2 6 0-16,2 2-13 0,-2 8 8 16,-3 5-8-16,1 3-4 15,-1 4-15-15,-1 5-5 16,0 1-3-16,0 5 1 15,0 0-6-15,2 0 8 16,-2 5 7-16,3 1 0 16,3 0 11-16,3 2-7 15,1-2 3-15,6 0 5 16,-1-2 8-16,5-3 9 16,2 2-4-16,4-3 0 15,-1 0 2-15,0 0 3 16,2 0 6-16,0 0-7 15,0 0-6-15,0 0-10 0,0 0 0 16,0 0-6-16,0 0-3 16,-1 0-9-16,1 0 3 15,-1 0-1-15,1 0-4 16,0 0-1-16,0 0-2 16,-2 0 4-16,2 0-9 15,-1 1 5-15,-1-1-6 16,-2 2 0-16,1-2 0 15,0 1 0-15,-2 0 0 16,-1 2 0-16,0 0-16 16,-2 3-40-16,-1-1-54 15,0 5-66-15,1-2-37 16,1-1-149-16</inkml:trace>
  <inkml:trace contextRef="#ctx0" brushRef="#br0" timeOffset="54795.0572">17382 11335 339 0,'0'0'52'15,"0"0"-13"-15,-21-78 72 16,3 47-15-16,-7 3-18 16,-2 3 2-16,-9 3 14 15,-5 3-12-15,-6 4-34 16,-7 3-6-16,-5 5-5 0,-18 5-4 15,-22 2-4-15,-24 1 2 16,-8 12-17 0,6 8 1-16,10-1-7 0,19 2 0 15,16-1 9-15,15-1 2 16,18-1 1-16,4 5 5 16,-4 8-8-16,-3 14 6 15,-5 20-2-15,5 26 5 16,7 24 6-16,10 9-8 15,17-6 5-15,8-5 2 16,8-10-5-16,8 1 2 16,16-2-11-16,15-9 5 15,10-5-2-15,9-8-9 0,-1-16 2 16,-7-13 3 0,-5-15-5-16,16-3 4 0,30-2 17 15,33-9 6-15,18-12-1 16,-2-12-1-16,-13-27-4 15,-21-7-7-15,-5-4-7 16,-20 2-1-16,-19 3-2 16,-14 2-5-16,-8-3-2 15,4-10-1-15,3-11-5 16,6-19 6-16,0-14-6 16,-8-15 7-16,-8 10-8 15,-12 19 0-15,-11 21 8 16,-10 13-2-16,-2-5 10 0,-2-10 0 15,-2-8-9 1,-17 0-6-16,-8 1 5 16,-6 0 5-16,-7 2-11 15,-6 5 0-15,-2 4 0 0,-7 9 0 16,0 7 0-16,-5 10-1 16,-16 5-1-16,-15 12-7 15,3 6 7-15,9 3-16 16,12 2-22-16,16 12-24 15,0 6-34-15,1 5-74 16,11 15-99-16,15-5-69 16,15-6-357-16</inkml:trace>
</inkml:ink>
</file>

<file path=ppt/ink/ink6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19:57.992"/>
    </inkml:context>
    <inkml:brush xml:id="br0">
      <inkml:brushProperty name="width" value="0.05292" units="cm"/>
      <inkml:brushProperty name="height" value="0.05292" units="cm"/>
      <inkml:brushProperty name="color" value="#FF0000"/>
    </inkml:brush>
  </inkml:definitions>
  <inkml:trace contextRef="#ctx0" brushRef="#br0">6824 10071 215 0,'0'0'81'15,"0"0"-49"-15,0 0-12 16,0 0 17-16,0 0 24 16,0 0 18-16,12-71-11 15,-4 60-17-15,1-1 1 16,2 0 0-16,2-2 7 16,4 5 4-16,0-2-2 15,5 2-5-15,5 1 2 0,3 0-9 16,1 0-2-1,6 2-14-15,3-1-1 16,4-2 1-16,-2 1 2 0,2-4-9 16,-3 0 9-1,1 0-19-15,1-3 10 0,-3-1-10 16,-1 0 1 0,2-2 2-16,-5-2 7 0,-3-1-6 15,-3-3 5-15,0-1 11 16,-5-1-4-16,-5-4 6 15,-4-1-6-15,-1-5 3 16,-3-3-6-16,-3-2 4 16,4-5 9-16,-1-1-26 0,0-1-7 15,2 1-3-15,1-1-5 16,-2 0 0-16,-3-2 1 16,-2 2 10-16,-5-2-3 15,-3 2 0-15,0 1 2 16,-9 1 13-16,-12 2-7 15,-3 1-5-15,-4 1 10 16,-4 5-12-16,-4 1 2 16,4 3-3-16,-2 7-3 15,0 4-5-15,3 3-1 16,0 5 12-16,0 4-12 16,-1 3-3-16,0 3 3 15,-3 2-12-15,1 2 12 16,-2 0 8-16,-6 3-8 15,-1 9 0-15,-6 4 1 0,-3 3 0 16,-2 4 0-16,-6 2 14 16,2 1-14-16,0 3-1 15,1-1 0-15,5 3 0 16,6-1 6-16,5-1 0 16,7 2-5-16,5 2-2 15,2 1-4-15,6 7 4 16,1 4 2-16,5 7-2 15,1 17 1-15,6 18-1 16,5 19 1-16,3-9 0 16,0-17 0-16,0-24 7 15,3-13-6-15,9 6 0 16,6 10 0-16,4 6 5 16,8-1-6-16,4-5 0 15,7-6 1-15,5-8 0 0,3-6 0 16,8-11 6-16,2-10 7 15,6-11 14-15,0-7 5 16,-3 0-7-16,-3-7-5 16,-8-10-4-16,-12 1-9 15,-11 0-7-15,-9 2 0 16,-7 2 1-16,-6 2 4 16,0 6-6-16,-6 1 0 15,0 1-11-15,0 2-56 16,0 0-52-16,0 0-58 15,-3 19-315-15,-4 3 172 16,-4-2-384-16</inkml:trace>
  <inkml:trace contextRef="#ctx0" brushRef="#br0" timeOffset="1414.5324">8303 11490 58 0,'0'0'189'16,"86"-25"1"-16,-8 4-32 16,29-6-20-16,40-4-4 15,19 3-9-15,9 2 0 16,-4 8 4-16,-11 4-19 16,-8 3-49-16,-9 2-27 15,-15 1-20-15,-19 5-2 16,-9-3-5-16,-22 3 3 0,-18-2-2 15,-18 2-7-15,-7 0 2 16,-4 2-2-16,-4-1-1 16,0 2 0-16,-18 0-70 15,-9 0-68-15,-3 0-63 16,-49 6 38-16,1 4-97 16,-6 0-140-16</inkml:trace>
  <inkml:trace contextRef="#ctx0" brushRef="#br0" timeOffset="1700.0312">9023 11744 497 0,'0'0'104'15,"0"0"-64"-15,0 0-18 0,0 0 75 16,0 0 63-16,0 0 28 15,163-9-1-15,-28-30-41 16,22-13-43-16,8-3-27 16,-5-1-22-16,-18 6-2 15,-5 6-15-15,-12 5-5 16,-26 11-13-16,-29 10-7 16,-25 6-11-16,-13 7-1 15,-4 0-64-15,-15 5-117 16,-6 0-185-16,-7 0-426 0</inkml:trace>
  <inkml:trace contextRef="#ctx0" brushRef="#br0" timeOffset="21817.585">12981 9785 45 0,'0'0'98'0,"0"0"-43"0,0 0-6 16,0 0 33-16,0 0-5 15,0 0-17-15,62-13-8 16,-58 13-23-16,-1 0-16 16,-2 0 3-16,-1 0-2 15,0 0 21-15,0 0-2 0,0 0 10 16,0 0 11 0,0 0-5-16,5 0 0 0,2 0 4 15,9 5 57-15,6 3-3 16,15-2-14-16,11 0-11 15,20-4 0-15,30-2-7 16,31-10-1-16,8-7 2 16,-1 0-15-1,-18 5-29-15,-33 4-22 0,-21 5-4 16,-21 3-6-16,-8 0-10 16,-4 0-58-16,-1 0-76 15,-15 1-88-15,-6 6-84 16,-9 0-282-16</inkml:trace>
  <inkml:trace contextRef="#ctx0" brushRef="#br0" timeOffset="22105.056">13562 9994 1041 0,'0'0'152'0,"0"0"-137"16,0 0 44-16,0 0-2 16,110-13 21-16,-10-8 21 15,37-8 4-15,17-4-48 16,-5 3-20-16,-16 3-13 16,-29 7 9-16,-22 5-17 15,-22 6-6-15,-24 3-8 16,-8 4-11-16,-5 2-69 0,-1 0-115 15,-16 0-108-15,-6 4-106 16,-2 2-330-16</inkml:trace>
  <inkml:trace contextRef="#ctx0" brushRef="#br0" timeOffset="27578.8875">9728 11558 456 0,'0'0'79'15,"0"0"-54"-15,0 0-8 16,0 0 32-16,0 0-7 16,0 0-10-16,-10-8 0 15,8 8 1-15,2 0-27 16,0 0-5-16,0 0 6 16,0 0 3-16,0 0-9 15,0 0 21-15,0 0 17 16,0 0 12-16,0 0-7 0,0 0 0 15,0 0 1 1,0 0-6-16,0 0-2 0,0 0-21 16,0 0-6-16,0 1-9 15,0 15 0-15,0 6 60 16,0 7-22-16,0 8-4 16,0 6-12-16,0 2 7 15,0 4-1-15,0 5 6 16,0 1 9-16,2 1-12 15,-2 4-13-15,0-4 1 16,0 1-6-16,0-2-3 16,0-5-4-16,-2-2-7 15,-2-4 1-15,0-2 0 16,2 0 0-16,-1-5 0 16,2 0-1-16,1-1-1 0,-2-3-3 15,2 1 1-15,0 0 3 16,0 0 0-16,0 2-1 15,0-4 1-15,0-3 5 16,0-3-5-16,0-5-16 16,0-3 16-16,0-6 4 15,2-3-4-15,-2-3 0 16,0-1 8-16,0-3-8 16,0-2 0-16,0 2 2 15,1-2 6-15,-1 0-8 16,2 0-6-16,-2 0-36 15,1 0 40-15,-1 0 2 16,0 0 13-16,2 0-5 0,-2 0-8 16,4 0 1-1,5 0 0-15,3 0 10 0,9 0-5 16,4-2-3-16,11 0-2 16,6-1 1-16,5 0 3 15,3 1-4-15,5 1-1 16,3 1 2-16,2-2-1 15,2 2 1-15,1 0 4 16,3 0 1-16,-2 0 0 16,0 0-1-16,-3 0-5 15,-2 0 0-15,-4 5 0 16,1 1-1-16,-4-1 0 16,-1 2 0-16,-3 0 0 15,1 0 0-15,-1 0 0 0,0-4 0 16,3-1 9-1,0-2-9-15,3 0 1 0,1 0 0 16,0-4 5-16,0-1-5 16,1 0-1-16,-3-3 2 15,-1 3 4-15,-3 1-5 16,-2-3 1-16,-5 4 8 16,1 1-4-16,-4-2 8 15,-2 1-4-15,2 2-1 16,-5-2-8-16,-2 2 0 15,2 1-1-15,-4 0 6 0,-4 0-5 16,1 0-1 0,-1 0 1-16,-1 0-1 15,2 0 1-15,0 0 4 16,1 0-5-16,2 0 1 16,0 0 0-16,1 0-1 0,-1 0 1 15,0 0-1-15,-3 0 1 16,-4 0-1-16,-3 0 1 15,-2 0 0-15,-6 0-1 16,-1 0 1-16,-4 0-1 16,-1 0 0-16,-2 0 8 15,1 0-2-15,-2 0-5 16,1 0 15-16,0 0 2 16,-1 0-4-16,0 0 10 15,0-3-2-15,0 0 2 16,0-6 0-16,1-4-10 0,0-3 10 15,2-7-7-15,-2-5 1 16,0-6-11-16,0-7-1 16,0-2-5-16,-1-4 5 15,2 0-3-15,-1 2-3 16,2 5 2-16,0 2-1 16,-1 3 1-16,1 3 4 15,-2-1-6-15,-1-3 8 16,0-1-6-16,-2-3 11 15,1-2 5-15,-2-5-17 16,1 1 0-16,1-1 5 16,-1 3-5-16,-1 2 0 15,0 3 0-15,0 2 0 16,0 2 8-16,0-2-9 0,0-1 0 16,-4-2 1-16,-2-2 0 15,0 1 15-15,2 3-16 16,-1 6 8-16,0 9-7 15,1 6 4-15,-2 3 0 16,0 5-5-16,0-2-10 16,0 5 10-16,-1-1-9 15,-2 4 7-15,0-2 2 16,-3 2 0-16,-4 2-7 16,-1 0 7-16,-7 1 1 15,-1 0 15-15,-5 0-10 16,-4 0-5-16,1 0 0 15,-4 0 0-15,0 0 1 16,-4 0-1-16,1 0 6 0,-3 0-2 16,3 0-4-16,0 0-1 15,-3 0 1-15,3 0 4 16,-2 0-5-16,-2-4-1 16,-1 4 1-16,-2-4 0 15,1 3 1-15,-1 1 6 16,-2 0-7-16,-3 0-15 15,-1 0 13-15,-2 0-6 16,-2 0-1-16,-1 0 8 16,2 0-7-16,0 0 8 15,-1 0-1-15,2 0 1 16,2 0-2-16,-1 2 0 16,3 1 1-16,-4 1 1 15,3-2-2-15,-1 3-4 0,0-2-1 16,-2 0 0-16,-1 2 1 15,3-2-2-15,2 0 7 16,2-2-1-16,-1 0-8 16,4 1 10-16,0-1-2 15,1 0 1-15,-1 2 0 16,3-1 0-16,-3 0 0 16,2 1 1-16,0-1-1 15,2 0 0-15,0 0 1 16,3-1 0-16,4 1 1 15,5-1-2-15,4-1 1 16,4 1 0-16,4 2 0 0,4-3 1 16,4 0-1-16,4 0 0 15,3 0 1-15,3 0 0 16,0 0-1-16,0 0 2 16,0 0 8-16,0 0-3 15,0 0-6-15,0 0-1 16,0 0-92-16,0-10-303 0</inkml:trace>
  <inkml:trace contextRef="#ctx0" brushRef="#br0" timeOffset="34921.42">12210 11386 42 0,'0'0'33'0,"0"0"3"15,-122-39-36-15,61 24-18 16,-9 1 18-16,0 1-73 16,-17 4 63-16,-10 2 10 15,-15 7 55-15,3 0-20 16,7 3-34-16,11 9-1 16,30-2 0-16,11 0-101 0</inkml:trace>
</inkml:ink>
</file>

<file path=ppt/ink/ink6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21:01.853"/>
    </inkml:context>
    <inkml:brush xml:id="br0">
      <inkml:brushProperty name="width" value="0.05292" units="cm"/>
      <inkml:brushProperty name="height" value="0.05292" units="cm"/>
      <inkml:brushProperty name="color" value="#FF0000"/>
    </inkml:brush>
  </inkml:definitions>
  <inkml:trace contextRef="#ctx0" brushRef="#br0">6790 4950 727 0,'0'0'153'0,"0"0"-78"0,0 0 26 15,0 0-40 1,0 0-39-16,0 0-9 0,-8 9 3 15,8 6 5-15,0 6 0 16,0 4 15-16,0 4 6 16,0 4 0-16,2 6-2 15,1 3-2-15,-3 5 9 16,3 0 11-16,-3 3-7 16,0 1-9-16,0 0-7 15,0 1-9-15,0-2-4 16,0 1-3-16,0 0 0 15,0-3-2-15,3-2-1 16,3-4-5-16,1-5-4 16,1-1-6-16,-1-4 5 15,1-2-5-15,-1-3 1 0,1-4-1 16,-2-4 1-16,-2-2 0 16,-1-4 4-16,0-1-6 15,1 0 1-15,-2-1-1 16,-1 0 1-16,1 1 1 15,-2 0-1-15,0 0 1 16,0 2-1-16,0 0 6 16,0 2-7-16,0-2 0 15,0-4 2-15,0 0-1 16,0-4 0-16,0-3 1 16,0-1-2-16,0-2 0 15,0 0-17-15,3 0-13 0,1 0 30 16,1 0 6-1,7 0 10-15,-2 0-8 0,4 0-2 16,4 3-5-16,1-1 1 16,2 0 4-16,4 0-5 15,3 0 1-15,2-1-1 16,2 1 11-16,-1-1-12 16,-1 1 1-16,0 3 8 15,-5 0-8-15,3 0-1 16,-4 2 7-16,-3 0-7 15,3-2 1-15,-2 0 8 16,2-2-1-16,0-1-7 16,5-2 0-16,-2 0 5 0,7 0 10 15,3-3-16 1,2-4 0-16,1 4 1 0,3-1 0 16,-1-1 0-16,1 3-1 15,0-1 0-15,-2 1 1 16,-2 2 5-16,2 0-6 15,-5 0-1-15,0 0 1 16,-2 0-1-16,0 0 2 16,4 0-1-16,-1 0 0 15,2-1 1-15,4-3-1 16,-1 1 1-16,3-1-1 16,2-1 0-16,2-1 0 15,1 0 0-15,-1 0 1 0,5-4 0 16,0 0 1-16,2-3-1 15,4-1 6-15,0 2-7 16,-2-1 1-16,-3 4-1 16,-5 1 0-16,-3 1 0 15,-7 2 0-15,-3 0 0 16,-2 1 0 0,-5-1 0-16,0-2 1 0,-1 2-1 15,2-1 0-15,-1 0 0 16,0 1 0-16,3 2 0 15,-3 0 0-15,-2 3-1 16,2 0 0-16,3 0 0 16,-2 0 0-16,0 0 1 15,2 0 0-15,0 0 1 0,0 0-2 16,1 0 2-16,-1 0-1 16,0 2 1-16,-2-1-1 15,3 1 0-15,-4-1 0 16,1 1 0-16,-3 1 0 15,0 2 0-15,-1-2 0 16,1 1 0-16,-1 1-1 16,0 0 1-16,-4-1-1 15,-4-1 1-15,-3-1 0 16,-4 1 1-16,-4-1-1 16,-1-2 0-16,-4 0 1 15,1 0-1-15,1 0 2 16,-1 0-1-16,3 0 5 15,-1 0 0-15,2 0 4 16,0 0 3-16,-2-6 2 0,2 0 1 16,-2-1 0-16,2-2-2 15,-1-2 9-15,4-1-4 16,-4-2-3-16,2-3-6 16,0-2-4-16,-2 0-5 15,-1-2 8-15,-3-5 10 16,-3-1-7-16,0-5 12 15,0-5-1-15,-4-2-5 16,-5-7-5-16,-1 0-3 16,1-4-8-16,0 0-1 15,-2-3 5-15,2 2 0 16,-1-2 0-16,-2 2-6 16,1-4 0-16,2 2 0 15,-1-3 1-15,3-2-1 16,2-3 0-16,-1-2 0 0,0 2 1 15,3 3 1-15,-4 5-1 16,1 8 0-16,0 8-1 16,-2 6 0-16,-2 4-8 15,1 4-2-15,0 4 10 16,-4 1 9-16,1 3-9 16,-2 1 1-16,2 1-1 15,-2 3 2-15,-3 1-1 16,-1 4-1-16,-1-2 1 15,-5 2-1-15,-1 0 0 0,-5 1 0 16,-3 1 0-16,-3-1 0 16,-6 1 1-16,-7 1-1 15,-5 1 0-15,-7 1 1 16,-4 0-1-16,-17 0 0 16,-17 1 0-16,-22 9 0 15,-7 1-1-15,9-2 1 16,8 2 0-16,17-2 1 15,6 1-1-15,2 1-6 16,-1 2 6-16,-4 2 0 16,-4-1 0-16,1 3 0 15,0 0 1-15,0 0 0 16,6 0-1-16,2-2 1 0,14-2 0 16,15-5-1-1,14 0-1-15,5-3 0 0,0 2 1 16,-4-2 0-16,-1 1 0 15,6-3 0-15,1 2 0 16,2-2 0-16,2 1 0 16,4 0 1-16,1 0-1 15,0 2 0-15,-1-1-1 16,-2 3 1-16,-1-2 2 16,-1 3-1-16,1 0-1 15,0-2 1-15,-3 0 0 16,2-1-1-16,-1-2 0 15,3-1 1-15,2-3-1 16,4 0 2-16,6 0 0 16,5 0 6-16,4 0-8 0,3 0 1 15,0 0 0-15,3 0-1 16,2 0 1-16,-4 0-1 16,2 0 0-16,0 0 0 15,-2 0 0-15,1 0 0 16,-2 0 0-16,3 0 0 15,2 0 0-15,-1 0 1 16,1 0 0-16,1 0 0 16,-2 0 0-16,2 0 1 15,0 0-1-15,-1 0 0 16,-2 0 0-16,0 0-1 16,-3 0 0-16,1 1 0 15,-2 2 0-15,1-2 0 0,0 2 0 16,0 0 0-16,-5 0 0 15,1 2 0-15,1 1-1 16,-2-2 1-16,4 1 0 16,1-1 0-16,2-1 0 15,2-3 0-15,1 2 0 16,1-2 0-16,0 0 0 16,0 0 0-16,0 0 0 15,0 0 1-15,0 0-1 16,0 0 0-16,0 0-1 0,0 0 0 15,0 0 0 1,0 0 1-16,0 0-1 0,0 0 0 16,0 0 1-16,0 0-1 15,0 0 1-15,0 0-9 16,0 0-13-16,0 0-15 16,0 0-22-1,0 0-38-15,0 0-28 0,0 0-6 16,0 0-44-16,0 0 6 15,0 0 7-15,1 0-89 16,2 0-90-16,-1 0-194 0</inkml:trace>
  <inkml:trace contextRef="#ctx0" brushRef="#br0" timeOffset="5532.7957">10960 4817 116 0,'0'0'73'16,"0"0"-54"-16,0 0 10 0,0 0 27 15,0 0 3 1,0 0 29-16,0 0-16 0,-22-35-20 16,22 33-16-16,0 2-11 15,0 0-8-15,0 0-8 16,0 0-9-16,0 0 0 16,0 9 0-16,0 7 41 15,0 6 19-15,0 6-29 16,0 8 5-16,0 5-9 15,0 1 15-15,0 4 6 16,0-3 7-16,0-2-9 16,0-2-16-16,0-3-2 15,0 1 1-15,0-1 7 16,0 0-1-16,0 0-11 0,4-2-8 16,-1-2-6-16,1-1-4 15,-1-2 3-15,-2 0-3 16,-1-4 4-16,0 1-2 15,0-2 3-15,0 0 0 16,0-2-4-16,0 1 2 16,-4 0-7-16,-2-1 0 15,4 2 10-15,-1-1-10 16,1 0-1-16,1 1 1 16,1-2-1-16,0-2 0 15,0-2 0-15,0-2 0 16,0-2 0-16,0-4 0 15,0 0 0-15,0-2 0 0,0-2 0 16,0 0-1-16,0 2 1 16,0 2 1-16,0 0-1 15,0 1 0-15,0 0 0 16,0 1 0-16,0 0 0 16,0-3 0-16,0-1-1 15,0-3 0-15,0-1 0 16,0-4-1-16,0 3-14 15,0-3 5-15,6 0 10 16,6 0 22-16,4 0-12 16,4 0 3-16,4 0-6 15,4 0 2-15,3 0 1 16,5 0-1-16,4 0-2 0,2 0 0 16,3-3-5-1,-2 1 4-15,2-1 1 0,0 2-6 16,-2 1 0-1,3 0 5-15,-2 0-5 0,0 0 6 16,-1 0-5-16,2 0 4 16,0 0-5-16,-1 0 7 15,0 0-8-15,0 0 0 16,-2 0 2-16,-1 0 5 16,2-5-4-16,-3-1 3 15,1-3-6-15,2 2 6 16,-3-2-5-16,0 1 0 15,2 0 1-15,-3 2-2 16,0 0 1-16,-1 1 5 16,1 0 4-16,0 1-3 0,-2 1 8 15,-1 1-2-15,0-1-6 16,-3 3 2-16,-2 0 4 16,-1 0-6-16,-1 0 5 15,-2 0-5-15,-2 0-5 16,0 0 8-16,0 0-9 15,2 5 9-15,1 0-4 16,2-1 0-16,4-1 16 16,4 0-10-16,2-3 4 15,0 4-9-15,2 0-6 0,0-1 0 16,-2 0 1 0,2 2-1-16,-1-2 0 15,0 0 0-15,-1-1 0 16,0-2 1-16,1 2 6 0,-2-2-7 15,-3 0 0-15,0 1-1 16,0-1 1-16,-1 1 0 16,0 1 0-16,4-2 0 15,-2 1 1-15,2-1-1 16,2 2 0-16,-1 1 8 16,0-1-9-16,-1 0 0 15,2 1 0-15,1-2 1 16,4 0 0-16,2-1 0 0,1 0 7 15,2 0-8 1,2 0 0-16,-3-1 1 0,2-5-1 16,-2 3 2-16,0-5 4 15,1 3-5-15,-3-1-1 16,-1 1 0-16,-3 0 1 16,-5 3 1-16,-4-1 6 15,-4 1 1-15,-1 0-8 16,-1 2 0-16,-4 0 5 15,1 0 1-15,0 0-1 16,3 0 6-16,-1 0-5 16,2 0-5-16,0 0-1 15,0 0 8-15,1 0-8 16,2 4 1-16,0 1-2 16,1 0 6-16,0 2-4 0,3-3-2 15,-2 1 1 1,-1-1 1-16,0 0 0 0,-2-3-1 15,-4-1 0-15,-1 0 1 16,-3 0 5-16,-5 0-6 16,-1 0 1-16,-1 0 8 15,-1 0 2-15,-3 0 5 16,4 0 1-16,-2-1-5 16,-1-3-1-16,0 1-6 15,0 1-5-15,0-1 8 16,1 2-8-16,-4-2 5 15,3 2-6-15,-3-1 1 16,-2 0-1-16,-1 1 1 16,-1-1 0-16,-1-1 8 0,1-3-3 15,1 1-5-15,5-5 1 16,-1-3 4-16,1-4-5 16,1-6 0-16,2-6 7 15,1-7-6-15,1-4 4 16,-2-10-6-16,2-3 6 15,-3-5-6-15,0-1 1 16,-3 1 0-16,-1 0 7 16,-1 1-8-16,-3 5 0 15,-1 2 9-15,0 4 1 16,-4 2 5-16,-2 2 1 16,0-1-10-16,0 0-4 15,0-1-2-15,-2 2 0 16,-10 3-5-16,0 5 5 15,-4 2 0-15,-5 8 1 16,-6 0 0-16,-5 4-1 0,-7 3 0 16,-5 0 5-16,-6 3-5 15,-2 0 0-15,-3 1 2 16,-1 3-2-16,-2 0 1 16,-4 1 6-16,-3 1-5 15,-19 3-1-15,-17 1-1 16,-26-1 0-16,-9 2-7 15,0 1 5-15,7 2 1 16,14-1 1-16,2 1 0 16,4 0-1-16,9 0 1 15,1 0 0-15,4 0 0 16,0 0 0-16,-1 0-1 0,2 0 1 16,2 4-1-1,-3 1-9-15,2 0 8 0,-3 1 1 16,2 1 0-16,3-2-1 15,17 1 2-15,13-4 2 16,14 1-2-16,0-3 0 16,-4 2 0-16,-9 0 0 15,-5 1 0-15,0-1 0 16,5 1-2-16,6-1 1 16,1 3 1-16,3 0-1 15,-1-2 1-15,3 3 0 16,1 2-1-16,2-3 1 15,3-1 0-15,3-2 0 0,3 1 2 16,-1 0-2-16,0-3 0 16,3 2 0-16,-1-2 0 15,4 0 7-15,1 0-7 16,0 0 1-16,3 0 0 16,0-2-1-1,2-1 1-15,0-4 0 0,-2 2-1 16,-3 0 1-16,0-2 0 15,-3 3-1-15,-3 1-1 16,-2 0 1-16,1 1 0 16,-1 2 1-16,4 0-2 15,-1 0-4-15,6 0 5 16,-1 0 0-16,3 0 0 0,-1 3 0 16,2 1-1-16,4 0 1 15,2 0-1-15,3 0 1 16,2-1 0-16,-2-3 1 15,4 3-1-15,-3-1 2 16,0-1-2-16,-1-1 1 16,-1 1 0-16,3-1 0 15,-1 0 0-15,5 0 6 16,2 0 5-16,2 0-3 16,1 0-9-16,4 0 1 15,1 0 5-15,1 0-5 16,0 0-1-16,0 0 1 0,0 0-1 15,0 0 2-15,0 0-2 16,0 0-24-16,0 0-16 16,0 0-93-16,0 13-124 15,0 1-51-15,6-3-227 0</inkml:trace>
  <inkml:trace contextRef="#ctx0" brushRef="#br0" timeOffset="6101.8096">13177 3866 101 0,'0'0'113'0,"0"0"5"15,4-73 31-15,-4 43-54 0,0 5 17 16,0 4-18-16,-7 6 33 15,-5 6 18-15,-6 6-63 16,0 3-56-16,-1 0-1 16,-1 14 26-16,2 4 1 15,6 6-9-15,5 4-9 16,7-2 8-16,0 1 29 16,16-4-36-16,10-1 18 15,11-2 1-15,2 0-16 16,4-1 0-16,-3 3-37 15,-4-2 12-15,-7 3 2 16,-9-3 1-16,-9-1-2 16,-9 1-5-16,-2 0 10 15,-17 1 2-15,-19 0-7 16,-9 0-1-16,-8-1-4 0,-5-1-8 16,4-7-1-16,6-5-7 15,11-4-43-15,16-3-77 16,16-7-94-16,5-7-76 15,4-1-419-15</inkml:trace>
  <inkml:trace contextRef="#ctx0" brushRef="#br0" timeOffset="6470.0919">13472 3730 825 0,'0'0'127'16,"0"0"-42"-16,0 0 36 16,0 0 0-16,0 0-26 0,0 0-11 15,0 0-36-15,-58-20-27 16,55 37-11-16,3 3 4 16,0 1 0-16,0 2-1 15,9-4 16-15,4 1 3 16,7-2-12-16,-1 0-10 15,2-1-8-15,0-1 12 16,-3 1-6-16,-3-3 2 16,-6-1-10-16,-8 0 9 15,-1 1 3-15,-4-3-5 16,-20 4 8-16,-7-1-4 16,-8-1-11-16,0-2-8 15,1-3-30-15,11-5-61 16,16-3-92-16,8-3-101 15,3-14-608-15</inkml:trace>
  <inkml:trace contextRef="#ctx0" brushRef="#br0" timeOffset="6739.7505">13882 3530 1162 0,'0'0'176'15,"0"0"-52"-15,0 0 0 16,0 0-50-16,0 0-58 0,0 0-3 16,0 0 30-16,-44 111 15 15,32-62-4-15,4 2-13 16,5-1-10-16,3-3-19 16,0-7-11-16,17-9 0 15,8-7-1-15,5-12-12 16,6-7-6-16,3-5-51 15,11-24-110-15,-9-3-181 16,-12-5-341-16</inkml:trace>
  <inkml:trace contextRef="#ctx0" brushRef="#br0" timeOffset="6923.9284">13902 3730 876 0,'0'0'114'15,"0"0"-85"-15,0 0 112 16,0 0 4-16,0 0-24 16,110 8-23-16,-72-8-47 15,-3-8-41-15,4-9-10 16,-11 0-210-16,-11-2-159 0</inkml:trace>
  <inkml:trace contextRef="#ctx0" brushRef="#br0" timeOffset="7099.7167">13790 3447 55 0,'0'0'1128'16,"0"0"-1033"-16,0 0-17 0,0 0 36 16,112-48-11-16,-55 33-39 15,7 1-32-15,22-4-20 16,-16 7-12-16,-16-2-294 0</inkml:trace>
  <inkml:trace contextRef="#ctx0" brushRef="#br0" timeOffset="9993.3635">9485 6921 456 0,'0'0'92'0,"0"0"-76"16,0 0 13-16,0 0 29 16,0 0-3-16,0 0 21 0,112 17 24 15,-73-11-5-15,3 0-31 16,7 2-9-16,1 1-16 15,0 2-2-15,2-2 4 16,3 1-16-16,-2-1 14 16,2-1-7-16,1-1-14 15,1 0 6-15,-2 0-8 16,2 3-5-16,-1-2-1 16,3 0 11-16,0 1-1 15,5 0 3-15,0 1-7 16,-1 0 2-16,-3 0-7 0,1-2-10 15,-3 1 14 1,-2-3 1-16,-1-1-8 0,-2-1 7 16,-1 1-6-16,-2-2-8 15,2 1 9-15,0 2-4 16,-1-2 3-16,-2 1-8 16,0 0 0-16,-2-1 5 15,0-2-6-15,0 0 1 16,-1-2 6-16,-1 0-6 15,1 0 9-15,-1 0 6 16,1 0-7-16,-3 0-2 16,0 0 2-16,-2 0-8 15,-1 0 3-15,4 0-2 16,-3 1-2-16,-1 0 7 0,2 1-7 16,-2 1 0-16,2-1 0 15,-2-2 2-15,-1 2 4 16,2-1 1-16,1-1-6 15,-1 0 10-15,3 0-3 16,0 0-6-16,-1 0-1 16,2 0 0-16,-2 0 5 15,2 0-6-15,-2-3 2 16,2 3-2-16,-2-5 12 16,2 2-5-16,1-1 8 15,1 0-1-15,2 0-8 16,2-3 7-16,-1 1-7 15,0 1-4-15,0-1 8 16,-3 1-9-16,1 1 1 16,0-1-1-16,-3 2 6 0,-2-2-7 15,-1 1 1-15,0-1 0 16,-1 0 0-16,0 1 0 16,-1 1 5-16,2-1-5 15,-1 0 0-15,1-1 1 16,-2 1-1-16,1 0 1 15,2 1 0-15,-1-2 4 16,-2 3-5-16,2-2 0 16,-5 0 1-16,-1-1 5 15,0 0 2-15,-3 1-3 16,-1-1 1-16,1 0-1 16,-3-1 4-16,-3 3 0 15,3-4 2-15,-2 3-3 16,0-1-9-16,-3 3 9 15,-1-2-8-15,-3 1 0 0,-4 0 0 16,-1 2 0-16,-2-2 0 16,-4 1 0-16,2 2 1 15,-5-1-2-15,1 1 1 16,-1-1-1-16,1 1 0 16,1-1 0-16,1 1 0 15,2 0 0-15,-1 0-1 16,0 0 1-16,-2 0 1 15,1 0-1-15,-3 0 0 16,1 0 0-16,-3 0 1 16,0 0 0-16,-1 0 6 15,-1 0-1-15,0 0 3 0,0 0-2 16,0 0-5-16,-2 0 5 16,1 0 5-16,-2 0-6 15,1 0 1-15,-1 0-4 16,0 0 2-16,0 0-5 15,-23 0-38-15,-7 8-157 16,-15-1-581-16</inkml:trace>
  <inkml:trace contextRef="#ctx0" brushRef="#br0" timeOffset="13432.4571">9606 6125 214 0,'0'0'127'0,"0"0"-45"16,0 0 43-16,0 0-18 15,0 0-49-15,0 0-44 16,0-9-13-16,5 25 44 16,-1 9 42-16,4 6-40 15,0 5-22-15,1 6 4 16,-1-1 0-16,2 5-12 16,-4 0-8-16,-2 0-8 15,0 0 6-15,-3-6-7 16,-1-7-36-16,0-7-6 15,-1-7-7-15,-10-4 14 0,-4-8 8 16,-4-3-9-16,-8-4-5 16,-7 0-25-16,-6 0 5 15,-2-6-33-15,-1-2 24 16,-11 2 18-16,13 2-74 16,7 0-45-16</inkml:trace>
  <inkml:trace contextRef="#ctx0" brushRef="#br0" timeOffset="25211.1759">5525 10011 508 0,'0'0'93'0,"0"0"-28"16,0 0 62-16,0 0-9 15,0 0-27-15,0 0-8 16,-34-17-8-16,25 10-11 0,-1 3-4 15,-2-1-6 1,-2 0-5-16,-1 1 8 0,-1 0-12 16,-4 1-10-1,1 2-3-15,-6 0-3 0,1 1 0 16,-5 0 0-16,1 0 0 16,-3 0-5-16,1 0 3 15,1 1 8-15,-1 2-8 16,0 0-8-16,0 0-2 15,-2 0-1-15,-1 2 0 16,-2-1 2-16,0 1-6 16,-3 5-4-16,-1-3-2 15,0 3 3-15,-4 2 0 16,-2 0-8-16,-1 3 5 16,-2-1-5-16,-3 1 7 0,2 1 5 15,0-1-12-15,5 1 5 16,1-1-5-16,3 0 6 15,0-1-5-15,9-2 4 16,-2 1-5-16,6 1 0 16,0 0-1-16,0 1 0 15,-2 2 6-15,3 0-6 16,-4 2 0-16,2 1 0 16,-2-1-1-16,0 3 0 15,-1 1 1-15,1 2-1 0,0 2 1 16,-1 0 0-1,1 3 0-15,-1 2 0 0,2-2 0 16,1 1 0 0,0 1 1-16,2-1-1 0,2 0 0 15,-1 2 1-15,0 0-1 16,-1 2 0-16,1 0 0 16,1 2 0-16,3 1 0 15,-1-1 1-15,-1-2 6 16,3 0-7-16,0 1 0 15,1 0 0-15,2 1 0 16,2-1 0-16,2 1 0 16,5 0-1-16,1 0 1 15,3 0-2-15,2-1 1 16,2 1 1-16,0-1-9 0,0 3 9 16,4-1-1-16,7 2 0 15,1 4 1-15,6-1 0 16,1 2 0-16,2-3 1 15,3-2-1-15,-1-5 1 16,2-3-1-16,3-1 6 16,2 1-6-16,6-1 0 15,2-1 1-15,1 1-1 16,-1-3 0-16,5 0 2 16,-6-2-1-16,2 1 5 15,0-1-5-15,1-1 0 16,-1-1 0-16,-2 0 8 15,-1 0-7-15,2-2 6 16,-4-2 1-16,0-3-8 16,-3-1 5-16,2-1 2 0,-2-2-7 15,2-2 0 1,1-1 10-16,2-1 0 0,3-1-2 16,0-1 0-16,6 1 4 15,7-4-2-15,6 3 3 16,3-2 22-16,0-1-19 15,-6-1-9-15,-7 0-8 16,-6-3 1-16,-8 0 0 16,-3 0 0-16,-2 0-1 15,-4 0 2-15,0 0-2 0,-2 0 6 16,-1 0-6 0,2 0 2-16,0 0-1 15,3-2 9-15,-2-1-2 0,5 1-7 16,0 1 9-1,1-2-3-15,2 1-5 16,-4 2-1-16,6 0 0 0,-2 0 0 16,-2 0-1-16,1 0 1 15,3 0-1-15,0-2 1 16,1 0 0-16,1-3-1 16,1 2 1-16,0-1-1 15,-1-3 1-15,1 1 1 16,-3-3-2-16,1 1 5 15,0-1-4-15,0-4-1 16,1-1 1-16,3-1-1 0,-4-1-1 16,1-1 1-16,-2 0 0 15,1 3 6-15,-1-3-6 16,-5 1 1-16,0 2 6 16,-2 0-6-16,-2 0 0 15,-3 0 8-15,0 1-3 16,0-1-5-16,-1-2 8 15,-2 0-8-15,1-1 1 16,-3 0 5-16,-2 2-6 16,0 0 6-16,-2-1-6 15,-2-1 1-15,0 0-1 16,-1-3 1-16,-2-1 4 16,-3-2-5-16,4-2 0 0,-4-1 5 15,-1-6-6 1,2 0 1-16,-1-2 1 0,-3-2-2 15,-2-3 1-15,-1 3 0 16,0-1-1-16,0 2 0 16,0 3 1-16,0-2 0 15,-8-1 0-15,3 0 0 16,-4 0-1-16,4-4 0 16,-1 3 1-16,1-1 0 15,0 0 0-15,1 0 0 16,-2 0-1-16,-2 0 0 15,-2 3 0-15,1-2 0 16,-3 2 1-16,-4 1 13 16,-1 0-4-16,-4-1 0 15,-1 1 2-15,-3-4-3 0,-1 1-3 16,2-3-4-16,-3 0-1 16,-1 0 0-16,3-3 0 15,-2 2 0-15,0 0 6 16,0 2-7-16,-1 3 1 15,1 3 0-15,0 2 0 16,2 2 0-16,-3 0 1 16,4 1-1-16,-3 3 1 15,2-1-1-15,0 1 7 16,2 1-1-16,-1-2-6 16,1 3 5-16,1-1-5 15,1 1-1-15,-1 1 2 16,1 0-2-16,3 2 7 15,-1 4-7-15,-1 1 1 0,4-1-1 16,1 3 8 0,-3 3-7-16,3-1 0 0,0 2 1 15,-1 1-1-15,-1 0 0 16,1 2 0-16,-2 0 0 16,0 2-1-16,-4-1 0 15,5 1 1-15,-3 0-1 16,1 2 0-16,0-2 1 15,0 1-1-15,5 2 1 16,-1-5-1-16,2 5 0 16,2 0 0-16,0-1 0 15,0 1-1-15,-3 0 1 16,6 0 0-16,-4 0 0 0,0 0-1 16,0 0 1-16,3 0 0 15,-3 0 0-15,2 0 0 16,1 0-1-16,-3 0 1 15,6 0 0-15,0 0-1 16,0 1 1-16,-1 1-1 16,1 1 0-16,2 1 1 15,2-3-1-15,-3 0 0 16,5 1 1-16,0-2 0 16,0 0 0-16,0 0 0 15,0 0 1-15,0 0-1 16,0 0 1-16,0 0-1 15,0 0 0-15,0 0 0 0,0 0 0 16,0 0 0-16,0 0-1 16,0 0-7-16,0 0-20 15,0 0-15-15,0 0-7 16,0 0-23-16,-3 1-20 16,3 3-7-16,0 4-76 15,0 12 1-15,0-6-155 16,0 1-201-16</inkml:trace>
  <inkml:trace contextRef="#ctx0" brushRef="#br0" timeOffset="31800.0436">4914 11180 192 0,'0'0'108'0,"0"0"-69"0,0 0-17 16,0 0 33-16,0 0 2 15,0 0 13-15,1-4 10 16,-1 4-12-16,0 0-20 16,0 0 4-16,0 0 17 15,0 0 5-15,0 0 2 16,0 0-15-16,0 0-10 16,0 0-6-16,0 0 4 15,-4 0-20-15,-4 0-18 16,-1 0 2-16,-1 0 16 15,1 0-7-15,0 0 3 16,0 0-3-16,0 0-2 0,3 0-1 16,-3 0-3-16,-1 1 0 15,-1 4-3-15,-1-2 6 16,-3 4 1-16,2-1-1 16,-2 2 11-16,3-2-11 15,-1 1 3-15,0 0-9 16,3-1 6-16,-2 0-4 15,3 2-5-15,0-4-3 16,-2 3-6-16,3 1 12 16,2-4-3-16,-2 4-8 15,0-2 4-15,5 0-6 16,-2 3 9-16,1-2-8 16,-1 3 0-16,2 0-1 0,-1 2 0 15,1-2 5 1,-2 4-5-16,2 1 0 0,-2-1 2 15,1 1-2 1,-1-1 2-16,0 2 9 0,1-1-2 16,1-2 1-16,-2-3-2 15,1 2-7-15,2-3 8 16,0 4-2-16,1-1-6 16,1 2 0-16,-2 1 1 15,1 2-2-15,-1 2 2 16,2 1 5-16,-1-1-1 15,-1 2-3-15,0-1 4 0,2 0-5 16,-2-3-1 0,2 0 0-16,0 0 5 0,0-1-6 15,0-2 1-15,0 4-1 16,0-1 2-16,6 1-1 16,-2 2 5-16,1 0 2 15,-3-1 0-15,2 1 7 16,2-1-3-16,0 0-2 15,1-1 0-15,-1-2 0 16,2-1-2-16,1-1-7 16,1 2 8-16,-1-2-3 15,0 2 1-15,1-2 6 16,-2 0-1-16,3-1-3 0,-1-1-8 16,0 1 7-16,1-2-2 15,4 2-4-15,-2-1 9 16,2 2-11-16,2-1 6 15,0 1 3-15,4 3-2 16,0-3 9-16,1 3-4 16,2-5 2-16,-1 3-5 15,4-4 1-15,-2 1-4 16,0-1 0-16,1-4-4 16,-1 0 5-16,0-1 0 15,-2-2-6-15,1-2 0 16,-1 2 5-16,3-4 0 15,-1 0-4-15,1 0 9 16,-1 0-3-16,1 0 4 16,0 0-4-16,-2 0-6 0,4 0 4 15,-4 0 3 1,2-4-3-16,-4 1-4 0,3-3 4 16,-1 3-5-16,-3-4 0 15,0 1 1-15,3 2-1 16,-5-4 5-16,2 2-5 15,-2-1 0-15,1 0 0 16,2-1 6-16,0-2-6 16,1 4-1-16,-3-2 9 15,3-1-8-15,1 1-1 16,-3-1 1-16,0 0 0 16,0 2 0-16,-1 0 1 15,0-2-1-15,-1 1 11 16,2-2 0-16,-3 1-12 15,3-1 8-15,-3 1-1 0,1 0 1 16,-1-1-8-16,-1 1 2 16,-1 1 7-16,-1 0-8 15,1-1 8-15,-2 1-8 16,-1 1 7-16,1-3-2 16,-1 4 7-16,0-4-6 15,1 0 1-15,1-1-1 16,0 0-4-16,-2-2 9 15,4-1-3-15,-3 2 1 16,-3-2-1-16,5-1-3 0,-4-1-5 16,-1 2 5-1,2-2-5-15,-4 2 0 0,1-1 0 16,-2-4 0-16,-2 3 0 16,0-1 1-16,-3-1 4 15,-3-1-6-15,0-4 1 16,0 1 5-16,0-2-5 15,0-2 5-15,0-3-4 16,-6 0-1-16,-3-3 1 16,1 3-1-16,-2-2 5 15,1 2-5-15,0 1 0 16,-1 2 1-16,1 0-1 16,-2 2 8-16,1 2 2 0,-1 1-1 15,-2 1-4 1,2 0-5-16,-2 3 5 0,0-1-5 15,-1 0 1-15,0 0 7 16,-3 0-3-16,-2-1-5 16,2-1 4-16,-2 2-4 15,-5 1-1-15,4 2 0 16,-5 2 0-16,1 1 0 16,-1 3 0-16,1 1 0 15,3-1 1-15,2 4 0 16,1-1 0-16,0 1 1 15,-1 1-1-15,-5 0 0 16,3 1 0-16,-5 0-1 16,1 2-1-16,-3 0 1 15,1 1 1-15,-1-2 0 16,-2 2-1-16,3 0 0 0,0 0 0 16,0-3 2-16,3 3-2 15,1-1 1-15,0 1-1 16,2 0 2-16,-1 0-2 15,0 0 0-15,-3 0-2 16,3 0 1-16,-3 0 1 16,-2 0 0-16,3 0 0 15,-4 0-1-15,3 0 1 16,2 0 0-16,1 1 0 16,-3 2 0-16,9-1-1 15,-3-1 1-15,1 0 1 16,3 1-1-16,1-1 0 15,1 1 0-15,3-1 0 0,-2 1 0 16,2-1 0 0,-1 0 0-16,-1 2 0 0,2-3 0 15,0 0 0-15,2 1 0 16,0 1 0-16,1-1 0 16,-2 1 1-16,2-1-1 15,-1 1 1-15,-1 1-1 16,2-1 2-16,-2 1-2 15,0 0 1-15,0 1-1 16,-3 1 0-16,3 0 0 16,0-2 0-16,3 0 1 15,0 0-1-15,2-3 1 0,-1 3-1 16,-1-1 0-16,-1 1 1 16,2 0-1-16,-1-2 0 15,0 2 0 1,2-2 1-16,-2 1-1 0,3-1 0 15,2-1-1-15,1 0 1 16,0 1-1-16,0-1-21 16,0 0-18-16,0 0-24 15,0 4-38-15,0 7-89 16,8-2-99-16,-3 0-482 0</inkml:trace>
  <inkml:trace contextRef="#ctx0" brushRef="#br0" timeOffset="37356.4621">2081 7570 15 0,'0'0'115'0,"0"0"-36"16,0 0 64-16,0 0 1 16,0 0-61-16,0 0-21 15,-9 0-9-15,9 0-21 16,0 0-16-16,0 0-10 16,0 0 2-16,6 7 21 15,6 3 10-15,3 2 12 16,3 3 5-16,6-1 5 15,4 3 1-15,5-2-12 16,3-1-5-16,2 1 2 16,3 0-7-16,-1 1-1 0,3-1 0 15,-1 2-8 1,4-3-4-16,2 2 1 0,4-2-8 16,0 0-1-16,-1 0-3 15,3-2-1-15,1-2-1 16,-3-3-1-16,-1 0 6 15,-2-2 3-15,2 0-9 16,-6 2-3-16,-5-3 0 16,-1 1-9-16,1-1 1 15,-3 3 4-15,1-5-6 16,0-1 9-16,1-1-2 16,-1 0 2-16,6 0-3 15,-4-1 4-15,-1-4-1 16,0-2-8-16,-9 3 6 15,4 0-5-15,-8 2-1 16,-1-1 0-16,-1 1 0 16,-3 2 0-16,2 0 0 0,-2-2 6 15,2 2-7-15,0-2 0 16,1-1 0-16,0 1 0 16,2-3 0-16,-1 0 2 15,2 2-1-15,-2 0 1 16,-1 2-1-16,-6-1-1 15,0 2 1-15,0-1 0 16,-6 1-1-16,3 0 1 16,-1-2-1-16,-3 1 2 15,4-3-1-15,-2 4 1 16,1-3 5-16,-1 0-1 0,4 0-4 16,-3 0 8-16,0-1-1 15,-3 1 1-15,0-1-4 16,-3 1 5-1,2 0-5-15,-4-4 10 0,5 2 10 16,-1-2-1-16,-3 0-7 16,2-2-4-16,-1 1-2 15,2-1 3-15,-1-1-2 16,0 0-6-16,0-1-1 16,0 0-4-16,-1-2-1 15,-2 2 6-15,4 0-5 0,-3-2 5 16,1 0-5-1,-3 1-1-15,3-1 6 0,-5 0-1 16,0-2 6-16,-1 2 11 16,-2-3-6-16,1-4-3 15,-1 1-3-15,2-4 0 16,-1 2-5-16,1-2 2 16,-1 3-7-16,2 0 12 15,0-1-12-15,0 1 11 16,-1 3-11-16,0-4 8 15,0 4 12-15,-2-3 1 16,0 0-6-16,0-1-7 16,0-1-2-16,0 1-1 15,0 0 3-15,0 3-8 0,0 1 11 16,0 2-3-16,0-1-2 16,-4-1-1-16,0 0 1 15,2-1-6-15,-3-2 1 16,1 0 4-16,-2 0-5 15,-3 1 7-15,1-1 2 16,-1 1-9-16,-3 0 16 16,-1 2-10-16,-2 0 3 15,-3 0-1-15,-1 2 3 16,1-2-3-16,-4 1-7 16,1 3 0-16,2 1 4 15,-2 1-6-15,3 1 0 16,-2 4 0-16,-2 0 0 15,1 1 0-15,1 3-2 16,-5 1 2-16,1 1 0 0,-4 0-1 16,0 0 1-1,-4 0 0-15,1 0-1 0,1 0 1 16,0 1 0-16,2 1 1 16,1 2-1-16,-1-1 0 15,5-2 0-15,-3 2 0 16,3-1 0-16,-1-1 1 15,1-1 0-15,-2 2-1 16,-3-2 1-16,-2 1-1 16,-3 1 1-16,-5 1-1 15,0 1 0-15,0-1 0 16,-1 2 0-16,0-1 0 16,3 0 0-16,4 0 1 15,-1-1 0-15,0 1-1 16,0 1 0-16,2 0 0 0,-1-2 0 15,1 1 0 1,6-1 0-16,-2-1 1 0,8 2 5 16,-1-3-6-16,-1 1 0 15,3-2 0-15,-1 1 0 16,0-1 0-16,-1 1-1 16,1 1 1-16,-2-1 0 15,-2 1-2-15,-2 1 2 16,1 1 0-16,-4 0-1 15,4-1 1-15,-1 0 0 0,2 0 1 16,-2-1-1 0,6 1-1-16,-3-1 1 0,8-1 0 15,-2 2 1-15,2-2-1 16,-1 1 0-16,2 1 0 16,-1 2-1-1,-1 0 0-15,0 1 0 0,-1 0 1 16,2 2-1-16,-2 0 0 15,1 3 0-15,-3 2 1 16,3-1-1-16,-5 2 1 16,5 1-1-16,-2 1 1 15,-2 0-1-15,0 1 1 16,-2-2-1-16,4-1 1 16,2 2 0-16,-1-2-1 15,7 2 1-15,-2-1-1 0,1 1 0 16,1 1 1-16,0 0 0 15,3 6-1-15,-3-1 1 16,5 3-1-16,-1 0-1 16,4 0-5-16,1-2 7 15,0 1-1-15,0 0 1 16,0 1-1-16,6-1 1 16,1-1 0-16,5 2 0 15,2 2 0-15,0-3 0 16,1 0 0-16,3-2 0 15,0-3 1-15,-1-2 0 16,4-2 0-16,-2-1-1 16,2-3 0-16,-1-2 2 0,3-1-1 15,1-2 6-15,-1-1-5 16,1 0-1-16,-4-3 0 16,-1 1 0-16,-5 0 0 15,-1-2 0-15,-4 2-1 16,-3 0-41-16,-6 2-108 15,0 1-352-15,-18-5-832 0</inkml:trace>
  <inkml:trace contextRef="#ctx0" brushRef="#br0" timeOffset="38575.1749">17710 3200 1202 0,'0'0'197'15,"0"0"15"-15,0 0 23 16,0 0-112-16,0 0-70 15,0 0-39-15,0 0-3 16,-5 84 34-16,13-25 4 16,-2 4-21-16,3 2-19 15,0-2-2-15,-6-2-6 0,4-7-1 16,-2-7-49-16,-2-13-90 16,-3-18-103-16,0-10-299 15,0-6-258-15</inkml:trace>
  <inkml:trace contextRef="#ctx0" brushRef="#br0" timeOffset="38766.2622">17595 3118 916 0,'0'0'182'15,"0"0"-90"-15,0 0 63 16,61-73-55-16,-23 56-62 15,5 2-25-15,3 2-7 16,0 5-6-16,4 5-127 16,-14 3-176-16,-11 0-443 0</inkml:trace>
  <inkml:trace contextRef="#ctx0" brushRef="#br0" timeOffset="38931.8574">17568 3313 778 0,'0'0'153'0,"0"0"-69"16,0 0 39-16,0 0-34 0,137-11-13 15,-23-9-44 1,14-3-32-16,-31 5-159 0,-33 3-242 0</inkml:trace>
  <inkml:trace contextRef="#ctx0" brushRef="#br0" timeOffset="39607.5099">18094 3080 1030 0,'0'0'227'16,"0"0"-108"-16,0 0 109 16,0 0-116-16,0 0-77 15,0 0-16-15,86 43 19 0,-44-3 7 16,-2 9 10-1,-12 2-7-15,-13 5-25 0,-15-4-8 16,-4-3 0-16,-21-3-9 16,-10-9-5-16,-5-6 0 15,5-9 7-15,7-11-1 16,6-11-5-16,11 0 17 16,6-24-8-16,5-10-11 15,13-9-9-15,15-9-6 16,11-2-8-16,5 0 1 15,0 0 9-15,-3 4 6 16,-5 3 6-16,-5 2 1 16,-4 5 0-16,-6 3 0 15,-4 4 1-15,-8 8 24 16,-5 6 30-16,-2 7-15 0,-2 7 29 16,0 5-22-1,-11 2-37-15,-5 19-10 0,-7 9 1 16,1 9 0-16,3 9-1 15,6 3 1-15,9 2 1 16,4 1-1-16,4-5 6 16,19-4-6-16,7-9-1 15,3-11 0-15,1-11-21 16,-1-10-10-16,-3-4-13 16,-7-10-6-16,-3-12 13 15,-2-8 19-15,-6-1 4 16,-3-2 7-16,-6 3 6 15,-2 5 1-15,-1 6 17 16,0 8 32-16,0 5 8 16,0 6-20-16,0 0-35 15,0 9-1-15,0 16-1 0,2 6 17 16,5 5 3-16,-1 3 3 16,3 0-5-16,-1 1-9 15,-1-3-2-15,-2-5-5 16,-4-4-2-16,-1-3-107 15,-11-11-122-15,-6-7-409 0</inkml:trace>
  <inkml:trace contextRef="#ctx0" brushRef="#br0" timeOffset="40004.4021">18009 2885 834 0,'0'0'247'0,"0"0"1"16,0 0-75-1,0 0-6-15,-59 96-8 0,53-17-34 16,6 30-4-16,26 11-6 16,24-4-29-16,11-15-15 15,-4-30-37-15,-5-16-24 16,-9-17-9-16,0-9-1 15,7-4-6-15,6-7-68 16,25-18-87-16,-17-21-190 16,-13-15-582-16</inkml:trace>
  <inkml:trace contextRef="#ctx0" brushRef="#br0" timeOffset="40284.5386">18701 2705 588 0,'0'0'792'0,"0"0"-621"15,0 0-18-15,0 0-58 16,82 50 6-16,-21 20 3 16,7 27-14-16,-5 11-17 15,-19-4-12-15,-18-12-9 16,-19-24-17-16,-5-15-19 15,-2-16-7-15,-2-5-3 16,-11-1-4-16,-4 0-2 16,-3-3-24-16,2-9-66 0,-8-19-56 15,7-2-84 1,4-21-423-16</inkml:trace>
  <inkml:trace contextRef="#ctx0" brushRef="#br0" timeOffset="40478.881">19243 3069 1279 0,'0'0'175'0,"0"0"-85"0,0 0 37 16,0 0-85-1,0 0-35-15,98-10-7 0,-56 7-119 16,-9 2-237-16,-7-1-565 15</inkml:trace>
  <inkml:trace contextRef="#ctx0" brushRef="#br0" timeOffset="40620.8279">19309 3219 795 0,'0'0'195'0,"0"0"-135"16,0 0 42-16,0 0-10 15,110-14-92-15,-26-12 0 16,-13 2-225-16,-5-1-794 0</inkml:trace>
  <inkml:trace contextRef="#ctx0" brushRef="#br0" timeOffset="41051.5222">19983 2629 1234 0,'0'0'174'16,"0"0"-84"-16,0 0 46 16,0 0-3-16,12 100-36 15,13-63-14-15,10 0-14 16,5-2-27-16,6-9-20 16,-2-9-13-16,0-10-1 0,-4-7 2 15,-2-15-9 1,-7-14 5-16,-6-7-5 0,-8-8 5 15,-7 1 4-15,-5 2 42 16,-5 9 15-16,0 11 13 16,0 11 3-16,0 7-17 15,0 3-56-15,-2 20-10 16,-5 28-1-16,1 34 1 16,6 27 5-16,6 7 5 15,13-7 11-15,2-16 1 16,-3-29 0-16,-8-12-10 15,-4-15-6-15,-3-7 2 16,-3-1-8-16,0-1 0 16,-9-3-14-16,-10-11-27 15,-13-14-16-15,-9-3-38 0,-26-63-110 16,9 3-323-16,3-12-524 16</inkml:trace>
  <inkml:trace contextRef="#ctx0" brushRef="#br0" timeOffset="41479.7927">20250 1821 1197 0,'0'0'319'0,"0"0"-42"15,0 0-81-15,0 0-95 16,0 0-39-16,0 0 28 0,-85 107-23 16,61-64-35-16,5 0-10 15,5-6-14-15,5-6-2 16,4-9-5-16,2-8 5 16,3-9-6-16,0-5 11 15,0 0 9-15,0-17 20 16,8-13-16-16,6-10-12 15,2-6-11-15,7 0 0 16,-1 3-1-16,2 9 1 16,-6 9-1-16,0 10 0 15,-5 9 1-15,2 6-1 16,3 6-9-16,1 17 7 0,7 11 1 16,-1 9 1-16,3 3 0 15,0 6 0 1,-1 0-30-16,5 9-129 0,-8-14-185 15,-6-13-573-15</inkml:trace>
  <inkml:trace contextRef="#ctx0" brushRef="#br0" timeOffset="41939.2672">20790 3132 1061 0,'0'0'512'0,"0"0"-303"15,0 0 13-15,0 0-35 16,0 0-85-16,0 0-34 16,0 0 24-16,6 94-19 15,4-45-29-15,-1 4-23 16,0 3-21-16,-9 16-25 16,-12-15-276-16,-13-14-1095 0</inkml:trace>
  <inkml:trace contextRef="#ctx0" brushRef="#br0" timeOffset="42620.9811">18452 4512 1104 0,'0'0'258'0,"0"0"5"16,0 0 36-16,0 0-55 15,0 0-111-15,0 0-70 16,-14-8-39-16,9 52 12 16,-2 14 25-16,1 7-18 0,3-4-27 15,3 4-10 1,0-1-6-16,0-6-5 0,9-10-88 15,4-17-120-15,-2-12-150 16,-7-19-385-16</inkml:trace>
  <inkml:trace contextRef="#ctx0" brushRef="#br0" timeOffset="42783.1227">18380 4352 1088 0,'0'0'153'15,"0"0"12"-15,89-39-40 16,-35 25-64-16,8 4-35 16,4 7-26-16,9 3 0 15,-19 10-238-15,-14 3-331 0</inkml:trace>
  <inkml:trace contextRef="#ctx0" brushRef="#br0" timeOffset="42931.3613">18382 4643 918 0,'0'0'183'0,"0"0"-101"15,0 0-52-15,99-30-16 16,-2 1-14-16,-10 4-94 16,-6 0-221-16</inkml:trace>
  <inkml:trace contextRef="#ctx0" brushRef="#br0" timeOffset="43147.002">19134 4296 687 0,'0'0'626'0,"0"0"-460"16,-86 23 94-16,48 5-52 16,7 11-50-16,4 9-44 15,11 5-31-15,10 5-33 16,6 3-20-16,11-2-23 15,18 1-7-15,13-5 0 16,7-7-40-16,8-12-88 16,16-28-123-16,-15-8-315 15,-16-8-690-15</inkml:trace>
  <inkml:trace contextRef="#ctx0" brushRef="#br0" timeOffset="43572.739">19315 4468 677 0,'0'0'506'0,"0"0"-357"16,0 0 50-16,79-27-63 16,-47 27-13-16,-2 4-35 15,-4 15-22-15,-8 6-12 16,-12 9 3-16,-6 2-10 16,0 4-12-16,-18-1-10 15,-3-1-11-15,0-7-7 0,6-6-6 16,3-11-1-1,9-11-5-15,3-3-23 0,3-17 4 16,15-16-1-16,3-11 4 16,3-10 20-16,-2-2 1 15,-1 0-2-15,-7 4 2 16,-4 12 0-16,-4 9 51 16,-4 10 34-16,-2 11 8 15,0 8-3-15,0 2-38 16,-4 13-36-16,-9 15-8 15,-2 12 13-15,-1 9 11 16,4 3-11-16,7 0 0 16,5-6-11-16,0 0-9 15,18-7-1-15,8-10 0 0,3-7 0 16,3-8-47-16,4-11-56 16,1-10-101-16,-7-14-284 15,-11-2-440-15</inkml:trace>
  <inkml:trace contextRef="#ctx0" brushRef="#br0" timeOffset="43816.269">19750 4509 867 0,'0'0'198'0,"0"0"25"16,0 0-33-16,0 0-34 15,0 0-32-15,0 0-10 16,82 70 16-16,-82-36 13 0,0 5-28 15,0 2-35 1,0-2-15-16,0-5-28 0,2-3-15 16,10-7-13-16,7-4-7 15,6-11-2-15,4-9 0 16,5 0-54-16,8-37-104 16,-6-1-213-16,-12-5-558 0</inkml:trace>
  <inkml:trace contextRef="#ctx0" brushRef="#br0" timeOffset="44052.3905">19912 4117 1249 0,'0'0'268'0,"0"0"-16"16,0 0-125-16,0 0-47 0,85 43 51 15,-30 10-27-15,6 25-20 16,-6 20 8-16,-14 9-27 15,-21-7-15-15,-20-10-14 16,-3-13-12-16,-18-13-23 16,1-14 6-16,1-14-7 15,2-13-14-15,0 0-64 16,1-20-69-16,4-3-161 16,7-6-429-16</inkml:trace>
  <inkml:trace contextRef="#ctx0" brushRef="#br0" timeOffset="44435.9699">20818 4432 310 0,'0'0'1151'0,"0"0"-992"16,0 0 19-16,0 0-61 16,0 0-33-16,0 0-58 15,0 0-15-15,65-18-10 16,-33 9-1-16,11-4-107 16,-10 4-181-16,-11-1-436 0</inkml:trace>
  <inkml:trace contextRef="#ctx0" brushRef="#br0" timeOffset="44597.5706">20756 4637 1475 0,'0'0'183'16,"0"0"-132"-16,0 0-26 15,143-30-6-15,-32-1-19 16,-10 1-127-16,-21 4-535 0</inkml:trace>
  <inkml:trace contextRef="#ctx0" brushRef="#br0" timeOffset="45147.604">21700 3995 993 0,'0'0'494'15,"0"0"-320"-15,0 0 75 16,0 0-108-16,0 0-89 0,0 0-40 16,0 0 14-16,6 62 26 15,15-19-15-15,7 0-15 16,2 1-9-16,6-7-4 16,-3-9-7-16,-2-10 4 15,-3-8-5-15,-2-10 10 16,-6-5-11-1,-3-17-12-15,-4-13 3 0,-6-6 3 16,-5-9 6-16,-2-3 0 16,-2-1 1-16,-8 6 34 15,-2 11 66-15,4 11 7 16,3 14 4-16,0 12-39 16,-1 16-50-16,-4 38-22 0,1 30 4 15,4 16 24 1,5 6 6-16,2-8-3 0,13-11-4 15,0-15-14-15,-5-14-5 16,-2-17-9-16,2-6-52 16,7 5-115-16,0-7-111 15,-1-12-369-15</inkml:trace>
  <inkml:trace contextRef="#ctx0" brushRef="#br0" timeOffset="45464.5803">22283 4403 1406 0,'0'0'156'0,"0"0"-89"16,0 0 26-16,84 5-11 16,-51 1-28-16,-5 4-25 15,-3-2-7-15,-12 5-12 16,-13 3-2-16,-1 3 3 15,-26 8 22-15,-11 4 15 16,-6 3 0-16,2 1 4 16,7 0 8-16,10-3-17 15,12-4-18-15,13-8-7 16,2-4-5-16,25-8 11 16,15-8 11-16,11 0-8 15,8-21-27-15,12-29-7 16,-15 0-137-16,-19-5-407 0</inkml:trace>
  <inkml:trace contextRef="#ctx0" brushRef="#br0" timeOffset="45884.4461">21945 3132 1007 0,'0'0'337'0,"0"0"-175"0,0 0 51 16,0 0-54-1,-72 102-49-15,60-61-25 0,2 1-28 16,4-4-29-16,4-5-16 15,2-9-4-15,0-9-1 16,0-11-4-16,0-4 10 16,11-8 21-16,6-21 2 15,6-10-19-15,-1-9 12 16,5-1 21-16,-2 4-4 16,-4 10 13-16,-4 11-13 15,-1 14-17-15,-2 10-20 16,2 11-8-16,5 22-1 15,4 11 7-15,14 23 2 0,19 18-9 16,14 15-7 0,-10-18-162-16,-14-23-808 0</inkml:trace>
  <inkml:trace contextRef="#ctx0" brushRef="#br0" timeOffset="47493.0335">19801 5719 1532 0,'0'0'271'0,"0"0"-169"0,0 0 28 15,7 92 19 1,0-42-26-16,4 9-46 0,1 1-27 16,2-1-31-16,1-3-11 15,-4-6-8-15,1-7 0 16,-6-9-68-16,-1-10-89 15,-5-21-97-15,-5-3-264 16,-9-5-156-16</inkml:trace>
  <inkml:trace contextRef="#ctx0" brushRef="#br0" timeOffset="47652.4612">19841 5649 568 0,'0'0'244'0,"0"0"-154"15,87-28 48-15,-38 24-64 16,5 4-39-16,20 0-35 16,-13 7-29-16,-13 3-210 0</inkml:trace>
  <inkml:trace contextRef="#ctx0" brushRef="#br0" timeOffset="47800.7651">19906 5925 922 0,'0'0'220'15,"0"0"-22"-15,0 0-134 0,0 0-64 16,81-83-92-16,-55 54-300 16</inkml:trace>
  <inkml:trace contextRef="#ctx0" brushRef="#br0" timeOffset="48131.1558">19379 5227 593 0,'0'0'95'15,"0"0"-1"-15,0 0-33 16,0 0-61-16,0 0-99 16,0 0-104-16</inkml:trace>
  <inkml:trace contextRef="#ctx0" brushRef="#br0" timeOffset="48311.0084">19349 5465 682 0,'0'0'98'16,"0"0"-72"-16,0 0-8 16,0 0-18-16,0 0-143 0</inkml:trace>
  <inkml:trace contextRef="#ctx0" brushRef="#br0" timeOffset="48715.2943">20549 5500 973 0,'0'0'264'0,"0"0"23"16,0 0-25-16,0 0-69 15,0 0-67-15,-99-2-50 16,66 36 6-16,-6 25-8 16,6 24-22-16,14 15-13 15,15 10-16-15,7-10-3 16,20-20-11-16,3-23-9 16,-2-17 0-16,7-9-18 15,9-5-49-15,29-19-82 16,-8-5-192-16,-12-4-629 0</inkml:trace>
  <inkml:trace contextRef="#ctx0" brushRef="#br0" timeOffset="49294.6097">20648 5671 1177 0,'0'0'154'15,"0"0"-19"-15,0 0-41 16,0 0 27-16,102 41-17 15,-68-4 0-15,-4 5-3 16,-9 5-24-16,-12 1-25 16,-9-3-11-16,-8-1-17 15,-16-7-8-15,-7-3-9 0,1-8-5 16,3-9 3 0,9-11-5-16,10-6 0 0,8-16-20 15,0-17-36-15,13-10 0 16,12-9-20-16,6-2 15 15,2-1 26-15,-1 5 13 16,-2 4 16-16,-4 4 6 16,-6 4 0-16,-7 9 0 15,-5 7 6-15,-5 7 32 16,-3 6 31-16,0 9 4 16,-3 0-20-16,-11 12-37 15,-2 14-15-15,-3 8 11 16,1 7-5-16,7 5-6 15,7 0-1-15,4-1 6 16,1-3-6-16,18-5 0 0,6-6 2 16,7-9-2-16,1-11-8 15,0-9-24-15,-2-2-11 16,-6-11-1-16,-5-10 23 16,-5 1 20-16,-6 1 0 15,-3 4 1-15,-5 6 50 16,2 6 25-16,-3 3-38 15,1 0-37-15,1 12-4 16,3 10 4-16,-1 5 9 16,1 2-8-16,-2-3-1 15,-2-2-22-15,-1-7-98 16,0-7-103-16,-8-10-347 0</inkml:trace>
  <inkml:trace contextRef="#ctx0" brushRef="#br0" timeOffset="49445.5687">20830 5528 1358 0,'0'0'173'16,"0"0"-81"-16,0 0-43 16,0 0-49-16,0 0-195 15,0 0-515-15</inkml:trace>
  <inkml:trace contextRef="#ctx0" brushRef="#br0" timeOffset="50276.8266">21021 5118 772 0,'0'0'173'0,"0"0"-46"16,0 0 61-16,94 27-18 15,-27 16-7-15,29 29-13 16,23 29-13-16,5 13-21 16,-15 2-12-16,-27-5-30 15,-36-14-18-15,-25-4-13 16,-21-7-21-16,-22-7-7 15,-22-13-9-15,-30-4 2 16,-19-6-7-16,-9-14-1 16,-15-1-13-16,14-27-105 15,27-8-130-15,18-6-369 0</inkml:trace>
  <inkml:trace contextRef="#ctx0" brushRef="#br0" timeOffset="51429.8755">21143 5649 846 0,'0'0'222'15,"0"0"-67"-15,0 0 19 16,0 0-72-16,0 0-63 16,0 0-25-16,0 0-12 15,-25-8-2-15,22 8-87 16,3 3-88-16,0 7-110 16,12-4-347-16</inkml:trace>
  <inkml:trace contextRef="#ctx0" brushRef="#br0" timeOffset="51648.3065">22013 5668 515 0,'0'0'742'16,"0"0"-590"-16,0 0 34 15,0 0-97-15,0 0-64 16,0 0-18-16,94-27-7 0,-43 25-60 16,-8 2-176-16,-12 0-268 15</inkml:trace>
  <inkml:trace contextRef="#ctx0" brushRef="#br0" timeOffset="51801.2405">22061 5852 827 0,'0'0'139'16,"0"0"-35"-16,0 0-60 15,83-13-20-15,-4-4-24 16,16-9-4-16,-12 5-214 16,-19 3-574-16</inkml:trace>
  <inkml:trace contextRef="#ctx0" brushRef="#br0" timeOffset="52290.2014">22649 5389 1219 0,'0'0'187'16,"0"0"64"-16,0 0-102 16,0 0-108-16,0 0-23 15,0 0 30-15,0 0-6 16,34 86 3-16,-3-60-3 15,2-2-22-15,1-2-9 16,-2-8-10-16,-3-5 8 16,-5-8-9-16,-3-1 0 15,-3 0-6-15,-4-17 5 0,-3-3-1 16,-5-3 2-16,-4-1 2 16,-2 4 9-16,0 3 52 15,0 6 27-15,-2 8-1 16,-2 3-30-16,-1 3-39 15,1 22-20-15,-2 11 0 16,5 14 1-16,1 9 0 16,3 5 11-16,17 1-3 15,3-1-9-15,0-2 6 16,-1-4-4-16,-5-7-1 16,-6-7-1-16,-6-11 1 15,0-8 1-15,-5-10-2 16,-1-6 2-16,-17-9 8 0,-10 0 0 15,-7 0-2 1,-4-13-8-16,2-3 0 0,6 1-29 16,11 2-37-16,7 5-70 15,13 2-111-15,0 3-374 16,12-2-602-16</inkml:trace>
  <inkml:trace contextRef="#ctx0" brushRef="#br0" timeOffset="52637.5191">23354 5958 1360 0,'0'0'314'15,"0"0"-124"-15,0 0-22 16,0 0-78-16,0 0-43 16,0 0 27-16,7 71 17 15,1-38-28-15,1 1-31 0,-2 1-18 16,-1-5-13-1,-1-5-1-15,-4-7-17 0,-1-4-78 16,0-14-118-16,0 0-127 16,-6-5-289-16</inkml:trace>
  <inkml:trace contextRef="#ctx0" brushRef="#br0" timeOffset="52771.2573">23360 5772 1011 0,'0'0'157'0,"0"0"-81"16,0 0-76-16,0 0-42 15,0 0-325-15</inkml:trace>
  <inkml:trace contextRef="#ctx0" brushRef="#br0" timeOffset="53215.5301">22866 4998 1224 0,'0'0'284'15,"0"0"-47"-15,0 0-132 16,0 0-49-16,0 0 29 0,-70 98 6 16,49-60-22-16,0-5-25 15,5-1-17-15,3-8-20 16,5-6-6-16,3-5 1 16,2-8-1-16,3-5 0 15,0 0 18-15,3-12 1 16,11-11-11-16,5-10-9 15,5-9 2-15,2-5 0 16,4-1 4-16,1 3-5 16,-1 10 14-16,0 11 12 15,-2 14-11-15,2 10-4 0,1 14-3 16,3 20 0 0,8 12 0-16,1 7 0 15,6 5-9-15,28 25 0 16,-12-14-75-16,-9-10-285 0</inkml:trace>
  <inkml:trace contextRef="#ctx0" brushRef="#br0" timeOffset="76136.0553">19422 12792 1358 0,'0'0'188'16,"0"0"-136"-16,0 0 5 16,26-77 33-16,6 74-25 15,13 3-11-15,25 31 23 16,27 25-2-16,19 24-5 16,-2 12-18-16,-27-1-21 15,-32-18-12-15,-31-19-12 0,-17-11 1 16,-7-4-7-16,-3 7 5 15,-21 3 3-15,-13 1-9 16,-13-10 8-16,-6-12 4 16,-2-12 7-16,-1-15 9 15,7-4-6-15,6-23 2 16,9-16-12-16,4-5-3 16,15-3-1-16,10 2-7 15,8 7 0-15,11 9 0 16,19 5-1-16,9 9-10 15,7 6-14-15,1 8-44 16,1 4-72-16,15 0-59 16,-13 4-163-16,-10 3-286 0</inkml:trace>
  <inkml:trace contextRef="#ctx0" brushRef="#br0" timeOffset="76367.6701">20302 12850 1491 0,'0'0'211'16,"0"0"-186"-16,0 0-17 15,101-42 6-15,-39 25-5 0,6-2-8 16,4 5-1-1,-6-1-93-15,-8 1-259 0,-20 3-381 0</inkml:trace>
  <inkml:trace contextRef="#ctx0" brushRef="#br0" timeOffset="76615.7704">20450 12791 1054 0,'0'0'146'0,"0"0"-76"15,8 87 110-15,14-45-33 16,8 3-31-16,5 2-14 16,5 0-23-16,-2 2-23 15,-7-3-24-15,-9-2-14 16,-9-5 3-16,-13-3 5 0,-2-5 10 16,-24-6 10-16,-9-2-11 15,-11-9-20-15,-1-5-9 16,-2-9-6-16,4 0-45 15,-2-22-101-15,14 2-113 16,8 3-350-16</inkml:trace>
  <inkml:trace contextRef="#ctx0" brushRef="#br0" timeOffset="76948.1723">19043 13880 1722 0,'0'0'212'16,"0"0"-170"-16,106 3-16 15,58-23 93-15,52-18 0 16,41-11-26-16,10 0-20 15,-15 2-15-15,-3 2-11 16,-17 2-30-16,-24 2 5 16,-33 10-10-16,-47 9 0 15,-41 10-5-15,-35 5-6 0,-23 4-1 16,-10-1-27 0,-5 2-68-16,-28 2-95 0,-19 0-352 15,-18 0-809-15</inkml:trace>
  <inkml:trace contextRef="#ctx0" brushRef="#br0" timeOffset="77616.355">19870 13984 1098 0,'0'0'263'15,"0"0"-100"-15,0 0-67 16,0 0-9-16,98 52 5 16,-32 1-2-16,9 23-10 15,-9-2-17-15,-12-5-26 16,-24-6-9-16,-23-14-11 15,-5 7 1-15,-2 4-6 16,-18-9-5-16,-9-10 0 16,-6-11 2-16,-4-13 3 15,3-16 4-15,6-2-5 16,-2-38 3-16,12-29 0 0,6-3-7 16,12 7-6-16,1 10-1 15,23 20-1-15,8 3-36 16,5 0-47-16,7 10-48 15,18 4-111-15,-13 7-306 16,-4 0-531-16</inkml:trace>
  <inkml:trace contextRef="#ctx0" brushRef="#br0" timeOffset="78171.5149">20978 13968 963 0,'0'0'366'16,"0"0"-267"-16,0 0 20 16,-112 14 47-16,73 16-18 15,-4 12-3-15,4 9-13 16,3 7-29-16,8 5-24 0,13 1-25 15,12-2-18 1,3-3-11-16,26-6-3 0,12-8-5 16,15-11-7-16,18-14 2 15,0-13-3-15,1-7 6 16,-4-19-6-16,-15-15-2 16,-2-14 1-16,-12-20-7 15,-17-23 0-15,-19-17-1 16,-3 11 0-16,-18 25 0 15,-3 28 0-15,-1 25 1 16,-5-1 1-16,-6 3-1 16,-6 6 6-16,1 8 4 15,-2 3-1-15,6 14 4 16,5 13-7-16,5 8-1 16,10 6-4-16,10 4 4 0,4 0 1 15,3-1 0-15,15-5 4 16,10-7 2-16,7-4 7 15,6-8-1-15,9-8 8 16,5-9-8-16,6-3-7 16,1-3-6-16,0-12-6 15,-6-2-40-15,-5 6-71 16,-17 5-109-16,-19 5-363 0</inkml:trace>
  <inkml:trace contextRef="#ctx0" brushRef="#br0" timeOffset="80004.1691">21437 12395 825 0,'0'0'114'0,"0"0"-61"16,-119-85 87-16,55 44 8 15,-17-4-35-15,-20-4 2 0,-26-3-6 16,-7 7-26-16,-2 8-14 16,0 10-12-16,7 7 3 15,-5 7 4-15,-4 7-1 16,3 6-3-16,3 1-7 15,1 20-21-15,0 8-12 16,-2 13-9-16,3 8-3 16,5 14 10-16,2 8-2 15,13 10 0-15,8 10-3 16,13 13 4-16,7 18-10 16,13 10-4-16,10 12 3 15,10 8 3-15,14 4 9 16,16 8-4-16,19 8 0 15,12 0 0-15,33 1-12 16,20-5 5-16,22-9 4 0,22-4-4 16,13-2 9-16,14-4 2 15,13-10 3-15,8-16-8 16,6-20-4-16,5-24 5 16,8-19 1-16,0-20 23 15,3-21 8-15,-5-17-17 16,-15-12 2-16,-12-30-7 15,-16-20-6-15,-15-13-1 16,-6-22 16-16,-6-16-19 16,-6-18 10-16,-7-14 10 15,-5-7-10-15,-9-2-15 16,-9 3-2-16,-7 5-6 16,-8 7-1-16,-7 7 0 0,-6 7 0 15,-8 13 1-15,-11 5 10 16,-14 0-4-16,-7-7 7 15,-17-5-4-15,-17-3-9 16,-15-3 1-16,-9 2 0 16,-9 12-1-16,4 23 5 15,-16 12-6-15,-7 15 1 16,-7 16 0-16,-19 3 0 16,2 16-1-16,-5 12-16 15,0 8-12-15,9 3-23 16,21 0-16-16,24 0-9 15,21 7-21-15,14 3-55 16,3 15-49-16,7-2-104 16,2 0-432-16</inkml:trace>
  <inkml:trace contextRef="#ctx0" brushRef="#br0" timeOffset="88833.3723">21252 13623 78 0,'0'0'183'0,"0"0"-131"16,0 0 20-16,0 0 15 15,0 0-12-15,0 0-16 16,0-14 13-16,0 9-7 15,-4 1-7-15,1 0 10 16,-3-2-16-16,0 1 1 16,-3 0-22-16,-3 0-1 15,0-2 5-15,-5 4 2 0,1 0 1 16,-5 0-11-16,1 3 2 16,-3 0-3-16,-2 0 2 15,-1 0-6-15,0 2-12 16,-1 5 10-16,-1 4-4 15,-2 0 3-15,0 3-2 16,-1 0 14-16,1 2-1 16,-2 0-5-16,-2 2-3 15,-2 3 1-15,-1 3 7 16,-5 3-3-16,2 4 3 16,1 3-1-16,2 0 2 15,4 3-9-15,6 3-3 0,2-1-5 16,2 3 8-1,3-2-4-15,1 4-5 0,0 0 1 16,-1 1 7-16,-2 1-2 16,0 3 3-16,0-1 0 15,1 0 8-15,1 1 1 16,4-1-3-16,7-1-2 16,8-2-4-16,1 0-7 15,4 0 4-15,15 0-2 16,8 3-8-16,3-1 3 15,6 2 6-15,1-6 11 16,5-3-8-16,1-2 20 16,2-5 2-16,1-5-20 15,-1-5 7-15,0-9-14 16,0-4 3-16,2-7 8 0,4-3 0 16,1 0-11-16,5 0-4 15,-1-10 3-15,1-1-8 16,-2-7 2-16,-1-1 0 15,-3-5-3-15,-1-2 4 16,-3-2 1-16,-1-1-3 16,-4-1 0-16,-1 0-7 15,-3-2 6-15,1-2-6 16,-4-2 8-16,4-2-3 16,-5-1 2-16,-1 0-1 15,-3-3 2-15,-5 2 0 16,-2-1-8-16,-4 1 10 15,-4 2-4-15,-2 0 1 16,-3 3-7-16,-3 1 0 16,0-1 8-16,-2 1-2 15,-2 2-6-15,0-2 0 0,0-1 1 16,0 0-1-16,0 0 1 16,-2-1 4-16,2 3-6 15,0-1 1-15,-3 0 0 16,0 1 0-16,0 2 0 15,0 1 0-15,-7 4 0 16,-2 1 0-16,-2 1-1 16,-5 1 6-16,-1 0-6 15,-6 2-1-15,-1 0 0 0,-4 2 1 16,-4-1 0 0,1 1 0-16,-2 1 0 0,0 2 0 15,2 3 0-15,1 0 0 16,1 1 0-16,4 3 0 15,3 1 0-15,2 4-1 16,1 1 0-16,3 1-6 16,-2 2-1-16,0 0-5 15,2 0-6-15,-2 0-18 16,0 0-1-16,0 8-22 16,-5 1-28-16,-2 5-39 15,-10 8-81-15,8-3-172 16,2-6-388-16</inkml:trace>
  <inkml:trace contextRef="#ctx0" brushRef="#br0" timeOffset="101707.2383">21682 15076 1508 0,'0'0'333'0,"0"0"-242"15,0 0-34-15,0 0 42 16,0 0 9-16,24 99-15 16,-9-45 0-16,-2 5-38 0,0 0-28 15,-3-2-12-15,-4-6-14 16,-1-6-1-16,-5-11-35 16,0-11-90-16,0-23-151 15,0-9-287-15,-4-21-241 0</inkml:trace>
  <inkml:trace contextRef="#ctx0" brushRef="#br0" timeOffset="101993.903">21694 14858 1107 0,'0'0'255'0,"0"0"-166"15,0 0 82-15,-99 64-15 0,65-36-68 16,-2-2-9-1,1-4-10-15,6-6-15 0,5-5-27 16,6-11-11-16,8 0 0 16,7-21 42-16,3-17-10 15,7-12-21-15,20-8-18 16,7 9 11-16,8 11 19 16,9 16-4-16,4 16-8 15,17 9-15-15,-3 19 4 16,4 15-16-16,11 20 0 15,-8 17-41-15,-10-6-218 16,-21-11-711-16</inkml:trace>
  <inkml:trace contextRef="#ctx0" brushRef="#br0" timeOffset="102469.125">20359 15945 1298 0,'0'0'339'16,"0"0"-187"-16,0 0-101 15,-44 137 50-15,37-34 13 0,6 10-39 16,1-6-16 0,7-9-32-16,8-15-19 0,1-13-8 15,-2-20-44-15,7-13-139 16,-8-18-216-16,-1-12-285 0</inkml:trace>
  <inkml:trace contextRef="#ctx0" brushRef="#br0" timeOffset="102687.2332">20276 15879 1051 0,'0'0'295'0,"0"0"-90"15,49-75-42-15,-15 58-56 0,6 13-44 16,6 4 4-16,-2 21-5 15,-6 15-14-15,-6 20-26 16,-16 2 0-16,-14 7-1 16,-2 1-11-1,-28-10-3-15,-13 7-7 0,-7-7-1 16,-2-5-86-16,0-10-80 16,16-13-195-16,12-16-335 0</inkml:trace>
  <inkml:trace contextRef="#ctx0" brushRef="#br0" timeOffset="103279.365">20870 16037 1358 0,'0'0'311'0,"0"0"-127"16,0 0 21-16,-86-6-62 15,56 23-63-15,2 8-10 16,1 6-13-16,3 5-15 15,3 3-9-15,6 2-18 16,11-2-8-16,4-1-6 16,6-3-1-16,19-9 0 15,7-7-28-15,5-16-19 16,-2-3-13-16,-3-24-2 16,-4-12-12-16,-10-5-10 15,-5-3 33-15,-7 5 30 16,-4 8 19-16,-2 7 2 15,0 11 20-15,0 4 25 0,0 8 5 16,0 1-23 0,0 5-27-16,0 17 1 0,0 7 9 15,0 6 4 1,9 3-7-16,5 1-6 0,5-1 1 16,6-4-1-16,1-6 0 15,2-8-1-15,-1-10-13 16,-5-10-11-16,-4-7 2 15,-3-22 13-15,-5-10-4 16,-4-7 12-16,-2 1 0 16,1 6 1-16,3 7 6 15,-2 7 14-15,0 9 7 16,0 9-1-16,1 4 0 16,-1 3-4-16,4 0-6 15,5 5 24-15,5 12-3 0,5 3-10 16,5 4-8-16,3 2-6 15,4-2-7-15,3-2 0 16,2-2-6-16,0-9-56 16,-1-8-113-16,1-10-139 15,-12-16-385-15,-9-4-462 16</inkml:trace>
  <inkml:trace contextRef="#ctx0" brushRef="#br0" timeOffset="103664.4771">21585 16002 546 0,'0'0'635'0,"0"0"-486"15,0 0 115-15,0 0-41 16,0 0-110-16,0 0-63 0,0 0-18 16,-48 39 34-16,27 2 8 15,3 5-15-15,1-2-22 16,6 0-18-16,6-4-10 16,5-5-8-16,0-6-1 15,19-8-21-15,4-12-45 16,4-9-28-16,1-9-3 15,1-17 19-15,-8-9-1 16,-3-8 32-16,-6-3 34 16,-4 0 13-16,-5 5 14 15,-1 7 43-15,0 8 21 16,-2 11 10-16,0 8 16 16,0 7-25-16,0 0-42 15,0 14-25-15,0 14 16 0,1 7 34 16,4 4-4-16,4 2-9 15,7-7-15-15,5-3-17 16,5-5-6-16,15-10-3 16,11-8-4-16,23-8-4 15,41-31-65-15,-16-3-147 16,-6-7-616-16</inkml:trace>
  <inkml:trace contextRef="#ctx0" brushRef="#br0" timeOffset="104813.8892">22134 15934 1172 0,'0'0'342'16,"0"0"-93"-16,0 0-73 0,0 0-84 16,0 0-57-16,0 0 18 15,-20 95 14-15,17-45-20 16,2 0-10-16,1-5-20 16,0-4-5-16,-3-7-10 15,3-7 4-15,0-9-5 16,0-12-1-16,-2-6 1 15,-1-6 4-15,-1-25-5 16,-2-26-15-16,0-26 9 16,0 1 6-16,3 10 0 15,3 14 5-15,0 30-4 0,0 6 4 16,0 5 2-16,3 14-7 16,6 3 0-16,6 20-7 15,3 13 7-15,3 10 9 16,-1 8-3-16,-3-1-5 15,-1-1 6-15,-5-7-6 16,-3-9 0-16,-4-8 0 16,0-13-1-16,-4-7 0 15,0-5 11-15,0-14 13 16,0-21-15-16,0-9-4 16,0-11-5-16,0 2 0 15,8 9 0-15,2 13 0 0,5 14 0 16,-1 7 0-1,2 10-2-15,1 2-5 0,5 20 7 16,3 11 0-16,0 9 11 16,1 3-1-16,1 2-2 15,0-6-8-15,-4-6 1 16,0-9-1-16,-7-11-30 16,-4-9-52-16,-1-6-40 15,-5-16 44-15,-2-18-16 16,-2-11-33-16,-2-9 53 15,0 0 51-15,0 8 23 16,-6 5 64-16,0 13 15 16,-1 8 13-16,3 10 9 15,-2 10 3-15,1 0-59 16,-3 24-31-16,-1 15-2 16,-4 9 11-16,8 8 4 0,5 1-11 15,0-3-4-15,15-8-12 16,10-8 2-16,11-10 6 15,7-12-8-15,3-15-6 16,2-2-16-16,-2-26-14 16,-5-23-17-16,-10-30 10 15,-10-30 6-15,-11-10 15 16,-10 18 13-16,0 30 9 16,0 36 13-16,0 14 52 15,-1 1 22-15,-3 8 1 16,2 4 4-16,0 9-37 0,2 7-49 15,0 23-6 1,0 12 0-16,12 13 10 0,6 7-10 16,3 5 0-1,2-3 0-15,-3-2 0 0,-3-11-49 16,-4-10-75-16,-8-14-97 16,-4-15-138-16,-1-12-483 0</inkml:trace>
  <inkml:trace contextRef="#ctx0" brushRef="#br0" timeOffset="104964.3144">22735 15899 849 0,'0'0'513'0,"0"0"-484"16,0 0-12 0,95-8 6-16,-9 1-7 0,2 0-8 15,23-4-8 1,-29 0-115-16,-31 1-239 0</inkml:trace>
  <inkml:trace contextRef="#ctx0" brushRef="#br0" timeOffset="105465.9379">23247 15729 747 0,'0'0'134'16,"0"0"-14"-16,0 0-10 15,0 0-28-15,0 0-34 16,-39 78-19-16,39-54-15 0,17-5-8 15,3-4 3 1,4-8-9-16,1-7 0 0,1-5-10 16,-5-12 10-16,-2-9 1 15,-5-3 14-15,-6 3 75 16,-6 2 68-16,-2 4 28 16,-2 7-36-16,-14 3-35 15,-2 10-30-15,-8 0-33 16,0 13-32-16,-1 13-8 15,3 8 0-15,10 7-5 16,8 5-7-16,6 3 0 16,11-5 0-16,14-4 0 15,5-6 0-15,3-14 0 16,0-10 0-16,0-10-19 0,-3-13 0 16,-5-16 3-1,-3-10 10-15,-5-6-1 16,-1-1 7-16,-2 3 1 0,2 7 7 15,-1 8-8-15,0 10 7 16,0 8 4-16,-1 9-4 16,2 1-1-16,1 12 10 15,1 15 8-15,3 6-2 16,0 3-12-16,-1 4-4 16,-1-1-4-16,-2-1-2 15,2 1-31-15,-3-11-142 16,-4-15-415-16</inkml:trace>
  <inkml:trace contextRef="#ctx0" brushRef="#br0" timeOffset="105723.2801">23994 15596 1382 0,'0'0'203'0,"0"0"-72"15,0 0-43-15,0 0-55 16,0 0-15-16,-24 74 4 15,24-46-8-15,16 3-13 16,4-5 1-16,2-3 4 16,-1-1-5-16,-6-3 3 15,-5-5-4-15,-10-2 0 16,0 1-1-16,-13-2 1 0,-11-1 1 16,-4-1 0-1,0-1-1-15,5-5-15 0,9-5-109 16,9-11-169-1,5-4-415-15</inkml:trace>
  <inkml:trace contextRef="#ctx0" brushRef="#br0" timeOffset="105904.2299">24165 15681 1400 0,'0'0'250'0,"0"0"-136"15,0 0-12-15,0 0 29 16,0 85-20-16,5-41-23 15,0 3-42-15,3 0-7 16,-2 3-26-16,-1-1-13 16,-5-4-29-16,0-1-149 0,-9-12-160 15,-1-15-543-15</inkml:trace>
  <inkml:trace contextRef="#ctx0" brushRef="#br0" timeOffset="106119.2764">24168 15603 1215 0,'0'0'167'0,"0"0"10"16,0 0-25-16,0 0-49 15,97-36-28-15,-70 36 20 16,0 12-17-16,-7 7-27 16,-6 6-23-16,-9 4-9 0,-5 0-4 15,-8 5-7 1,-13-3-8-16,-5 0-63 0,-3-3-98 15,9-8-174-15,8-12-368 0</inkml:trace>
  <inkml:trace contextRef="#ctx0" brushRef="#br0" timeOffset="106480.4806">24495 15574 681 0,'0'0'771'0,"0"0"-638"15,0 0 53-15,0 0-94 16,0 0-56-16,0 0-6 16,-94 75 19-16,78-40-7 15,-1 3-19-15,7-2-10 0,2-4-13 16,3-6 0-16,5-9 7 16,0-9-6-16,16-8 8 15,3 0-8-15,5-18 10 16,2-8-9-16,-3-3 4 15,0-1-5-15,-5 7 5 16,-4 3 52-16,-6 5 22 16,0 8-6-16,-7 3-4 15,0 4-20-15,-1 0-32 16,3 2-18-16,-1 14-1 16,2 5 1-16,2 3-1 15,3 0 1-15,1-3-72 16,1-3-88-16,10-14-119 0,-5-4-300 15,2 0-539-15</inkml:trace>
  <inkml:trace contextRef="#ctx0" brushRef="#br0" timeOffset="106670.5084">24752 15520 811 0,'0'0'559'0,"0"0"-334"15,0 0-13-15,0 0-119 16,0 0-2-16,0 0 37 15,-38 88-40-15,30-53-32 16,4 2-19-16,1-1-28 16,3-3-9-16,0-5-1 0,0-8-107 15,24-20-110-15,-3 0-131 16,0-13-434-16</inkml:trace>
  <inkml:trace contextRef="#ctx0" brushRef="#br0" timeOffset="107030.0498">24904 15570 960 0,'0'0'221'0,"0"0"-144"15,0 0-15-15,0 0-8 16,0 0-19-16,0 0-5 16,0 0-8-16,48 39-8 15,-32-39-2-15,2-8-2 0,-3-11-1 16,-1-6-9-16,-3-3 6 15,-3 1 13-15,-4 3 95 16,-2 4 58-16,-2 7-2 16,0 9-25-16,-12 4-36 15,-9 0-48-15,-8 17-33 16,-5 9 7-16,0 9 4 16,1 5-2-16,8 2-7 15,8-3-12-15,8-1-4 16,9-8 4-16,1-3-3 15,24-8-1-15,6-8 3 16,10-8-2-16,3-3-9 16,6-10-6-16,9-30-71 15,-13 1-184-15,-16-7-1031 0</inkml:trace>
  <inkml:trace contextRef="#ctx0" brushRef="#br0" timeOffset="108052.2961">2299 11146 90 0,'0'0'563'15,"0"0"-337"-15,0 0-17 16,0 0-11-16,0 0-46 15,0 0-50-15,55-45-19 0,-21 22-21 16,8 1-13 0,8-2-28-16,6 3-12 0,2 4-9 15,-3 8-62-15,-10 9-165 16,-12 13-129-16,-20 7-364 0</inkml:trace>
  <inkml:trace contextRef="#ctx0" brushRef="#br0" timeOffset="108180.7843">2445 11456 636 0,'0'0'94'0,"0"0"1"15,102-60 22-15,-9-11-66 16,22-24-51-16,-14 12-55 16,-29 12-593-16</inkml:trace>
  <inkml:trace contextRef="#ctx0" brushRef="#br0" timeOffset="108394.4866">2858 10732 1311 0,'0'0'173'0,"0"0"-137"16,0 0-17-16,91 9 42 16,3 14 60-16,25 18-1 15,8 7-25-15,-25 0-39 16,-35-7-21-16,-32-8-16 15,-18 3-6-15,-4 7-4 16,-13 10 3-16,-7 11-12 16,-72 20-51-16,0-14-158 0,-9-15-447 15</inkml:trace>
  <inkml:trace contextRef="#ctx0" brushRef="#br0" timeOffset="109069.0278">758 10233 1313 0,'0'0'289'0,"0"0"-214"16,0 0-46-16,36 102 73 16,7-24 1-16,-1-1-8 15,1-8-24-15,-7-11-22 16,-10-20-9-16,0-1-11 16,-5-3-12-16,-6-13-6 0,-9-12 1 15,-6-9 18 1,0-10 85-16,-22-35-42 0,-16-33-48 15,-10-41-16-15,-2-21-9 16,12 2 0-16,16 30-1 16,16 40-14-16,6 29 9 15,3 17-8-15,19 3-27 16,11 5-63-16,9 8-61 16,30 9-54-16,-11 17-264 15,-12 4-162-15</inkml:trace>
  <inkml:trace contextRef="#ctx0" brushRef="#br0" timeOffset="109560.5365">670 10735 1166 0,'0'0'223'0,"0"0"-156"15,0 0-25 1,145-92-18-16,-63 42-18 0,-5 3-4 15,-11 8-1-15,-27 15 11 16,-2 1-12-16,-4 3 1 16,-15 10-1-16,-10 3 2 15,-6 7 92-15,-2 0 62 16,0 0-49-16,0 0-42 16,2 9-37-16,2 12-14 15,5 10 14-15,8 7 7 16,3 5 14-16,9-2-20 15,2-4-11-15,8-6-9 0,1-7-2 16,-3-9 5-16,-7-8-6 16,-3-7 4-16,-13-9-10 15,-4-18 1-15,-10-14-1 16,0-13 1-16,-12-6 0 16,-6 3-1-16,-3 5 9 15,6 13-8-15,3 15 31 16,6 11 17-16,5 11-10 15,1 2-39-15,1 6-15 16,16 15 6-16,5 8 9 16,5 6 0-16,7 2 1 15,-1 1-1-15,0-3-66 16,-3-5-88-16,-2-14-102 16,-9-9-137-16,-11-7-175 0</inkml:trace>
  <inkml:trace contextRef="#ctx0" brushRef="#br0" timeOffset="109829.7148">1598 10397 360 0,'0'0'547'16,"0"0"-366"-16,0 0-80 16,0 0 0-16,0 0 40 15,0 0-39-15,0 0-30 16,55 56-2-16,-46-35-17 16,-3-2-11-16,-2-5 0 15,-4-4-2-15,0-8-1 16,0-2 54-16,0-17 67 15,-4-13-92-15,-2-9-33 0,6 0-5 16,0 2-5 0,3 8-13-16,12 9-3 15,0 11-9-15,1 9-8 0,8 0-7 16,0 17 1-16,4 7-18 16,4 5-36-16,17 7-73 15,-7-8-140-15,-7-9-365 0</inkml:trace>
  <inkml:trace contextRef="#ctx0" brushRef="#br0" timeOffset="110210.6514">1958 10215 1156 0,'0'0'272'0,"0"0"20"16,0 0-106-16,0 0-117 0,0 0-50 15,0 0-4 1,-8 76-3-16,23-39 2 0,7-2-8 15,6-4 2-15,4-6-6 16,-1-8-1-16,5-9 8 16,-5-8 4-16,-4-9-13 15,-3-16-15-15,-12-9 2 16,-6-9-10-16,-6-8 16 16,-12-5 7-16,-18-5 0 15,0-1 1-15,-1 6 7 16,4 9 41-16,10 15 54 15,6 12 7-15,8 13-31 16,3 7-60-16,1 4-19 0,20 19-11 16,15 6 11-16,7 10 7 15,8 2-5-15,1 4-1 16,-7-1-1-16,-1 0-23 16,-12 0-79-16,-10-6-73 15,-19 0-68-15,-3-11-256 16,-3-12-223-16</inkml:trace>
  <inkml:trace contextRef="#ctx0" brushRef="#br0" timeOffset="110399.753">2157 10190 1194 0,'0'0'195'0,"0"0"-76"16,0 0-1-16,0 0-29 0,94-80 5 15,-52 76 8 1,5 4-18-16,-2 0-26 0,0 12-24 15,-6 10-14-15,-6 3-20 16,-10 3-16-16,-9-3-60 16,-14 1-112-16,0-5-181 15,0-11-218-15</inkml:trace>
  <inkml:trace contextRef="#ctx0" brushRef="#br0" timeOffset="110531.5456">2427 9905 1073 0,'0'0'137'16,"0"0"-101"-16,0 0-36 16,0 0-12-16,82 42-68 15,-49-19-137-15,-3-3-472 0</inkml:trace>
  <inkml:trace contextRef="#ctx0" brushRef="#br0" timeOffset="111240.2176">2690 9893 1172 0,'0'0'268'16,"0"0"13"-16,0 0-119 15,0 0-86-15,0 0-49 16,0 0 7-16,-29 106 6 16,29-62-7-16,6-1-14 15,8-4-10-15,5-7-8 0,-1-8 8 16,3-9-9-1,-3-12-1-15,-2-3-22 0,2-16 21 16,-2-13 1-16,-5-10-9 16,-4-7-5-16,-7-4 14 15,0-4-7-15,-16 4 8 16,-3 7 0-16,-1 10 10 16,5 12 32-16,3 11-7 15,5 10-24-15,3 0-11 16,2 9-10-16,2 10 0 15,0 6-1-15,11 3-18 16,6-3-30-16,4-3-33 16,3-10-38-16,1-9-5 0,-2-3-41 15,-1-12 61 1,0-8 8-16,-6-5 9 0,0 3 57 16,-6 1 41-16,-4 5 65 15,0 5 96-15,-3 2 48 16,-3 7-54-16,6 2-69 15,0 0-49-15,7 4 14 16,4 11-4-16,4 4-13 16,0 4-6-16,1 1-11 15,-3 0-7-15,-5-1-9 16,-2-4 6-16,-6-5-1 16,-5-7-6-16,-1-6 1 15,0-1 5-15,-3-11 14 16,-13-16-9-16,-2-11-3 15,5-8 9-15,-1 0 14 0,11 4 24 16,3 9-9-16,0 8-14 16,9 9-20-16,7 10-1 15,4 6-10-15,10 0 14 16,3 14 4-16,1 8 11 16,3 6-10-16,-4 3-9 15,-8 2-11-15,-2 1-7 16,-9-2-34-16,-6 0-69 15,-8-1-90-15,-9-6-302 16,-12-9-674-16</inkml:trace>
  <inkml:trace contextRef="#ctx0" brushRef="#br0" timeOffset="117785.8523">779 11398 945 0,'0'0'160'15,"0"0"-29"-15,0 0 92 16,-94-34-63-16,69 34-67 15,1 0-39-15,1 17-23 16,3 7-11-16,7 5-5 16,3 2-3-16,10-2-4 0,0 0-6 15,13-5-2 1,14-4 1-16,9-7 8 0,9-4 4 16,7-6-1-16,2-3-5 15,-6 0 0-15,-9 0-6 16,-10 1-1-16,-12 7 0 15,-13 4 0-15,-4 8 0 16,0 6 10-16,-18 3-8 16,-6 2-2-16,-4-3-10 15,-5-7-79-15,5-11-171 16,4-10-274-16</inkml:trace>
  <inkml:trace contextRef="#ctx0" brushRef="#br0" timeOffset="118183.2384">950 11327 882 0,'0'0'237'0,"0"0"-92"16,0 0 39-16,0 0-91 15,0 0-24-15,72 100 24 16,-40-49-19-16,5 5-43 16,-3 0-16-16,0 0-15 15,-1-6 0-15,-3-9-52 16,-9-10-123-16,-5-14-88 15,-13-15-15-15,-3-4 122 16,-12-26-4-16,-13-14 112 16,-13-23 48-16,0 0 35 15,-4-3 57-15,8 2 21 0,8 15 59 16,6 2 28 0,9 8-29-16,11 8-43 0,0 6-61 15,12 6-3-15,3 6-29 16,-6 8-19-16,-3 6-3 15,1 1 15-15,-1 12 29 16,-3 13-19-16,-2 8-13 16,-1 9-3-16,0 1-7 15,0 1-6-15,0-4-9 16,0-5-60-16,13-15-123 16,6-6-181-16,8-14-315 0</inkml:trace>
  <inkml:trace contextRef="#ctx0" brushRef="#br0" timeOffset="118717.719">1355 11180 185 0,'0'0'932'15,"0"0"-780"-15,0 0 140 16,0 0-107-16,0 0-107 16,0 0-58-16,0 0-10 15,-39 46-2-15,39-10 11 16,0-1-3-16,0-2-15 15,0-2 10-15,0-11-11 16,4-4 9-16,1-8-9 16,-5-8 1-16,4 0 0 15,-2-8 24-15,1-13 11 0,1-5-21 16,-1-3-2 0,2 2-5-16,-1 2-7 0,1 6 13 15,1 4 9-15,1 2-1 16,0 6-7-16,1 4-5 15,8 3-10-15,1 0-3 16,7 0 2-16,4 3-9 16,3 4-11-16,2 0-28 15,0-7-35-15,-3 0-49 16,-8-3-39-16,-4-13-16 16,-9-9 46-16,-9-4 77 15,0-5 65-15,-10 2 11 16,-4 1 101-16,0 8 49 15,7 8 1-15,1 8 1 16,3 7-44-16,2 0-54 0,-1 18-48 16,2 10-4-16,0 10 24 15,0 1 10-15,11 3-25 16,2-4-13-16,7-6-8 16,2-5-1-16,5-9-4 15,4-8-77-15,17-18-72 16,-5-16-180-16,-7-9-363 0</inkml:trace>
  <inkml:trace contextRef="#ctx0" brushRef="#br0" timeOffset="119098.7629">1841 10950 320 0,'0'0'615'0,"0"0"-538"0,0 0 7 16,0 0-44-16,0 0 17 15,0 0 2-15,0 0 3 16,86 32-9-16,-66-39-17 16,-5-8-7-16,-6-3 4 15,-2-2 11-15,-7-3-8 16,0 1 19-16,0 1 27 16,-7 4-22-16,-1 8 38 15,-1 6 4-15,0 3-30 16,-4 7-40-16,-1 17-19 15,0 11 12-15,0 10 18 0,5 2 3 16,5 3 11 0,4-4-6-16,3-4-17 0,13-6-15 15,8-6-6 1,3-8-1-16,4-7-5 0,2-11 4 16,1-4-2-16,2-7-9 15,0-16-8-15,4-12-41 16,2-27-113-16,-5 3-196 15,-10 7-707-15</inkml:trace>
  <inkml:trace contextRef="#ctx0" brushRef="#br0" timeOffset="155062.2397">18347 10452 681 0,'0'0'101'0,"0"0"-59"16,0 0 114-16,0 0-7 15,0 0-35-15,0 0-14 16,-3-15-17-16,3 15-38 15,0 0-27-15,0 2-10 16,0 15 3-16,-3 13 39 16,-4 23 17-16,-3 29 3 0,0 27 20 15,-3 14-18 1,4-1-5-16,4-7-2 16,2-12-16-16,-3-2-5 0,-3 1-7 15,0-1-3-15,-3 0-4 16,-3-1-8-16,2-21 1 15,0-20-8-15,2-16-13 16,0-9 14-16,0 3-9 16,-1 7-6-16,-1 3 0 15,3-6-1-15,2-9-1 16,4-11-33-16,4-21-151 16,0-6-133-16,0-26-304 0</inkml:trace>
  <inkml:trace contextRef="#ctx0" brushRef="#br0" timeOffset="156404.4659">18726 10115 819 0,'0'0'104'0,"82"-2"-78"0,7 2 16 16,46 0 67-16,28 5-4 16,15 7 24-16,6 1 0 15,5 0-34-15,5-1-38 16,3 1-15-16,-8-4-22 16,-10 2-7-16,-15-5-7 15,-10 0 3-15,-12-1-8 16,-15-2 12-16,-10-2-2 15,-14-1 2-15,-22 2 3 16,-20 1 7-16,-14-3 2 0,-2 2 0 16,9 0-3-16,9 2-6 15,8 0-6 1,1 3 3-16,-4 1-7 0,-2 3-4 16,-5-1 5-16,-7 5-5 15,-5 2 5-15,-9 1-6 16,-5 4 7-16,-9 3-7 15,-4 6 12-15,-5 8 3 16,-5 5 8-16,-6 9-2 16,-3 8 10-16,-3 16 15 15,0 22 3-15,-7 22 12 16,-5 9-13-16,3-9-9 16,6-6-5-16,1-17-4 0,1 1-1 15,-3-1-2-15,3-16-9 16,-2-17-1-16,-1-13-6 15,1-12-5-15,-1 7 2 16,-3 5-8-16,1-5 1 16,0-10-1-1,2-10 7-15,1-12-8 0,0-5 1 16,3-5 1-16,-1-5 5 16,-2 0 5-16,-3-2-5 15,-9-11-1-15,-8-8-6 16,-11-1 0-16,-12-4-12 15,-20-1-18-15,-19-1-4 16,2 7 13-16,6 4 11 0,10 6-2 16,-4 3 6-16,-22 3 0 15,-27 0-10-15,-6 4 7 16,4 1-3-16,7 0 5 16,9 0 5-16,-4 0-10 15,-3 6 5-15,5 1-2 16,1 0 8-16,7 1 1 15,3 1 0-15,0-1 0 16,-1 0 1-16,-1-2-1 16,0 2 0-16,1-1 1 15,7 0-1-15,0 0-5 16,2 1 5-16,0 1 0 0,0-2 0 16,0 1 0-16,-4-2 0 15,1-2 0-15,-6 0 6 16,-3 1-6-16,3-2 1 15,2 0-1-15,19-2 1 16,16-1-1-16,20 0 0 16,7 0-1-16,0 0 1 15,-2 0-1-15,-1 0 1 16,5 0 0-16,3 0 0 16,-1 0 0-16,-5 0 0 15,-2 0 0-15,-5 0 0 16,-4 0 1-16,1 0 7 15,2 3 0-15,3 1 1 0,5 0 0 16,6 0 0 0,3 1-2-16,7-3 5 0,5 1-3 15,5-1-2-15,4 0 6 16,3-2-12-16,2 0 10 16,0 0-11-16,0 0 6 15,0 0 3-15,0 0 0 16,0 0 3-16,0 0-6 15,0 0-5-15,0 0 9 16,0 0-10-16,0 0-1 16,0 0-11-16,0 0-62 15,7-4-167-15,5-11-524 0</inkml:trace>
  <inkml:trace contextRef="#ctx0" brushRef="#br0" timeOffset="160041.4224">19078 9411 1227 0,'0'0'281'0,"0"0"-24"0,0 0 54 16,0 0-123-16,0 0-125 15,0 0-43-15,0 20-1 16,0 25 15-16,0 10-4 15,0 1-21-15,-3 3-8 16,-4 1 5-16,0-4-6 16,4-3-67-16,3-10-123 15,0-15-125-15,0-14-282 16,3-14-351-16</inkml:trace>
  <inkml:trace contextRef="#ctx0" brushRef="#br0" timeOffset="160227.4979">19045 9307 833 0,'0'0'219'16,"0"0"-116"0,0 0 117-16,117-87-41 0,-70 78-73 15,-1 9-39-15,-4 4-30 16,-9 19-11-16,-12 8-7 16,-16 7-12-16,-5 5-7 15,-15 1-14-15,-29 17-80 16,5-13-181-16,3-11-219 0</inkml:trace>
  <inkml:trace contextRef="#ctx0" brushRef="#br0" timeOffset="160501.3524">19325 9436 1202 0,'0'0'235'0,"0"0"5"16,0 0-94-16,96 42-44 15,-65-5 12-15,-3 5-9 16,-5 2-30-16,-10 1-37 16,-6-6-12-16,-7-3-12 15,0-10-3-15,-1-6 1 16,-6-10-10-16,2-10 6 16,1 0 11-16,4-24 12 15,0-14-22-15,3-9-9 16,19-9-34-16,6 3-28 15,5 6-39-15,2 14-58 0,14 18-53 16,-9 11-162 0,-6 4-172-16</inkml:trace>
  <inkml:trace contextRef="#ctx0" brushRef="#br0" timeOffset="160810.3912">19701 9573 715 0,'0'0'153'0,"0"0"60"16,0 0-64-16,0 0-45 16,0 0 24-16,0 0-16 15,0 0-22-15,69 76-17 16,-43-74-29-16,3-2-8 0,-7-5-6 16,1-12 0-1,-10-7-3-15,-4-5-4 0,-9-3 6 16,0-6-11-16,-19 6-7 15,-10 3-11-15,-3 12-2 16,-7 14-5-16,1 3 6 16,4 17-5-16,10 10 5 15,11 7-6-15,13 3-87 16,1 1-119-16,53 1-76 16,-2-10-118-16,-1-7-291 0</inkml:trace>
  <inkml:trace contextRef="#ctx0" brushRef="#br0" timeOffset="161345.224">20065 9540 654 0,'0'0'240'16,"0"0"-36"-16,0 0 84 15,0 0-85-15,0 0-47 16,0 0-62-16,0 0-59 16,-57-37 13-16,39 62 9 15,6 3-26-15,5 4-9 16,7 1-2-16,0-3 1 15,16-1-3-15,6-8-11 16,7-7 0-16,-2-11-7 16,0-3-7-16,-2-11-5 15,-4-16 11-15,-4-12 0 16,-4-21 1-16,-6-30-1 16,3-28 0-16,-3-1 1 15,-1 22 0-15,0 36 6 16,-3 37 16-16,-2 14-13 0,-1 6 58 15,0 4-8-15,0 0-59 16,0 15-18-16,0 18 17 16,-4 12 1-16,1 8 1 15,3 7 0-15,0 0 0 16,4-2-1-16,14-5 0 16,0-12 0-16,4-11 0 15,-1-10 0-15,-4-11 0 16,-1-2-1-16,-2-7 1 15,-1 2 6-15,0-2-6 16,5 5 0-16,-1 5 0 16,4 5 1-16,1 6 9 15,-3 5 5-15,-1 2-8 16,-4 0-1-16,-3-1-5 0,-6-3-1 16,-3-6-14-16,-2-4-70 15,0-9-70-15,-17-13-72 16,0-14-305-16,-3-7-454 0</inkml:trace>
  <inkml:trace contextRef="#ctx0" brushRef="#br0" timeOffset="161451.3552">20469 9164 416 0,'0'0'95'0,"0"0"-64"15,0 0-31-15,38 93-93 0</inkml:trace>
  <inkml:trace contextRef="#ctx0" brushRef="#br0" timeOffset="161981.1816">20869 9411 932 0,'0'0'182'0,"0"0"66"0,0 0-70 16,0 0-29-16,0 0-22 15,-102 31-19-15,82-11-21 16,0 4-27-16,7 2-16 15,7-1-19-15,4 2-12 16,2-4 2-16,14 0-14 16,13-4 14-16,6-7-2 15,2-4-13-15,3-8-48 16,-3 0-64-16,-3-18 4 16,-10-12-30-16,-4-18 34 15,-7-26 58-15,-4 1 36 16,-6 6 8-16,-1 9 2 15,0 21 57-15,0 8 67 0,-4 4 22 16,1 12 14 0,2 8-37-16,1 5-76 0,0 7-37 15,0 18-8-15,3 15-2 16,10 9 29-16,2 8-6 16,3 1-14-16,-3-4-7 15,-1-5-2-15,-4-10-24 16,-7-8-84-16,-3-10-93 15,0-6-164-15,-8-13-362 0</inkml:trace>
  <inkml:trace contextRef="#ctx0" brushRef="#br0" timeOffset="162134.5665">20800 9399 758 0,'0'0'114'0,"0"0"-3"0,81 0-41 15,-33 0-30-15,2 1-40 16,14 13-34-16,-15-5-206 16,-8-1-532-16</inkml:trace>
  <inkml:trace contextRef="#ctx0" brushRef="#br0" timeOffset="162405.4059">21202 9435 649 0,'0'0'172'0,"0"0"4"15,0 0-23 1,0 0-14-16,0 0-5 0,0 0-4 16,0 0-39-16,25 40-18 15,-12-40 0-15,5 0 3 16,-1-3-5-16,-1-13-28 16,-2-7-17-16,-5-2 2 15,-4-1-12-15,-5 2 3 16,0 5 2-16,-17 7-11 15,-6 7-10-15,-2 5-10 16,-2 2-8-16,3 15-49 16,8 7-77-16,14 22-75 15,2-5-83-15,7-7-217 0</inkml:trace>
  <inkml:trace contextRef="#ctx0" brushRef="#br0" timeOffset="162768.7122">21518 9458 591 0,'0'0'357'0,"0"0"-11"16,0 0-27-16,0 0-100 16,0 0-90-16,0 0-56 15,0 0-51-15,-45-16 1 16,30 43 2-16,3 7-10 16,5-2 4-16,2-3 5 15,4-3-8-15,1-6-15 16,0-9 1-16,0-8 8 15,9-3 2-15,7-3 50 16,7-21-27-16,2-9-17 0,5-25 10 16,3-26 20-16,-1-24-8 15,-5 9-6-15,-6 21 1 16,-12 33 12-16,-6 29 43 16,-1 5 6-16,-2 5-25 15,0 6-60-15,0 0-11 16,0 26-24-16,0 10 18 15,0 15 5-15,4 20-13 16,9 17-63-16,1-5-52 16,7 12-67-16,-6-26-167 15,-2-30-434-15</inkml:trace>
  <inkml:trace contextRef="#ctx0" brushRef="#br0" timeOffset="162966.3202">22052 9721 1667 0,'0'0'232'0,"0"0"-60"16,0 0-37-16,80-11-36 16,-42 5-60-16,2 1-39 15,6-1 0-15,23-5-160 16,-10 0-319-16,-5-1-430 0</inkml:trace>
  <inkml:trace contextRef="#ctx0" brushRef="#br0" timeOffset="163771.1645">23070 9525 1322 0,'0'0'210'16,"0"0"108"-16,0 0-65 16,0 0-81-16,0 0-64 15,0 0-46-15,0 0-28 16,-98-63-9-16,61 75 7 16,1 8-9-16,3 4-2 15,6 5-13-15,7 2-7 16,9 1 0-16,8-3-1 0,3-3 0 15,0-6-6-15,9-9-13 16,5-8-12-16,5-3 19 16,4-9 12-16,3-13 0 15,1-11 2-15,1-4 4 16,-4 0-6-16,-3 1 7 16,-7 7 1-16,-4 11 21 15,-4 12-2-15,-6 6-27 16,0 2-8-16,0 20-17 15,0 11 24-15,0 6 1 16,0 7 0-16,0-1-25 16,0-2-58-16,6-5-71 0,2-6-84 15,9-11-59 1,11-18-211-16,1-5 13 0,-2-20-148 16,-5-4 643-16,-15 4 15 15,1-1 487-15,0-2-219 16,-2 0 55-16,1-2-21 15,-5 10-56-15,0 5-51 16,-2 7-61-16,0 3-47 16,0 2-59-16,0 2-37 15,-2 18-6-15,-2 5 1 16,1 5 7-16,1 6-6 16,2-2 6-16,0-3-7 0,4-6-1 15,6-6 0 1,4-11-8-16,4-8-15 0,1 0 17 15,4-21 5-15,-2-10-1 16,2-9-9-16,1-26 11 16,2-29 0-16,-4 4 1 15,-1 6 6-15,-8 15 14 16,-4 34 44-16,-6 10 47 16,3 7-26-16,-5 19-77 15,-1 5-9-15,2 34-28 16,2 26 26-16,3 2 2 15,-2 0 0-15,-2-11-35 16,-3-12-55-16,0-1-78 16,0 6-75-16,-5-13-86 15,-3-16-298-15</inkml:trace>
  <inkml:trace contextRef="#ctx0" brushRef="#br0" timeOffset="164782.2366">23258 9498 796 0,'0'0'91'16,"0"0"-53"-16,0 0 21 15,107 20-1-15,-58-7-28 16,-1-7 2-16,-4-1 20 16,-5-5-1-16,-9 0-6 15,-8-7 50-15,-7-8 65 16,-5-2-20-16,-4-4-34 0,-4 4 7 15,-2 5 13 1,0 4-6-16,0 7-54 0,0 1-47 16,0 9-19-16,0 14-11 15,-3 10 11-15,-1 7 15 16,3 4-6-16,0-2 2 16,-1-1 1-16,2-6-10 15,0-6 4-15,0-12-6 16,0-7 2-16,3-8 11 15,12-2 18-15,8-14 24 16,7-12-26-16,7-4-15 16,2-1-7-16,-1 2 5 0,-6 7-12 15,-6 6 1 1,-9 5 5-16,-4 9-5 0,-4 2 5 16,0 0-5-16,5 7-1 15,-2 8 0-15,5 6 0 16,2-1 1-16,1 5-1 15,4-2 0-15,0-6-49 16,2-2-49-16,-3-8-63 16,-2-7-15-16,-7 0-62 15,-1-12 8-15,-6-10 84 16,-2-2 146-16,-5-2 0 16,0 4 145-16,0 2 32 15,0 8-32-15,0 5-31 16,-5 4-28-16,-6 3-23 15,-7 0-50-15,-6 12 0 0,-4 7 12 16,-1 1-11-16,2 4-5 16,4 1-8-16,8-3 1 15,5-2 0-15,7-7-2 16,3-5-17-16,3-8-11 16,14 0 14-16,7-7 14 15,3-11 0-15,-1-3 0 16,-4-1 9-16,-3 2-8 15,-8 4 35-15,-3 6 39 16,-6 3 14-16,1 6-20 16,-3 1-32-16,0 0-37 15,0 9-15-15,0 10 15 16,1 4 0-16,4 2 1 0,-1-3 10 16,3-4-10-1,-1-3 0-15,0-8-1 0,4-7 1 16,1 0 18-16,3-16-2 15,5-11-16-15,-1-14 8 16,5-26-7-16,5-36 15 16,5-30 25-16,-1-5-3 15,-6 29 5-15,-12 42 20 16,-7 39 11-16,-6 19 11 16,-1 3 2-16,0 6-31 15,0 0-57-15,-3 24-22 16,-10 31 13-16,1 40 9 15,0 35 1-15,1 13 25 16,2-8-10-16,-4-19-8 16,0-28-8-16,-4-18-65 15,-11-9-107-15,4-20-168 0,-3-21-1006 0</inkml:trace>
  <inkml:trace contextRef="#ctx0" brushRef="#br0" timeOffset="168068.2417">10110 10082 10 0,'0'0'77'0,"0"0"-61"16,0 0-8-16,0 0 2 16,0 0 28-16,0 0 17 15,-6-5 5-15,5 4 15 16,-2 1-20-16,-2 0-36 16,-10 1-19-16,-1 12-81 15,-3 3-138-15</inkml:trace>
  <inkml:trace contextRef="#ctx0" brushRef="#br0" timeOffset="168277.603">8233 11935 960 0,'0'0'6'16,"0"0"-6"-16,0 0-129 16,0 0 97-16,0 0-115 15,102 8-434-15</inkml:trace>
  <inkml:trace contextRef="#ctx0" brushRef="#br0" timeOffset="173652.945">8911 14096 707 0,'0'0'238'0,"0"0"-18"15,0 0 40-15,0 0-58 16,-86-27-89-16,46 29-44 16,-7 18-13-16,-4 7-11 15,-2 5 3-15,8 3-11 16,8 4-16-16,11-5-10 15,11 0-2-15,8-4-8 16,7-5-1-16,0-6 0 0,13-8-8 16,4-8-15-16,4-3-15 15,4-13 19-15,-1-13 18 16,2-8-15-16,-3-1 8 16,-8 2 8-16,-6 8 0 15,-6 6 0-15,2 8 1 16,-3 10-1-16,1 1-16 15,3 12-81-15,2 14 66 16,8 8 17-16,2 2-59 16,6 1-147-16,13 1-86 15,-4-8 47-15,-3-13-362 0</inkml:trace>
  <inkml:trace contextRef="#ctx0" brushRef="#br0" timeOffset="174045.5149">9018 14193 633 0,'0'0'329'0,"0"0"-164"16,0 0 84-16,0 0-71 16,0 0-87-16,0 0-48 15,0 0-9-15,-37 32 17 16,37-2-16-16,0 4-19 16,15-1-3-16,12 0-5 15,1-5-7-15,5-7 6 16,1-8-5-16,1-10 4 15,-4-3-5-15,-4-16 0 16,-7-11 0-16,-5-10 6 16,-7-7 3-16,-6-9-4 0,-2-2 16 15,0 1 0-15,-6 3 32 16,0 11-3-16,1 12 32 16,2 14-11-16,3 13-29 15,0 1-43-15,0 21-10 16,15 12 9-16,4 13 0 15,2 4 1-15,-1 5 0 16,-1-2-34-16,-4-3-44 16,-3-8-26-16,-2-8-38 15,-4-10-69-15,-6-12-116 16,-1-7-86-16,-14-5-248 0</inkml:trace>
  <inkml:trace contextRef="#ctx0" brushRef="#br0" timeOffset="175028.966">9116 14294 599 0,'0'0'194'16,"0"0"-84"-16,0 0-50 16,0 0-59-16,0 0 27 15,0 0 37-15,128-12-12 16,-75 2-25-16,0 1-17 16,-4-3-9-16,-7-3 5 15,-8 0-6-15,-12-4 7 16,-7 1 22-16,-6 0 64 15,-6 2 45-15,-3 3 8 16,0 5-22-16,0 5-34 16,0 3-49-16,0 0-36 15,2 8-6-15,2 14 0 0,4 6 10 16,2 6-4-16,4 3-4 16,0-2 4-1,1-4 2-15,0-5-7 0,-1-9 0 16,-3-6 0-16,-4-10 5 15,0-1 15-15,-1-10 39 16,4-14-34-16,-1-4-5 16,3-3-12-16,3 3 3 15,-1 2-4-15,0 6-7 16,1 8 0-16,0 7 0 16,-2 5-1-16,4 0-12 15,0 6 2-15,5 8 9 16,3 3-16-16,3-3-40 0,-1 1-48 15,0-5-60-15,-6-6-80 16,-2-4 2-16,-6 0 45 16,-7-9 45-16,-2-8 63 15,-4-3 68-15,0 1 22 16,0-1 72-16,-7 3 68 16,-1 3 11-16,0 5-1 15,-1 5-11-15,-1 4-39 16,0 0-40-16,-4 6-28 15,1 10 3-15,-1 3-9 16,2 6-1-16,5-2-15 0,4 0-8 16,3 1 5-1,0-7-7-15,3-3-1 0,8-8-37 16,-1-2 2-16,-1-4 18 16,-3-4 18-16,0-10 10 15,-2-2-8-15,1-5 3 16,-2-1-4-16,-2 3 8 15,-1 4 30-15,0 3 28 16,2 7 11-16,-2 3-23 16,0 2-39-16,0 0-15 15,4 2-1-15,1 8 0 16,2 3 0-16,3 1 0 16,-1-2 8-16,2-4-8 15,-1-2 1-15,-1-6 4 16,-4 0-5-16,2-6 12 0,-1-14-12 15,-1-7 2-15,-5-7-4 16,0-8-3-16,0-5 5 16,-5-9 0-16,-5-3 0 15,-1 1 0-15,2 6 7 16,1 14 37-16,3 13 56 16,4 16 6-16,1 9-65 15,0 3-28-15,4 24-12 16,14 11 11-16,2 12 10 15,3 5 3-15,1 4-5 16,1-2-9-16,1 1-9 16,0-3-2-16,19 6-89 15,-6-15-208-15,0-17-667 0</inkml:trace>
  <inkml:trace contextRef="#ctx0" brushRef="#br0" timeOffset="175404.3433">11196 13955 1033 0,'0'0'259'15,"0"0"37"-15,0 0-42 16,0 0-90-16,0 0-66 16,0 0-68-16,0 0-29 15,-22 46 19-15,28 9-4 16,3 6-10-16,1 4-5 15,2 1 0-15,-3-1-1 16,-3-3-12-16,0-10-111 16,0-13-75-16,-5-29-70 0,-1-10-115 15,0-6 31-15</inkml:trace>
  <inkml:trace contextRef="#ctx0" brushRef="#br0" timeOffset="175584.6232">11089 13927 849 0,'0'0'195'15,"0"0"-39"-15,0 0-40 16,79-39 6-16,-36 39 3 16,0 16-22-16,0 11-44 15,-7 10-33-15,-9 4-10 16,-10 4-7-16,-13 2-9 16,-4-1-1-16,0-1-67 15,-23-3-124-15,3-11-72 16,1-12-262-16</inkml:trace>
  <inkml:trace contextRef="#ctx0" brushRef="#br0" timeOffset="175850.9498">11388 14040 1005 0,'0'0'182'16,"0"0"-95"-16,0 0 61 15,0 0 1-15,88 43-34 16,-60-14-17-16,0 4-6 15,-6 1-46-15,-4-4-27 16,-8-4-12-16,-5-8 0 16,-4-6-1-16,-1-9-4 15,0-3 8-15,-6-15-10 16,-4-14-1-16,0-10-33 16,3-4-48-16,7-3-42 15,0 9-16-15,14 10-46 16,7 10-61-16,12 13-40 0,-6 4 10 15,-4 0-64-15</inkml:trace>
  <inkml:trace contextRef="#ctx0" brushRef="#br0" timeOffset="176710.7714">11696 14100 405 0,'0'0'233'0,"0"0"0"16,0 0-16-16,0 0-28 15,0 0-19-15,4 83-41 16,8-65-24-16,2-3-41 0,4-2-26 15,-2-4-9 1,-1-6-5-16,0-3-5 0,-5 0 25 16,-2-12 3-1,-4-10-5-15,-4-5-14 0,0-3-2 16,-13 0-4-16,-8 3-14 16,0 4 3-16,-5 7-2 15,1 9-7-15,3 7-2 16,2 3-11-16,6 14 10 15,6 9-12-15,8 3-13 16,2 3-55-16,20 2-36 16,11-4-36-16,10-5-87 15,6-10 21-15,2-7 13 16,-3-8-15-16,-5-1-47 16,-12-18-9-16,-10-5 205 0,-9-3 72 15,-8-5 239-15,-4-1 19 16,0 1-24-16,-4 5 1 15,-6 6-21-15,4 8 1 16,0 6-61-16,0 7-45 16,-1 0-70-16,0 7-26 15,1 12 3-15,3 6-5 16,3 4 0-16,0 4 1 16,6 0-12-16,11-2 1 15,1-6 0-15,4-4-1 16,0-8-23-16,-2-9-46 15,-1-4-10-15,-3-7-9 16,-7-15 34-16,-2-10 34 0,-7-11 8 16,0-3 12-1,0-5 9-15,0-2 3 0,0 7 17 16,-4 7 38 0,3 13 26-16,-1 10 0 0,1 10-45 15,1 6-32-15,0 2-16 16,0 15 2-16,0 6 15 15,4 7 2-15,4 2-2 16,2 4-9-16,1 3 8 16,1 0-7-16,1-3 3 15,2-3-12-15,1-8 9 16,-1-4-8-16,0-8-1 16,-3-6-1-16,-2-7 0 15,-3 0 0-15,-1-10 0 16,1-7 2-16,-1-4 4 15,0 1-5-15,-2 6 1 0,-1 5-1 16,-1 6-1-16,0 3 0 16,3 1-27-16,2 13 28 15,0 4 2-15,0 2-2 16,-1 0 0-16,-1-1 0 16,-2-4-22-16,-3-6-82 15,0-9-91-15,0 0-103 16,-3-10-243-16</inkml:trace>
  <inkml:trace contextRef="#ctx0" brushRef="#br0" timeOffset="176831.6072">12207 13933 664 0,'0'0'94'0,"0"0"-70"16,0 0-9-16,0 0-15 15,71 95-70-15,-41-67-248 0</inkml:trace>
  <inkml:trace contextRef="#ctx0" brushRef="#br0" timeOffset="177213.889">12501 14051 179 0,'0'0'734'16,"0"0"-535"-16,0 0 39 15,0 0-96-15,0 0-61 0,0 0-14 16,0 0 5-16,0 0-36 15,-68 103-15-15,68-69-4 16,12-3-8-16,10-5-2 16,5-6-1-16,3-10-6 15,-1-10-22-15,-2 0-9 16,-3-20-8-16,-6-9 0 16,-5-5 23-16,-5-11 15 15,-5-4 1-15,-2-3 2 16,-1 3 17-16,0 7 14 15,0 12 61-15,0 13 37 16,0 13-43-16,0 4-76 16,5 15-2-16,10 13-9 0,1 7 16 15,7 4-7 1,-1-1-9-16,-1 1 8 0,-2-3-9 16,-7-4-58-1,-3-8-88-15,-9-12-115 0,0-5-252 16,-15-7-461-16</inkml:trace>
  <inkml:trace contextRef="#ctx0" brushRef="#br0" timeOffset="177350.0061">12506 14050 753 0,'0'0'58'15,"0"0"-23"-15,0 0-11 16,154 0-22-16,-86 0-2 0,-7 0-148 15</inkml:trace>
  <inkml:trace contextRef="#ctx0" brushRef="#br0" timeOffset="178009.4797">12937 13997 113 0,'0'0'639'0,"0"0"-493"16,0 0-19-16,0 0-23 15,0 0-24-15,0 0-17 16,0 0-3-16,-8 53-17 0,22-50-8 16,2-3 9-1,5 0 15-15,0-11-5 16,-2-8-13-16,1-3-9 16,-9-1 16-16,0-2 19 15,-8 3-9-15,-3 5 4 16,0 5 16-16,-12 10-27 0,-7 2-35 15,-7 5-16-15,-2 15 1 16,1 5 0-16,4 5-1 16,10 2 0-16,10 2-41 15,3-4-44-15,15-1-22 16,17-8-11-16,6-10-22 16,6-6-65-16,2-5-35 15,-6-8 42-15,-4-11 77 16,-9-3 86-16,-8 2 35 15,-8 0 127-15,-5 3 115 16,-5 6 28-16,-1 4-21 0,0 4-86 16,0 3-74-16,0 0-68 15,0 6-15-15,0 9-5 16,0 3 19-16,0 2-11 16,0-1 3-16,0-2-6 15,3-4-5-15,6-6 8 16,2-7-3-16,5 0 10 15,-2-13-3-15,4-13-1 16,-4-8-11-16,-6-9 16 16,0-21 39-16,-8-20-1 15,0 3 13-15,0 12-9 16,0 20 19-16,-4 28 26 16,3 6-3-16,-2 10-38 0,3 5-63 15,0 20-8-15,14 27 2 16,9 29 5-16,-5 21 1 15,-14 8-6-15,-13-6-70 16,-49-19-124-16,0-30-282 16,-8-18-820-16</inkml:trace>
  <inkml:trace contextRef="#ctx0" brushRef="#br0" timeOffset="178561.3926">10376 14251 702 0,'0'0'273'0,"0"0"-19"16,0 0-49-16,0 0-51 16,0 0-42-16,0 0 30 15,92-26-46-15,-43 17-52 16,3 2-33-16,19 7-11 0,-13 0-154 16,-15 0-571-16</inkml:trace>
  <inkml:trace contextRef="#ctx0" brushRef="#br0" timeOffset="179209.7862">8532 16363 952 0,'0'0'231'0,"0"0"8"16,0 0-37-16,0 0-98 16,0 0-65-16,85-38 27 15,-34 63 19-15,7 12-22 16,5 9-11-16,-4 5-15 16,-7 5-22-16,-13-3-10 15,-12-2-4-15,-12-8-2 16,-11-11 2-16,-4-13 8 0,0-12 3 15,-2-7 39-15,-12-24 25 16,-11-31-47-16,-4-30-14 16,6-1-15-16,9 10-5 15,11 15 5-15,3 30-18 16,17 4-38-16,8 3-7 16,9 11-39-16,8 7-29 15,24 6-78-15,-10 0-139 16,-9 0-196-16</inkml:trace>
  <inkml:trace contextRef="#ctx0" brushRef="#br0" timeOffset="179976.3868">9195 16337 576 0,'0'0'350'0,"0"0"-255"0,0 0-52 15,0 0 49-15,0 0-3 16,0 0-39-16,84 26 31 15,-58-26-26-15,-4 0-16 16,-5-5 6-16,-4-9 42 16,-7-8-9-16,-5-3-29 15,-1-3-14-15,-4-1 8 16,-12 2 2-16,-1 5 3 16,1 10 1-16,1 8 12 15,-2 4-38-15,4 13-23 0,-2 15 3 16,6 10-3-16,8 5 0 15,1 1-2-15,12 0 1 16,16-8 0-16,15-12-20 16,5-10-38-1,10-14 6-15,3-10 8 16,-1-20-19-16,-8-12-74 0,-10-5-32 16,-15-2 41-16,-14 3 52 15,-13 5 34-15,0 7 43 16,-7 11 13-16,-3 12 81 15,-3 11-17-15,-2 0-38 16,2 15-17-16,-2 11 7 16,6 2 10-16,4 3-14 15,5-1-11-15,0-5-8 0,14-4-4 16,5-6 6-16,1-5 6 16,4-7-12-1,-5-1 17-15,-5-2-18 0,-3 0 0 16,-6 0 0-16,-4 0 0 15,-1 0 12-15,0 0 38 16,0 9-10-16,-4 3-28 16,-6 5-13-16,1 5 13 15,1 2-1-15,5 1-1 16,3-4-5-16,0-3-5 16,11-5 0-16,8-8 1 15,6-5 6-15,2-7-6 16,3-19 4-16,-2-3 0 15,-2-8-5-15,-6-1 0 0,-4 7 11 16,-6 8 18-16,-4 7 39 16,-2 8-10-16,2 8-11 15,3 0-35-15,6 3 1 16,6 11 18-16,2 1-11 16,-1 3-2-16,-1 1-19 15,-5-5-14-15,-4-3-64 16,-11-11-94-16,-1-7-218 15,0-13-305-15</inkml:trace>
  <inkml:trace contextRef="#ctx0" brushRef="#br0" timeOffset="180097.5832">9864 15894 1119 0,'0'0'3'0,"0"0"-3"15,0 0-12-15,85 89-7 16,-33-46-171-16,-3-3-334 15</inkml:trace>
  <inkml:trace contextRef="#ctx0" brushRef="#br0" timeOffset="180529.1929">10326 16136 1091 0,'0'0'168'16,"0"0"20"-16,0 0-20 0,0 0-71 15,0 0-24 1,0 0 31-16,-85 99-12 0,74-58-26 16,6 0-9-1,5 3-24-15,0-3-18 0,13-2-3 16,6-7-11-16,4-8-2 16,3-13-39-16,-1-11-7 15,-1-13 23-15,-3-21-13 16,-3-25-9-16,-17-21 12 15,-9-34-10-15,-30-13 2 16,-5 15 20-16,2 27 22 16,14 39 0-16,9 21 38 15,3 5 57-15,4 4 11 16,3 9-11-16,8 7-68 16,0 12-26-16,23 19-1 0,8 14 33 15,11 11 1-15,7 6 1 16,2 2-21-16,2-3-8 15,1-5-3-15,-5-5-3 16,-4-5-12-16,-7-10-71 16,-7-9-120-16,-12-22-148 15,-8-5-219-15,-11-9-162 0</inkml:trace>
  <inkml:trace contextRef="#ctx0" brushRef="#br0" timeOffset="181680.5305">10614 16141 342 0,'0'0'756'16,"0"0"-571"-16,0 0 79 15,0 0-121-15,0 0-78 16,0 0 58-16,0 0-23 0,43 85-5 16,-20-42-32-1,2-1-29-15,2-1-10 0,5-6-11 16,0-8-4-16,1-10-6 16,3-12 9-16,-3-5-3 15,-1-14-8-15,-2-9 1 16,-4-7 11-16,-2 0-13 15,-5 3 0-15,-5 1 12 16,2 4 27-16,-3 2 7 16,-1 5-17-16,3 2-4 15,0 3-7-15,5 5-3 16,2 2-15-16,3 3 2 0,3 0-2 16,2 0 1-16,0 1 1 15,-2 5-2-15,-6 0-24 16,-6-6-34-16,-3 0-9 15,-4 0 38-15,-5 0 5 16,-4-12 8-16,0-3 4 16,0-2 11-16,0 0 0 15,-4 3 1-15,-6 4 3 16,-4 3 37-16,-2 7-12 16,-2 0-3-16,-7 5-24 15,-1 12 6-15,-1 7 5 16,2 1 1-16,7 0-5 15,3 0-2-15,11-4-6 16,4-1 0-16,0-6 0 16,17-6-6-16,6-6-18 0,6-2-3 15,-1-5-5 1,-1-9-1-16,-7-6-7 0,-6 3 5 16,-6-3 19-1,-4 2 15-15,-4 3 1 0,0 1 13 16,0 6 35-16,0 2 17 15,0 3-10-15,0 3-11 16,0 0-24-16,0 2-20 16,0 10 0-16,0 4 0 15,0 0 0-15,6 2 1 16,9-3 0-16,3-2 1 16,4-6-1-16,-1-5 8 15,1-2-9-15,-3-7-4 0,-3-15 2 16,-5-9-16-16,-8-21 5 15,-3-32 6-15,-20-31 6 16,-15-12-7-16,1 18 1 16,6 32 7-16,11 38 9 15,8 15 25-15,2 4 9 16,0 3 3-16,1 5 9 16,6 10-8-16,0 2-45 15,0 15-2-15,6 15 0 16,10 12 9-16,6 11 1 15,5 4-4-15,3 4-6 16,4 0-1-16,0 0 1 0,1-3-1 16,-3-9-71-16,-2-11-46 15,-4-16-59-15,-4-22-88 16,-5-11 50-16,-1-41-76 16,-1-23-57-16,-3 0 149 15,-5 7 199-15,-4 15 1 16,-3 19 207-16,0 6 107 15,0 5-46-15,0 13-51 16,0 10-26-16,-3 4-113 16,-7 20-54-16,-2 11 27 15,3 7 9-15,4 1-23 16,5 0-21-16,0-5-7 16,14-7-9-16,7-7 0 15,2-7 15-15,3-8 1 16,4-4-7-16,0-5 17 15,-2 0-12-15,-4 0-15 0,-7 0 11 16,-7 0-11-16,-10 5 0 16,0 12-9-16,-21 9-5 15,-13 8-44-15,-47 27-81 16,5-8-127-16,-4-5-432 0</inkml:trace>
  <inkml:trace contextRef="#ctx0" brushRef="#br0" timeOffset="181926.4717">10318 16716 1729 0,'0'0'217'0,"0"0"-138"0,0 0 22 16,131-20 32-16,-5-11-34 15,25-8-44-15,6-8 22 16,-11-1-56-16,-27 8 0 16,-25 5-21-16,-25 10 0 15,-25 5-75-15,-21 6-79 16,-18 0-137-16,-5 3-355 16,-5 2-622-16</inkml:trace>
  <inkml:trace contextRef="#ctx0" brushRef="#br0" timeOffset="182132.4758">10564 16902 1119 0,'0'0'631'0,"0"0"-569"16,0 0 42-16,167-55 90 15,-43 2-67-15,8-5-33 16,-21 12-30-16,-36 12-33 15,-31 18-31-15,-10 3-10 16,7 1-135-16,-10 1-99 16,-7 5-472-16</inkml:trace>
  <inkml:trace contextRef="#ctx0" brushRef="#br0" timeOffset="185763.4708">13451 15453 772 0,'0'0'267'16,"0"0"-36"-16,0 0 57 0,0 0-78 16,0 0-64-16,0 0-32 15,0 0-33-15,-8-6-27 16,22 0-21-16,11-5-4 16,11-3-4-16,8-2-5 15,6 2-19-15,2-1 0 16,-4 3 6-16,-6 4-7 15,-9 2-57-15,-10 3-77 16,-9 3-58-16,-12 0-145 16,-2 3-47-16,0 7-128 0</inkml:trace>
  <inkml:trace contextRef="#ctx0" brushRef="#br0" timeOffset="185963.7717">13440 15620 763 0,'0'0'292'16,"0"0"-59"-16,0 0 40 15,0 0-97-15,0 0-78 16,0 0-41-16,0 0-15 16,43-7-11-16,-5-2-31 15,37-9-17-15,-7 2-225 16,-6-4-429-16</inkml:trace>
  <inkml:trace contextRef="#ctx0" brushRef="#br0" timeOffset="188792.9269">13482 16388 995 0,'0'0'192'0,"0"0"-48"16,0 0-80 0,0 0-18-16,0 0 54 0,47 106 8 15,-25-51-23-15,-1 2-43 16,-4-4-19-16,-4-6-10 15,-6-9-13-15,-4-11 0 16,-3-9 6-16,0-9 3 16,0-9 53-16,-8-4 76 15,-7-22-70-15,-1-12-34 16,0-10-19-16,6-5-2 16,5 5-4-16,5 11-9 15,0 13-1-15,6 18-5 16,14 6-6-16,7 26 2 15,6 15 9-15,5 10 1 16,-2 4-1-16,0 2 1 16,-2-7-13-16,-3-3-101 15,0-14-39-15,7-18-144 16,-8-9-253-16,-6-6-401 0</inkml:trace>
  <inkml:trace contextRef="#ctx0" brushRef="#br0" timeOffset="190097.2777">13909 16561 618 0,'0'0'254'16,"0"0"-189"-16,0 0 29 0,0 0 53 15,26 75-37-15,-7-49-26 16,2-3-27-16,-3-4-32 16,3-10-12-16,-2-6 3 15,-4-3 10-15,0-12 38 16,-5-15-6-16,-4-6-19 15,-6-5 18-15,0-3-14 16,-7 1-7-16,-10 6-4 16,-1 5 15-16,1 15 9 15,0 9-14-15,1 5-28 16,2 22-13-16,1 13 0 16,6 9 6-16,7 7-5 15,0-1-2-15,19-2 7 16,14-8-7-16,7-8-11 15,11-14-25-15,5-13-13 0,4-5-22 16,-6-22-8-16,-2-11-38 16,-18-8-65-16,-14-7 62 15,-17-1 63-15,-3-2 40 16,-17 7 17-16,1 9 33 16,0 12 48-16,5 14 23 15,2 9-57-15,4 9-47 16,-2 18 1-16,6 8 5 15,1 3-5-15,0 1 1 16,7-5-2-16,8-6-2 16,3-10-40-16,0-11-26 15,0-7 30-15,-3-5 31 16,-4-17-2-16,-6-4 9 16,-4-1 16-16,-1 4 61 15,0 6 37-15,0 11 8 0,0 6-65 16,5 15-50-16,7 21 2 15,12 22 20-15,7 24 18 16,9 22-4-16,-4 7 1 16,-9-2-9-16,-12-23-18 15,-10-24-6-15,-5-16-4 16,0-10 1-16,-5-4-7 16,-9-3 8-16,-8-8 3 15,-6-16 6-15,-5-9 10 16,-9-39-11-16,-1-32-15 0,13-3-2 15,12 3-22 1,18 9-6-16,14 20-12 0,20-2 5 16,17-2 13-1,10 13 5-15,4 3 6 0,0 7-25 16,-6 5-30-16,-8 2-3 16,-11 4 6-16,-11-1 2 15,-13-3 29-15,-10 1 31 16,-6 1 1-16,0 3 62 15,-10 0 33-15,-4 6-17 16,-1 1-20-16,-1 8 1 16,0 0-20-16,-1 0-5 15,-2 19-21-15,2 6-12 16,1 6 5-16,4 5-6 16,6-1-1-16,3-2 1 0,3-4 0 15,4-7 0 1,8-7-9-16,3-11-23 0,1-4-7 15,-2-9 14-15,1-19 8 16,-4-5 4-16,-1-5-4 16,-3 1-8-16,-2 8 16 15,-2 5 6-15,-3 9 3 16,0 8 7-16,0 6 19 16,0 1-15-16,0 4-11 15,1 13-1-15,5 5 1 16,4 4 0-16,3 1 0 15,7-1 1-15,4-5 1 16,3-5 4-16,3-7-5 16,-1-6-1-16,-1-3 0 15,-4-13-17-15,-7-14 6 0,-6-8 10 16,-8-8-1-16,-3-7 1 16,-7-9-5-16,-13-2 6 15,-5 0 0-15,2 10 25 16,4 12 32-16,5 14 30 15,7 15 6-15,7 10-56 16,0 10-37-16,10 25-3 16,10 14 3-16,7 9 16 15,1 7-8-15,0-2-7 16,-1-4 10-16,-2-4-11 16,-5-7 0-16,-2-8-26 15,-8-10-71-15,-4-13-48 16,-8-17-126-16,-14 0-75 15,-7-14-574-15</inkml:trace>
  <inkml:trace contextRef="#ctx0" brushRef="#br0" timeOffset="190270.7565">14889 16636 39 0,'0'0'967'16,"0"0"-840"-16,0 0-17 15,93-7 108-15,-51 14-39 16,1 8-71-16,-3 4-25 15,-4 7-39-15,-6-3-25 16,-8 2-19-16,-7-3-44 16,-9-5-96-16,-6-6-201 0,0-11-230 15</inkml:trace>
  <inkml:trace contextRef="#ctx0" brushRef="#br0" timeOffset="190393.0435">15085 16473 538 0,'0'0'575'15,"0"0"-535"-15,0 0-28 16,0 0-12-16,0 0-43 16,116 39-119-16,-83-21-224 0</inkml:trace>
  <inkml:trace contextRef="#ctx0" brushRef="#br0" timeOffset="190954.1284">15301 16495 871 0,'0'0'412'15,"0"0"-239"-15,0 0 61 16,0 0-135-16,0 0-62 16,0 0 52-16,0 0 8 15,37 109-27-15,-12-69-35 16,0-4-10-16,-3-3-17 16,-1-6-7-16,-5-9 0 15,-3-8-1-15,-2-10-26 16,1-3-8-16,1-24 25 15,1-12-2-15,1-6-17 16,-3-3 6-16,-1 4 21 16,-2 9 1-16,-1 11 1 0,-2 10-1 15,-2 7 11 1,-1 7-1-16,3 2-9 0,3 15 15 16,8 6 8-16,1 1-11 15,5 1-1-15,3-3-11 16,1-9 1-16,-1-6 7 15,1-7-8-15,-1-7-1 16,-2-17-13-16,-2-11-14 16,-5-10-14-16,-4-4 11 15,-10-4 8-15,-3 7 14 16,0 6 8-16,0 14 25 16,-6 12 48-16,-6 14 11 0,-5 1-42 15,-5 24-29 1,-6 12 3-16,0 10 40 0,0 3 10 15,12 3-16 1,7-5-23-16,9-4-1 0,6-10-9 16,19-12 11-16,14-13 17 15,12-9 23-15,6-6-10 16,10-19-27-16,-3-6-31 16,-3 1 0-16,-6 1-90 15,-18 12-108-15,-18 4-352 0</inkml:trace>
  <inkml:trace contextRef="#ctx0" brushRef="#br0" timeOffset="192665.4094">15508 17258 977 0,'0'0'234'16,"0"0"27"-16,0 0-31 15,0 0-69-15,-84-84-40 16,68 83-26-16,-2 1-39 16,3 10-39-16,-2 14-16 15,2 7 0-15,6 0 0 16,3 2 1-16,6-4-1 15,2-5-1-15,17-5-1 16,1-13-38-16,4-6-13 16,-1-6 24-16,1-20 24 15,-4-11 4-15,-6-6 0 16,-4-7 1-16,-7 3 7 16,-1 8 12-16,-2 13 33 0,0 11 8 15,0 15-23-15,2 5-38 16,8 41 3-16,12 24 7 15,11 23 20-15,7 16-5 16,-1-1 0-16,-10-10-6 16,-10-5-5-16,-11-7-7 15,-3-16-7-15,-5-18-20 16,0-23-7-16,0-17-50 16,-13-12 46-16,-9-20 24 15,-3-44-15-15,2-9-19 16,3 1 4-16,13 6 19 15,7 23 13-15,3-2 5 16,18-2 0-16,7 10 1 16,9 6 7-16,7 4-7 0,3 4-1 15,-1 3 1-15,-4 0 1 16,-9 4-1-16,-11-4 0 16,-13-2 7-16,-9-4 1 15,0-6 5-15,-16-2 8 16,-7-2 12-16,1 4 9 15,0 5 18-15,7 10 1 16,3 4-7-16,6 10-6 16,3 3-24-16,2 10-25 15,1 17-1-15,0 9 0 16,0 7 0-16,13-1 1 16,8-2 0-16,7-1 2 15,4-5-2-15,5-7 5 0,3-7-5 16,-1-11-31-16,-2-9-21 15,-2-12-1-15,-7-22 1 16,-7-7 0-16,-11-8 17 16,-7-3 23-16,-3 5 12 15,0 8 0-15,-1 13 35 16,-4 9 24-16,2 10 15 16,-1 7-25-16,-1 5-35 15,-4 17-13-15,-1 11-1 16,1 6 1-16,0 2 0 15,5 0-1-15,4-2 4 16,0-5-3-16,0-7-2 16,10-7 0-16,3-14-30 0,2-6-16 15,0-6 26-15,1-20 15 16,0-4 6-16,-2-6-2 16,-3 5 2-16,-2 2 1 15,-1 3 0-15,-1 8 16 16,-1 7 15-16,0 5-12 15,1 6-10-15,6 0-9 16,6 6 0-16,6 11 15 16,6 4-7-16,5 0-2 15,3 0-7-15,-5-4 0 16,-3-5-51-16,-4-6-17 16,-4-6-19-16,-6-4-15 15,-4-20 45-15,-3-8-4 0,-6-8 33 16,-4-3 19-1,0 1 9-15,0 1 9 0,0 12 30 16,-6 10 48-16,-4 11-5 16,-2 8-24-16,-4 2-36 15,-4 18-12-15,-2 13 1 16,1 9 5-16,7 0-6 16,8 1-4-16,6-3-6 15,3-8 1-15,18-8-1 16,2-9-14-16,4-11-17 15,3-4-1-15,-4-21-8 16,-3-16-24-16,-12-23-2 0,-11-27 35 16,-5-29 16-1,-22-9 13-15,-1 19 1 0,2 31-6 16,12 35 7-16,4 20 42 16,1 5 36-16,3 6 3 15,0 7-32-15,3 2-49 16,3 24-6-16,0 12 5 15,4 10 1-15,16 7-8 16,7 2 7-16,9 0 1 16,1-4-1-16,2-3 1 15,1-7-27-15,0-8-63 16,-2-9 2-16,-4-7 25 16,-7-6 38-16,-5-2 18 15,-5 1-3-15,-4 4 10 16,-2 3 14-16,-2 3 14 0,2 1 12 15,1 1 0-15,0-1-19 16,-3-7-11-16,-3-1-4 16,-1-6-6-16,-5-7-75 15,-2-24-66-15,-13-9-339 16,-4-13-537-16</inkml:trace>
  <inkml:trace contextRef="#ctx0" brushRef="#br0" timeOffset="192778.8568">16761 16757 439 0,'0'0'42'0,"50"78"-42"15,-18-35-4-15,1 1-357 0</inkml:trace>
  <inkml:trace contextRef="#ctx0" brushRef="#br0" timeOffset="193626.2061">16996 17033 622 0,'0'0'142'16,"0"0"-97"-16,0 0 33 15,0 0-3-15,0 0-19 16,0 0 16-16,83 12 5 16,-70-24-35-16,-4-7-19 15,-4-5-5-15,-4-3-7 0,-1-2 1 16,0 4 49-16,-10 4 75 15,-4 8 20-15,2 7-29 16,-4 6-21-16,1 2-54 16,-1 18-14-16,2 5-8 15,5 7-13-15,2 7-6 16,7 0-11 0,0 2 6-16,13-2-6 0,6-8 0 15,7-3 0-15,4-14-18 16,1-12-24-16,1-2-39 15,-4-22 2-15,-6-11-22 16,-5-6-11-16,-4-5 55 16,-5 3 41-16,-4 7 16 0,-2 7 51 15,-1 10 36 1,-1 9 41-16,0 5-8 0,0 3-61 16,0 6-37-16,0 14-12 15,0 8 2-15,0 7 3 16,2 2-3-16,6 1-4 15,3-3-8-15,2-5 2 16,1-10 4-16,3-8-6 16,-1-8-9-16,0-4-21 15,-1-13 10-15,1-10 4 16,-4-7 3-16,-1-1 7 16,-3 2 5-16,-2 3 1 15,-1 7 1-15,-2 9 24 16,-3 3 25-16,0 4 8 15,0 3-22-15,2 3-20 0,1 13-15 16,7 1 8-16,0 5 0 16,2-2-3-16,3-4-4 15,0-3-2-15,0-8 0 16,-2-5-24-16,4-5-17 16,-4-19 1-16,1-12-7 15,-7-11 9-15,-4-20 15 16,-3-26 17-16,-10-30 5 15,-13-10 1-15,0 27 1 16,6 33 18-16,8 44 41 16,5 18 65-16,1 8 2 15,1 3-61-15,2 6-52 16,0 25-14-16,7 24 9 16,23 24 18-16,15 16-12 15,-1-3-1-15,-6-18 0 16,-12-23-14-16,-12-14 1 15,0 2-1-15,-3 1-64 0,-6-1-124 16,-5-17-119-16,0-13-543 0</inkml:trace>
  <inkml:trace contextRef="#ctx0" brushRef="#br0" timeOffset="193785.8347">17356 16729 1313 0,'0'0'231'0,"0"0"-177"0,156-59-23 16,-36 20-19-16,18-6-12 15,-28 11-297-15,-25 2-382 0</inkml:trace>
  <inkml:trace contextRef="#ctx0" brushRef="#br0" timeOffset="194476.7079">17840 16598 633 0,'0'0'259'0,"0"0"-104"16,0 0 68-16,0 0 5 16,0 0-52-16,0 0-64 15,0 0-53-15,-32-15-33 16,16 38-4-16,-1 5 26 16,5 0-20-16,4 0-3 0,8-5-16 15,0-5 0 1,11-2 4-16,9-5 13 0,7-1-7 15,4 1 5-15,2-4-11 16,0 3-7-16,-3 0 0 16,-2 2-6-16,-10-2 0 15,-8 3 0-15,-8 1-1 16,-2 0 1-16,-9 3 2 16,-13-1-1-16,-7-1 9 15,-2-2-10-15,1-2-64 16,9-11-59-16,5 0-105 15,13-11-382-15</inkml:trace>
  <inkml:trace contextRef="#ctx0" brushRef="#br0" timeOffset="195179.914">18542 16431 967 0,'0'0'162'0,"0"0"-54"16,0 0 142-16,0 0-88 15,0 0-74-15,0 0-27 16,0 0-12-16,-90-12 19 16,68 32-7-16,-3 8-14 15,1 6-5-15,5 5-14 0,9 2-9 16,9 1-12-16,1-3-5 15,11-5-1-15,13-11 9 16,5-6-9-16,7-9 7 16,0-8-7-16,3-4 0 15,-7-17 7-15,-5-6-1 16,-10-7-7-16,-8-4 0 16,-9-3 6-16,-8 2-6 15,-18 2 0-15,-12 10 0 16,-8 9-1-16,0 12-5 15,2 6 4-15,8 0-4 16,14 10 4-16,15 5-49 0,7 2-17 16,18 0 2-1,18-1 15-15,16-8-2 16,6-6 12-16,3-2 0 0,-3-7-21 16,-7-12 22-16,-11-5 27 15,-12-1 13-15,-11-1 42 16,-7 2 52-16,-7 6 30 15,-3 7 21-15,0 5-23 16,0 6-39-16,0 0-58 16,0 20-25-16,2 11 6 15,4 6 7-15,-1 9 3 16,6-3-4-16,-1-2 7 16,1-7-11-16,-2-9-4 15,-3-9-3-15,-2-11-1 16,1-5 20-16,0-13 46 15,1-18-20-15,2-14-37 16,-2-10-9-16,0-6-10 0,-2 3-37 16,3 7-24-16,-2 17 7 15,0 12-34-15,1 17-98 16,5 12-208-16,0 13-78 16,1 2 191-16</inkml:trace>
  <inkml:trace contextRef="#ctx0" brushRef="#br0" timeOffset="195698.0445">19000 16448 9 0,'0'0'874'16,"0"0"-617"-16,0 0-19 15,0 0-111-15,0 0-80 0,0 0-38 16,0 0 20-16,37 17 9 16,-23-12-19-16,0-2-12 15,0-3-6-15,0 0 17 16,2-11-7-16,-2-10-2 15,-2-4-3-15,-2-3 1 16,-4 1 9-16,-6 5 87 16,0 5 20-16,-3 8 10 15,-14 9-28-15,-9 0-60 16,-4 22-21-16,-5 6 8 16,0 8 11-16,7 3-12 15,5 2-8-15,10-2-22 16,8-3 8-16,5-6-8 15,9-7-1-15,18-13-6 16,10-10-19-16,5-2 0 0,1-23-8 16,-3-9-23-16,-9-4-18 15,-7-3 28-15,-12 5 27 16,-8 6 19-16,-2 7 1 16,-2 10 28-16,0 8 4 15,0 5-32-15,0 0-1 16,0 13-26-16,2 8 18 15,3 8 8-15,3 5 0 16,0 5 16-16,1 2 26 16,4 0 11-16,2 2-7 15,4-1 10-15,0-5-28 16,4-2-13-16,-5-1-6 0,-4-5-9 16,-25 15-69-16,-16-13-157 15,-20 1-620-15</inkml:trace>
  <inkml:trace contextRef="#ctx0" brushRef="#br0" timeOffset="197251.0915">16668 17348 1121 0,'0'0'525'16,"0"0"-410"-16,0 0 3 16,0 0-18-16,0 0-9 15,33 88 35-15,-14-12-21 16,0 27-34-16,0 8-17 16,-2-1-11-16,0-1-9 15,-3-29-12-15,-1-18-13 16,-4-18-8-16,-1-21-1 15,9-4-27-15,2-7-16 0,5-12-14 16,5-22-15-16,-2-43 23 16,-13-39 8-16,-11-12-24 15,-6 18-21-15,-17 27 29 16,-1 36 12-16,1 18 42 16,-5 1 3-16,-5 3 25 15,1 4-8-15,0 5-10 16,7 4-5-16,7 0-2 15,11 1 0-15,4 7 0 16,11 2-9-16,19-3-10 16,11-3-6-16,11-4 3 0,6 0 6 15,0-9 15 1,-4-7 0-16,-9 0 0 16,-14 6-1-16,-13 1 2 0,-9 5 7 15,-6 1 52-15,-3 3 30 16,0 0 8-16,0 0-27 15,0 0-42-15,0 6-22 16,0 11-6-16,0 3 0 16,0 7 2-16,0-1-1 15,6 4 5-15,6-5-6 16,4-2-1-16,3-9-6 16,6-7-32-16,3-7-11 0,2-12 13 15,-2-13-10-15,-3-5-2 16,-7-2 20-16,-8 6 20 15,-8 4 9-15,-2 3 11 16,0 8 35-16,0 2 10 16,-4 7-9-16,-1 2-18 15,2 0-20-15,-1 2-9 16,1 15 0-16,0 3-1 16,3 4 1-16,0 2 0 15,4-1-1-15,10-4-19 16,1-4-41-16,2-8-25 15,1-9 20-15,0 0 12 16,0-13 35-16,-3-9 17 16,0 1 2-16,-6 2 1 0,-3 6 34 15,-3 6-1-15,-1 7-6 16,-1 0-26-16,1 6-1 16,0 11 0-16,3 5 1 15,-1 2-1-15,-1 0 5 16,0-2-5-16,-1-8 0 15,-1-4 8-15,2-10-9 16,2 0 30-16,4-16 54 16,3-6-52-16,3-4-15 15,4 1 25-15,0 3-8 16,-2 8 0-16,-2 4 2 16,-3 9-11-16,1 1-11 15,-1 0-6-15,4 11-7 16,1 3 0-16,2 8-1 15,1 1-13-15,2-1-35 0,0-4-35 16,0-9-73-16,1-9-38 16,-2-2-45-16,0-20-43 15,-5-9 51-15,-1-3 113 16,-7 0 118-16,-4 4 78 16,-2 8 111-16,-2 8 68 15,0 5-17-15,0 9-57 16,-4 0-79-16,-4 6-60 15,-4 11-4-15,2 5 14 16,3 3-2-16,6 4-19 16,1-5-11-16,1 1-15 15,16-8-1-15,11-5 4 16,9-12-1-16,5 0-8 0,6-16-1 16,-2-11-13-16,-4-8-25 15,-7-11-9-15,-10-18 20 16,-14-19 13-16,-8 5 14 15,-3 8 2-15,0 19 5 16,-7 27 52-16,0 5 21 16,1 7 5-16,3 12-50 15,0 2-21-15,3 23-13 16,0 9 0-16,0 11 18 16,7 6-1-16,9 5 1 15,3-1-10-15,0-2-8 0,0-3-1 16,-4-3-5-1,0-8-67-15,-8-8-67 0,-7-13-102 16,0-11-327-16,-6-7-252 0</inkml:trace>
  <inkml:trace contextRef="#ctx0" brushRef="#br0" timeOffset="197434.1733">18175 17436 1054 0,'0'0'296'0,"0"0"-122"15,0 0 44-15,101-3-92 16,-62 15-37-16,0 9-10 16,-3 2-27-16,-5 3-18 15,-8 3-34-15,-9-3-18 16,-9-4-65-16,-5-10-102 0,0-4-309 16,-11-8-156-16</inkml:trace>
  <inkml:trace contextRef="#ctx0" brushRef="#br0" timeOffset="197547.9083">18411 17272 591 0,'0'0'143'16,"0"0"-84"-16,0 0 58 15,0 0-66-15,109 58-51 16,-72-27-93-16,-3-3-311 0</inkml:trace>
  <inkml:trace contextRef="#ctx0" brushRef="#br0" timeOffset="197845.8034">18709 17399 113 0,'0'0'998'0,"0"0"-781"15,0 0 35-15,0 0-80 16,0 0-80-16,-88 43-15 16,72-10-8-16,4 4-27 15,2 4-14-15,8-4-14 16,2-4-4-16,0-8-10 15,4-8 1-15,11-8 8 16,6-9-8-16,6-9 8 16,1-18-9-16,-1-7-17 15,-4-5-11-15,-7-6 9 0,-8 0 0 16,-8 3 0-16,0 3-3 16,-2 14 4-1,-10 13-24-15,-1 8-37 0,1 8-140 16,2 13-117-16,2 0-177 0</inkml:trace>
  <inkml:trace contextRef="#ctx0" brushRef="#br0" timeOffset="198160.9354">18848 17404 823 0,'0'0'303'16,"0"0"-228"-16,0 0-17 15,0 0 34-15,0 0-40 16,6 74-22-16,-6-54-2 0,0-6 14 16,-10-3-14-16,3-8 12 15,1-3 65-15,3-11 66 16,3-15-79-16,0-9-49 16,11-6 6-16,7 2 15 15,-3 6 27-15,1 11 1 16,-4 10-27-16,-1 7-30 15,0 5-21-15,0 5-5 16,1 12-1-16,0 6-8 16,-3 0-1-16,2 3-79 15,6 1-122-15,-2-10-187 16,0-8-610-16</inkml:trace>
  <inkml:trace contextRef="#ctx0" brushRef="#br0" timeOffset="198501.1364">19400 17140 1043 0,'0'0'485'0,"0"0"-419"16,0 0-21-16,0 0 20 15,-15 104-22-15,9-70-20 0,3-1-5 16,3-3-4-16,0-5-6 16,3-4-6-16,7-4 4 15,5-2-5-15,0-4-1 16,1-1-1-16,-2-1 0 16,-2 0-9-16,-9-1 9 15,-3 2 0-15,-3 3-1 16,-21 0 2-16,-7 0 0 15,-5-2-8-15,-3-8-37 16,11-1-120-16,11-2-205 0</inkml:trace>
  <inkml:trace contextRef="#ctx0" brushRef="#br0" timeOffset="198703.8447">19614 17232 1397 0,'0'0'333'0,"0"0"-240"0,0 0 80 16,13 92-17-16,-4-53-81 15,-2 1-44-15,-4-1-16 16,-3 0-9-16,0-1-6 16,-2-6-76-16,-17-5-104 15,3-13-159-15,1-10-303 0</inkml:trace>
  <inkml:trace contextRef="#ctx0" brushRef="#br0" timeOffset="198906.9792">19627 17221 738 0,'0'0'341'16,"0"0"-184"-16,0 0 85 0,0 0-62 16,0 0-70-16,97-50-8 15,-80 57-26-15,-6 10-26 16,-6 6-3-16,-5 7-18 15,-4-1-8-15,-18 5-10 16,-4 0-2-16,-3-2-9 16,3-5-44-16,9-3-76 15,9-10-194-15,8-7-522 0</inkml:trace>
  <inkml:trace contextRef="#ctx0" brushRef="#br0" timeOffset="199437.0441">19843 17229 1309 0,'0'0'286'16,"0"0"-76"-16,0 0-124 15,0 0-60-15,0 0 14 16,0 0 11-16,-39 84-1 16,27-56-27-16,2 0-11 15,2-3-3-15,2-6-9 16,5-9 2-16,1-5-2 15,0-5-19-15,12-3 19 16,7-14 0-16,2 0 6 0,0-4 3 16,0 3 41-1,-5 4 16-15,-1 4 21 0,-4 5-11 16,-4 3-27-16,3 2-17 16,-2 0-2-16,1 9 1 15,2 6-10-15,-1 3-12 16,-1-2-9-16,1 1-6 15,-3-5-53-15,2-3-47 16,2-7-61-16,4-2-24 16,-2-8-17-16,4-14-68 15,-1-4 91-15,-2-1 119 16,-2-1 66-16,-2 7 18 16,-7 4 154-16,-2 8 48 0,-1 6-9 15,0 3-72 1,-3 0-50-16,-11 19-10 0,-6 6 28 15,-4 6-13-15,2 5-38 16,3-1-23-16,4-1-14 16,6-2-17-16,7-4 6 15,2-6-8-15,0-6-60 16,6-11-72-16,24-7-103 16,-4-15-267-16,-1-7-505 0</inkml:trace>
  <inkml:trace contextRef="#ctx0" brushRef="#br0" timeOffset="199777.6411">20179 17308 973 0,'0'0'181'0,"0"0"-84"16,0 0-7-16,0 0-22 0,0 0-11 15,0 0 7-15,0 0-3 16,84 17-61-16,-61-40-9 15,-4-2-52-15,-1-4 30 16,-7 0 24-16,-7 8 7 16,-4 4 48-16,0 14 64 15,-13 3-33-15,-10 13-10 16,-2 14 12-16,-2 7-16 16,1 2-9-16,3 4 28 15,5-2-13-15,4-4-16 0,8-4-21 16,5-8-12-16,1-5-7 15,3-11-9-15,15-6 22 16,8 0-18-16,9-9-10 16,11-24-100-16,-8 3-178 15,-9-4-602-15</inkml:trace>
</inkml:ink>
</file>

<file path=ppt/ink/ink6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24:35.400"/>
    </inkml:context>
    <inkml:brush xml:id="br0">
      <inkml:brushProperty name="width" value="0.05292" units="cm"/>
      <inkml:brushProperty name="height" value="0.05292" units="cm"/>
      <inkml:brushProperty name="color" value="#FF0000"/>
    </inkml:brush>
  </inkml:definitions>
  <inkml:trace contextRef="#ctx0" brushRef="#br0">5662 5335 795 0,'0'0'128'0,"0"0"-110"16,0 0 16-16,0 0 39 15,91 40 0-15,-47-20 10 16,8 1 11-16,6-1-26 16,22 0 22-16,13 0-26 15,-8-4-12-15,-6-5-1 16,-10-3-11-16,-14-6-10 15,11 1-8-15,6-3-9 16,-3 0 9-16,-5-2-4 16,-1-8 4-16,-3-2 7 15,-5-4-1-15,-3-1 5 16,-4-1-5-16,-2-4 7 16,-3-5-2-16,-3 1 6 15,-2-8 2-15,-2-2 0 16,-4-6-1-16,1-2 1 0,-1-6-1 15,-3-1-25-15,1-5 2 16,-1-2 4-16,-5 2 1 16,1 1 2-16,-7-1 0 15,-4 0-9-15,-1-1-2 16,-6-13 8-16,-1-15 11 16,-5 8-15-16,-1 6-7 15,0 9-3-15,0 11-1 16,-8-7-5-16,-4-8 0 15,-2 5 0-15,-2 6 5 16,-2 0-5-16,0 4-1 16,-7 0 2-16,-8 2 6 15,-3 4-7-15,-9 4 9 0,-7 4 1 16,-6 6 3-16,-8 2-13 16,-11 4 8-16,-19 4-9 15,-22 6 0-15,-10 10 0 16,-3 5-1-16,3 8 0 15,7 12-5-15,-3 5-3 16,2 6 8-16,2 5-1 16,10 2 1-16,25-2 1 15,15 0-2-15,22-4 1 16,0 5 1-16,-7 10 0 16,-9 12-1-16,-12 20-8 15,-8 18 8-15,-3 21-5 16,10 7 5-16,12-8 0 15,17-11 1-15,15-14 4 0,12 6-4 16,11 0-2-16,8-1-8 16,2-7 1-16,9-17 1 15,8-18 8-15,5-12 3 16,5-6 8-16,9 4 4 16,11 3-5-16,13-1-8 15,6-6-1-15,1-11 0 16,6-6 11-16,-6-6-10 15,-7-6 7-15,-7-4-9 16,-9-4 1-16,-7 0-1 16,-6 0 0-16,-4 0-18 0,-3-6-40 15,-2 0-62 1,11-8-82-16,-6 3-189 0,1-2-509 0</inkml:trace>
  <inkml:trace contextRef="#ctx0" brushRef="#br0" timeOffset="2082.0188">8922 3741 5 0,'0'0'190'0,"0"0"-49"16,0 0-2-16,0 0-25 16,0 0-28-16,0 0 10 15,46-57 12-15,-46 50 25 16,0 1-17-16,-3 1-90 15,-11-1 36-15,-2 3 22 16,-8 3 12-16,-7 0-49 16,-10 0-25-16,-6 13-12 0,-7 7-4 15,-4 3 0 1,5 5 1-16,-2 5-1 0,3 7 16 16,0 5-6-16,3 5-2 15,0 3-2-15,1 1-3 16,2 1 0-16,2 0 1 15,3-1-9 1,2 4 14-16,6 0-8 0,5 1 15 16,4 0 3-16,9 5-2 15,6 11 8-15,9 14 8 16,3 12 24-16,16 9-24 16,11-2-1-16,3-8 6 15,7-9-19-15,3-5 3 16,6-6-9-16,-6-12 3 15,-3-13-16-15,-6-14-5 16,0-6 11-16,5 2-6 16,6 2-6-16,9 2 1 0,1-9 10 15,5-5-11-15,14-3 2 16,16-5 8-16,-7-6-4 16,-3-5-5-16,-12-7 5 15,-13-1 5-15,4 0 1 16,7-5 10-16,-3-7-4 15,-2-5-6-15,0-3 7 16,0-6-10-16,2-3 6 16,-3 0-2-16,0 0-6 15,-3-3 1-15,-3 1-2 16,-5-1 10-16,-1-2 2 16,-2-2 5-16,-1-1-4 15,-5-3 1-15,-1-5 3 16,1 0-8-16,-2-1-3 15,-3-4 3-15,1 1-5 0,-4-2 1 16,-2 0 4-16,-7 0-1 16,-5 1 3-16,-6 0-8 15,-6-1 0-15,-4-1 1 16,-2-4 0-16,-2-4 2 16,-11-2 6-16,-7-3-16 15,1 1-1-15,-5 1 6 16,0 5-4-16,-2-2-3 15,2 3 1-15,-3 2-1 16,-2 0 1-16,1 2 0 16,-2-2-1-16,-3 2 0 15,-4 3 0-15,1 4-1 16,-1 5 0-16,-3 7 1 0,1 8-1 16,-3 5 1-16,-4 2-1 15,-1 6-1-15,-2 2-5 16,0 4-1-16,-2 0 1 15,1 3 6-15,0 1-7 16,1 2 7-16,4 1-8 16,0 0 7-16,4 0 1 15,-1 1 0-15,2 6-5 16,-2 0 5-16,1 1-1 16,-4 3-5-16,-3 1-2 0,0 1 7 15,-1 1-5 1,1-1 6-16,3 1 1 0,2 1-2 15,2-1 2-15,1 3-1 16,3 0 1-16,0 0-1 16,6 3 0-16,4 1 0 15,1-2 0-15,7 0 0 16,4 0 1-16,3-3-1 16,3-2-5-16,5 0 5 15,1-4-7-15,0-2 7 16,0-3-6-16,3 1-9 15,0 0-55-15,0-2-37 16,0 7-55-16,0 0-62 16,-1-5-331-16</inkml:trace>
  <inkml:trace contextRef="#ctx0" brushRef="#br0" timeOffset="5114.6752">11533 3984 447 0,'0'0'87'15,"0"0"-21"-15,0 0 35 16,0 0 15-16,0 0-14 16,-104-70-16-16,68 70-8 15,-4 0-29-15,-2 12-14 16,-4 12-14-16,-1 10 4 15,-2 5-8-15,3 8-2 16,-2 3-1-16,8 4 2 16,4 1 3-16,6 1 4 15,8 4 11-15,7 2-1 16,3-1 8-16,5 4 4 16,5-2-6-16,2 1-17 15,0 0-5-15,0-1 3 0,0-2-11 16,0 4-8-1,0-3 6-15,2 2-6 16,4 1 0-16,5-6 7 0,4-2-1 16,8-6 6-16,8-2 0 15,8-3 5-15,10-6-1 16,8-4-4-16,4-4 18 16,6-7 18-16,3-6-6 15,2-5 2-15,2-4 11 16,0-2-20-16,0-1-15 15,-1-3-2-15,0 0 2 16,-4-2-11-16,1-2 19 16,-1 0-4-16,2-13 22 15,-1-7 15-15,-3-5-28 0,2-5-5 16,-5-3 1-16,-1-4-4 16,-1-3 1-16,-2-4-5 15,-3-5-5-15,-5-4 3 16,2-17-6-16,-5-17-1 15,-4-17-6-15,-5-1-1 16,-15 17 5-16,-7 24-4 16,-9 22 5-16,0 3-2 15,-5-9 4-15,1-5-1 16,-4-11-2-16,-1 3 3 16,0 1 3-16,-6 2-2 15,-8 4-5-15,-1 5 8 16,-6 4 0-16,-4 1-11 0,-5 4-5 15,-3 0 5 1,-4-1-1-16,-6 2-6 0,-2 3 0 16,-3 4 0-16,-1 4-1 15,-4 4 1-15,0 1 0 16,-4 5 0-16,0 3 0 16,-3 1 0-16,-1 3 0 15,-1 5 0-15,-4 2 0 16,1 3-2-16,1 1 2 15,2 0-1-15,6 2 0 16,5 7 1-16,2 3-1 16,1 3 0-16,3 2 0 15,-2 3 0-15,0 0 0 0,3 0-1 16,5-1 1 0,2 0-1-16,7-3 1 15,9-2-5-15,6-4 5 16,3-1 0-16,6-4 0 0,3-2 0 15,0-1-11-15,3 0-4 16,0-2-11-16,0 1-31 16,0 3-33-16,0 4-86 15,1 13-58-15,7 2-112 16,3-7-331-16</inkml:trace>
  <inkml:trace contextRef="#ctx0" brushRef="#br0" timeOffset="6309.9375">8845 2530 905 0,'0'0'181'0,"0"0"-32"15,0 0 72-15,0 0-5 16,0 0-38-16,-95-66-69 16,55 94-43-16,-10 36-15 15,1 37 17-15,10 11 1 16,20-13-16-16,18-28-23 16,1-29-15-16,16-8-9 0,10 3-5 15,9 0 12-15,8-3-12 16,6-12 12-16,-2-15-11 15,-3-7 26-15,-3-14 7 16,-9-18 8-16,-6-10-11 16,-5-8-7-16,-14-19-4 15,-7-20-3-15,-9 4-10 16,-10 11-2-16,-5 15-5 16,1 27-1-16,0 5-7 15,-4 9-21-15,5 18-33 16,5 8-87-16,17 52-117 15,0-4-74-15,17-3-362 0</inkml:trace>
  <inkml:trace contextRef="#ctx0" brushRef="#br0" timeOffset="6438.5866">9169 2740 1106 0,'0'0'221'0,"0"0"0"15,0 0-72-15,0 0-94 16,0 0-55-16,6-82-7 15,17 75-226-15,5-1-162 0</inkml:trace>
  <inkml:trace contextRef="#ctx0" brushRef="#br0" timeOffset="6776.5115">9421 2331 1111 0,'0'0'189'0,"0"0"28"15,0 0-59-15,0 0-48 0,-57 103-15 16,57-56-41-16,11 9-26 16,20 0-8-16,9 4-11 15,8 0 3-15,3-1 1 16,-1-1 4-16,-7-4-8 16,-8-7 3-16,-14-5-6 15,-15-6-6-15,-6-7 10 16,-15-5 3-16,-13-10 1 15,-6-11 5-15,2-3-2 16,5-24 8-16,6-30 2 16,15-33-17-16,6-2-9 15,3 4-1-15,19 13-2 16,6 30-17-16,5 3-44 0,10 4-71 16,22 17-116-1,-10 10-270-15,-4 5-455 0</inkml:trace>
  <inkml:trace contextRef="#ctx0" brushRef="#br0" timeOffset="6984.1366">10127 2794 1639 0,'0'0'187'0,"0"0"-135"0,0 0 29 15,0 0 21-15,95-8-37 16,-47-2-33-16,0-3-32 16,8-12-45-16,-11 6-185 15,-13-6-373-15</inkml:trace>
  <inkml:trace contextRef="#ctx0" brushRef="#br0" timeOffset="7179.1396">10238 2345 1288 0,'0'0'368'16,"0"0"-276"-16,0 0 4 15,-4 133 36-15,25-33-6 16,9 13-30-16,3-5-25 0,-2-12-31 16,-10-28-27-16,-5-17-7 15,-4-13-6-15,2-6-39 16,20-7-200-16,-5-7-298 15,4-15-583-15</inkml:trace>
  <inkml:trace contextRef="#ctx0" brushRef="#br0" timeOffset="7568.1205">11238 2334 1500 0,'0'0'197'16,"0"0"-37"-16,0 0 91 15,0 0-108-15,0 0-71 16,0 0-32-16,-84 29-22 16,57 14 3-16,3 12 7 15,5 9-7-15,10 3-6 16,9 1-5-16,0 1-4 15,18-9 0-15,9-11-4 16,4-13-1-16,2-16 5 16,0-16-6-16,-2-4 18 15,-2-25-9-15,-6-15 3 0,-6-22-3 16,-5 0 8 0,-12-4-6-16,0 4-11 15,-12 20-1-15,-10 9-11 16,-1 15-15-16,-5 16-38 0,8 2-75 15,19 36-122-15,1-4-360 16,9-4-427-16</inkml:trace>
  <inkml:trace contextRef="#ctx0" brushRef="#br0" timeOffset="7709.0448">11555 2617 1543 0,'0'0'233'0,"0"0"-40"15,0 0-113-15,0 0-80 16,0 0-4-16,0 0-160 0,84-52-380 0</inkml:trace>
  <inkml:trace contextRef="#ctx0" brushRef="#br0" timeOffset="7901.3295">11724 2159 1612 0,'0'0'367'0,"0"0"-263"16,0 0-28-16,-16 124 43 16,16-27-22-16,11 15-17 15,9 2-19-15,2-7-18 16,-5-24-31-16,-4-23-11 0,-2-21-1 16,8-15-119-16,-4-6-262 15,1-14-827-15</inkml:trace>
  <inkml:trace contextRef="#ctx0" brushRef="#br0" timeOffset="8311.3137">12740 2590 1490 0,'0'0'239'0,"0"0"-102"16,0 0-9-16,0 0-72 15,0 0-39-15,120-34-17 0,-66 32-7 16,15 2-167-1,-14 0-347-15,-16 0-596 0</inkml:trace>
  <inkml:trace contextRef="#ctx0" brushRef="#br0" timeOffset="8451.4392">12819 2884 1228 0,'0'0'179'16,"0"0"-136"-16,110-42 7 15,11-2-24-15,18-8-26 16,-26 10-23-16,-34 9-265 0</inkml:trace>
  <inkml:trace contextRef="#ctx0" brushRef="#br0" timeOffset="8666.4218">13441 2316 1141 0,'0'0'157'15,"0"0"-148"-15,0 0 35 16,85 61 53-16,-31-18 7 16,2 8 13-16,-3 4-22 15,-8 4-31-15,-15 0-4 16,-17 1-26-16,-13-2-12 16,-11-5-5-16,-21-5-17 0,-5-9-10 15,0-15-109 1,11-11-120-16,17-13-274 0</inkml:trace>
  <inkml:trace contextRef="#ctx0" brushRef="#br0" timeOffset="8998.9398">14427 2039 1416 0,'0'0'208'0,"0"0"49"16,0 0 3-16,0 0-148 15,0 0-72-15,-96 70-15 16,58 6 36-16,11 27-9 16,16 6-14-16,11-17-14 15,17-25-11-15,7-25-7 0,6-11 5 16,11-3-2-16,4-5-8 16,4-6 5-16,-7-17 4 15,-8-3 5-15,-5-31 4 16,-9-21 5-16,-10-30-11 15,-10-21 4-15,-13 8-8 16,-9 21-9-16,-2 32-5 16,4 30-23-16,-6 6-53 15,-4 9-38-15,-4 9-147 16,7 13-389-16,12 1-470 0</inkml:trace>
  <inkml:trace contextRef="#ctx0" brushRef="#br0" timeOffset="9149.6024">14825 2277 1523 0,'0'0'209'15,"0"0"-100"-15,0 0 10 16,0 0-81-16,0 0-38 16,0 0-177-16,0 0-308 15,82-30-221-15</inkml:trace>
  <inkml:trace contextRef="#ctx0" brushRef="#br0" timeOffset="9538.9335">15340 1780 1547 0,'0'0'198'0,"0"0"-102"0,-114-27 52 15,65 27-29 1,4 2-50-16,6 18-41 0,8 8-12 15,12 7-16-15,11 5-10 16,8 0 10-16,3 1-7 16,21-8-7-16,9-11-24 15,3-9-5-15,1-13 4 16,1-1 31-16,-7-22 8 16,-4-7 12-16,-8-7 1 15,-5-4 62-15,-4 1 21 0,-4 1-4 16,-3 8 4-16,-3 9 18 15,0 12-5-15,0 10-75 16,0 12-34-16,3 33-8 16,8 33 8-16,17 34 1 15,10 16 9-15,4 3-8 16,0-13 5-16,-8-16-6 16,-13-19-1-16,-6-22-58 15,-14 0-125-15,-1-24-171 16,-1-9-409-16</inkml:trace>
  <inkml:trace contextRef="#ctx0" brushRef="#br0" timeOffset="9786.0725">14534 3047 1741 0,'0'0'209'0,"0"0"-163"15,81 5 78-15,25-9 70 16,50-21-46-16,19-10-55 16,-2-5-27-16,-24 0-20 15,-33 2-25-15,-26 4-14 16,-25 8-7-16,-23 10-9 16,-15 4-57-16,-3 4-72 15,-20 3-77-15,-2 5-132 16,-5 0-264-16</inkml:trace>
  <inkml:trace contextRef="#ctx0" brushRef="#br0" timeOffset="9997.3213">14622 3289 49 0,'0'0'1492'16,"0"0"-1276"-16,0 0-93 15,0 0 85-15,0 0 1 16,178 68-56-16,-39-90-37 15,8-7-49-15,-8-3-21 16,-38 6-19-16,-34 9-18 16,-22 5-2-16,-10 3-7 15,-4 1-26-15,-6-3-96 16,-6 2-197-16,-17-2-966 0</inkml:trace>
  <inkml:trace contextRef="#ctx0" brushRef="#br0" timeOffset="15111.6182">10919 5632 146 0,'0'0'283'0,"0"0"-164"0,0 0 29 15,0 0-11-15,0 0-30 16,0 0-29-16,0-12-9 15,0 12-28-15,3 9-23 16,3 18 59-16,2 10 55 16,3 25-1-16,5 30-19 15,1 34-32-15,-1 10-9 16,-2-8-4-16,-3-18-10 16,-5-38-5-16,0-16-14 15,-3-16-13-15,1-2-8 16,-1-1-3-16,0 4-13 15,0-2 0-15,-3-10 7 16,0-5-7-16,0-10-1 16,0-8-20-16,0-6-58 0,-8-11-39 15,-4-13-255-15,-4-8-380 0</inkml:trace>
  <inkml:trace contextRef="#ctx0" brushRef="#br0" timeOffset="16747.6137">10963 5516 595 0,'0'0'169'0,"0"0"-36"16,0 0-28-16,0 0-47 16,0 0-7-16,0 0 7 15,0 0 2-15,126-5-3 16,-53 2 8-16,27-6 12 16,29-6-4-16,10-2-9 15,4-4-16-15,-6 1-5 0,-10 5-3 16,0 1-5-16,-3 2-5 15,1 0-9-15,-4 2-8 16,-2 0 0-16,-2 6 0 16,-4-3 0-16,-7 3 1 15,-4 0-1-15,-1 1-3 16,-3 1-1-16,-6-2-3 16,-12 1 4-16,-19-1 0 15,-11 2-1-15,9-4-8 16,1 0 5-16,7-2 0 15,12-2 1-15,-17 0-5 16,7-2 11-16,-6 2-4 16,-7-2 1-16,-3 2 5 15,-6-1-8-15,-2 0 11 0,-6 0-2 16,-2 2-5-16,-7-2 4 16,-8 5-2-16,-2-1-1 15,-5 1-5-15,-5 1-1 16,-6 3-5-16,-1 2 0 15,-1 0-1-15,-2 2-2 16,3 17-3-16,0 8 5 16,0 12 1-16,3 9 23 15,-3 14-1-15,0 24 7 16,-3 16 17-16,0 6-8 16,0-1-19-16,0-10-6 15,1-6-4-15,4 1-4 16,1-4-5-16,0-14 7 15,2-17-8-15,0-14 6 0,0-5 0 16,5 4-5-16,-1 6 2 16,6 5-2-16,-2-4 7 15,2-6-7-15,-1-7 0 16,-2-4 0-16,-2-8 1 16,-4-8-1-16,-2-6 1 15,-4-5-1-15,-3-3 6 16,0-2 2-16,0 0 7 15,0 0 5-15,-12-5-9 16,-9-4-11-16,-10 0 0 16,-12 1-1-16,-11-1 0 0,-8 2 0 15,-21 4-1-15,-21 1 0 16,-26 2-14-16,-13 0-4 16,4 4 1-1,5 0-3-15,14-1 5 0,-1-1 6 16,3 0 2-16,6 0 7 15,11 3 1-15,20-1 0 16,17 2 2-16,16-2-1 16,3 1 0-16,-9 1 0 15,-8 2 0-15,-11 1 0 16,1 1 0-16,-13 2-1 16,-12 3-2-16,-19 3 1 15,-5 2 1-15,5-1 0 16,8-5 0-16,14-3 0 15,15-3 0-15,15-4 5 0,15-1-4 16,4-1 0-16,-8-2-1 16,-2 0-1-16,-11 0 0 15,9 0 1-15,2 0 1 16,6-3-1-16,-4 0 0 16,3 0-1-16,-3 3 1 15,-1 0 0-15,0 0 0 16,-1 0 0-16,-2 4 0 15,3 1 0-15,6-2 0 16,8-1 2-16,12-2-1 16,8 0-1-16,11 0 1 15,5 0 0-15,2 0 0 0,2 0 0 16,0 0 6-16,0 0-5 16,0 0 4-16,0 0 3 15,0 0 6-15,0 0-4 16,0 0-2-16,0 0 0 15,0 0-8-15,0 0 0 16,0 0 0-16,0 0-1 16,0 0 0-16,0 0-23 15,0 0-45-15,3-12-90 16,4-2-143-16,1-9-496 0</inkml:trace>
  <inkml:trace contextRef="#ctx0" brushRef="#br0" timeOffset="18128.5822">14889 5194 654 0,'0'0'124'16,"0"0"37"-16,0 0 64 0,0 0-83 15,0 0-93 1,0 0-28-16,0 0 19 0,88 43 46 16,-53-3-13-16,-3 8-35 15,-3 2-14-15,-10 0 0 16,-10 0-10-16,-7-7-2 16,-2-4-3-16,-7-8 2 15,-7-12-3-15,-1-9-1 16,1-10 9-16,4-13 16 15,2-21-16-15,8-25-9 16,0-21-7-16,17 1-10 16,5 10-25-16,5 14-33 15,-2 23-37-15,5 6-64 16,15 5-67-16,-9 13-68 16,-5 5-228-16</inkml:trace>
  <inkml:trace contextRef="#ctx0" brushRef="#br0" timeOffset="18896.1423">15419 5281 905 0,'0'0'175'16,"0"0"-88"-16,0 0-13 15,0 0 27-15,0 0-35 16,0 0-37-16,80-5-3 15,-59-10 1-15,-4-3-15 16,-4-4 0-16,-7-6 4 16,-6-2-6-16,0-2 17 15,-11 2 14-15,-8 4 6 0,-6 9 4 16,1 10-15-16,-3 7-12 16,3 16-13-16,-1 18 0 15,9 8 0-15,8 6-9 16,8 3 7-16,16-2-9 15,35-4 2-15,33-9-2 16,29-23-2-16,-5-13-13 16,-21-7-19-16,-28-16-27 15,-27-3-2-15,-2-4-4 16,-7-10 38-16,-8-6 24 16,-15-2 5-16,0 2 1 15,-22 8 24-15,-4 8 23 0,-4 13-4 16,3 11-2-16,5 6-14 15,8 6-14-15,11 13-14 16,3 3 0-16,11 2 0 16,17-2 0-16,6-2-3 15,1-6 3-15,-2 1 0 16,-8-3 0-16,-9 2-1 16,-13 1 0-16,-3 4-1 15,-18 5 2-15,-14 1 1 16,-7 1 0-16,-4 1 0 15,4-3 11-15,9-5-6 16,16-4-6-16,14-6-6 16,11-9 0-16,42 0 6 0,9-14-1 15,9-12 0-15,5-6-34 16,-16-4-6-16,-2-10 21 16,-18 0 19-16,-13 0 1 15,-13 7 51-15,-10 9 45 16,-2 10 52-16,-2 12 19 15,0 8-51-15,0 4-83 16,1 23-32-16,7 7 7 16,2 11-2-16,2 0 0 15,1-2 2-15,-2-1-7 16,-5-6-1-16,-1-7-14 16,-5-15-115-16,0-6-123 15,0-8-276-15</inkml:trace>
  <inkml:trace contextRef="#ctx0" brushRef="#br0" timeOffset="19025.622">16212 4652 906 0,'0'0'0'0,"0"0"-7"16,100 60 6-16,-52-17-69 15,-2 2-179-15</inkml:trace>
  <inkml:trace contextRef="#ctx0" brushRef="#br0" timeOffset="20327.8903">16713 4995 1069 0,'0'0'138'0,"0"0"-54"15,0 0 81-15,-101-22-27 0,62 27-34 16,4 20-2-16,2 9-25 15,3 8-20-15,10 5-15 16,6 2-16-16,12 1-13 16,2-4-7-16,12-6-4 15,16-5 0-15,5-15 0 16,4-11-2-16,1-9 0 16,-3-16-10-16,-3-21-15 15,-8-22 9-15,-11-34 10 16,-13-37 6-16,0-18 0 0,-9 2 1 15,-5 33 6 1,4 47 5-16,6 30 2 0,1 22 48 16,1 8 53-16,2 6-64 15,0 17-51-15,15 44-6 16,16 36 6-16,8 22 0 16,2 9-2-16,-5-12 1 15,-8-34 0-15,-3-23 0 16,-4-26-15-16,2-14-80 15,2-4-30-15,2-9-11 16,-1-6 28-16,-6-16 54 16,-9-24 16-16,-6-26 21 15,-5 0 18-15,0-6 0 16,0 5 46-16,0 23 46 16,-1 7 9-16,-1 20-13 0,2 12-23 15,0 5-65-15,6 27-4 16,14 22 4-1,-1 4 1-15,2 10 1 0,1 2-1 16,-4-14 18-16,-1 4-19 16,-1-9 2-16,-1-12-1 15,-2-11 9-15,-1-14-9 16,4-9 8-16,1-8 14 16,5-21-9-16,3-10-3 15,4-8-10-15,1 0 6 16,0 5 2-16,-3 9-7 15,1 10 5-15,-3 12-6 16,2 11-1-16,0 0 0 0,1 16 0 16,2 6 0-1,4 3 0-15,4-1 0 0,3-2 0 16,1-3-1-16,2-6-65 16,-4-8-73-16,-4-5-42 15,-7-1-103-15,-6-20 23 16,-13-8-1-16,-7-10 206 15,-3-3 56-15,0 2 140 16,-10 3 107-16,-3 7 6 16,-1 11-51-16,-1 10-42 15,-3 9-59-15,-4 0-52 16,-8 22-28-16,-3 7-5 0,-1 10 0 16,4 2-3-1,5-1-5-15,9-1-8 0,9-7 0 16,7-8-1-16,7-8-8 15,18-10-3-15,6-6-7 16,2-3-30-16,1-16-7 16,-8-6 7-16,-6-3 30 15,-4-5 12-15,-8 1 7 16,-3 2 0-16,-5 4 17 16,0 5 26-16,0 9 23 15,0 4 7-15,0 8-28 16,0 0-45-16,0 20-3 15,0 10 3-15,0 9-1 0,0 0-1 16,12-1 1 0,7-5 0-16,5-4 1 0,1-9 0 15,2-7 0-15,-1-12 1 16,-4-1 2-16,-5-14-2 16,-4-18 0-16,-12-22 1 15,-1-30 4-15,-14-37 3 16,-8-17-3-16,0-7 5 15,7 18 6-15,2 35 39 16,6 28 24-16,2 30-27 16,2 17 31-16,0 4-2 15,1 9-16-15,2 4-51 16,0 14-15-16,5 36-14 16,20 35 14-16,12 37 1 15,8 21 10-15,-3 6-2 0,-6-8-9 16,-14-23-2-1,-4-9 1-15,-2-28-17 16,6-6-116-16,-3-24-118 0,-5-21-377 0</inkml:trace>
  <inkml:trace contextRef="#ctx0" brushRef="#br0" timeOffset="23904.6654">8664 6511 33 0,'0'0'91'0,"0"0"-65"16,0 0-1-16,108 53 28 15,-60-33 32-15,6-2-14 16,1 1-19-16,0-2-13 15,3-3 14-15,2-1-8 16,0-5-3-16,1-4-13 16,2-2-15-16,5-2-5 15,2 0-9-15,2 0 0 16,4 0-13-16,-2-2-21 0,2-5-31 16,21-9-23-1,-18 0-54-15,-12 2-83 0</inkml:trace>
  <inkml:trace contextRef="#ctx0" brushRef="#br0" timeOffset="24161.0629">10478 5506 25 0,'0'0'16'0,"-61"-121"-16"0,21 63 73 15,-2 5-28-15,-4 8-32 16,-2 6-12-16,1 1 0 16,0 2-1-16,-14-14-6 15,12 9 5-15,6 2-95 0</inkml:trace>
  <inkml:trace contextRef="#ctx0" brushRef="#br0" timeOffset="24494.6362">8111 5791 20 0,'0'0'45'16,"-29"160"14"-16,27-52-7 15,2-10-3-15,2-18-16 16,16-24-1-16,1-15-22 0,8 6-10 16,6 6 1-16,5 8-1 15,24 19-1-15,-10-17-52 16,-7-6-78-16</inkml:trace>
  <inkml:trace contextRef="#ctx0" brushRef="#br0" timeOffset="24748.9844">8938 6749 146 0,'0'0'120'0,"0"0"-22"16,0 0 10-16,0 0-4 15,0 0 7-15,0 0-19 16,0 0-4-16,-13-6-36 16,13 6-37-16,0 0-15 15,0-1-23-15,0-1-67 16,0 0-138-16</inkml:trace>
  <inkml:trace contextRef="#ctx0" brushRef="#br0" timeOffset="37458.0803">6362 8811 316 0,'0'0'572'16,"0"0"-503"-16,0 0-46 15,0 0 49-15,0 0 34 16,0 0 7-16,1-19-17 0,1 32-54 15,1 26-25-15,3 32 85 16,3 33-6-16,-3 21-18 16,-3 10-9-16,-3-3-6 15,1-6-2-15,1 2-9 16,1-4-7-16,1-5-17 16,2-13-11-16,-2-27-8 15,1-16-8-15,-2-18 2 16,2-7-3-16,-2 3 0 15,-2-5-6-15,1-2-92 16,-2-26-49-16,0-8-96 16,0-6-127-16</inkml:trace>
  <inkml:trace contextRef="#ctx0" brushRef="#br0" timeOffset="39282.9539">6272 8538 842 0,'0'0'119'0,"0"0"-83"16,0 0-9-16,0 0 30 15,90-22 22-15,-20 12 14 16,34-1 10-16,41-6-22 15,21-3-10-15,13-2-8 16,-4 1-15-16,-10 4-10 16,-1 1-9-16,0 0-7 15,-3 1 0-15,-3-4 4 16,1 1-9-16,-8-2 4 0,-2 0-9 16,-7-1 5-16,-5 1-5 15,-3 1 10-15,-4 2 4 16,-6 2-7-16,-10-2-7 15,-4 6-5-15,-7 0-1 16,1 1-6-16,-6 1 0 16,-5 3 0-16,-3 0 1 15,-5 1 0-15,-1 0 6 16,0 0-1-16,0-2 1 16,-14 2 14-16,-10 1-8 15,-14 1-1-15,-3 0-2 16,8 1-9-16,7-1 1 15,6 0-1-15,-3 0 5 16,-1 0-6-16,-4 3 1 16,0-3-1-16,-5 2 1 0,-2 0-1 15,-2 1 6-15,-2 0-6 16,-1 0 0-16,-1 0-1 16,-6 5 1-16,-2 4-1 15,0 2 1-15,-2-2 0 16,0 5 0-16,4 0 0 15,2 0 0-15,0 3-1 16,4-1 1-16,-4 4 0 16,-2 1 0-16,-1 1 0 15,-6 2 0-15,0 4-1 16,-4 5 1-16,-2 5 0 16,-5 6 0-16,-2 8 1 15,-2 4 13-15,-5 6 14 0,3 12 5 16,-2 14 3-1,3 13-2-15,2 1 0 0,-3-7-4 16,1-7 1-16,-2-12 3 16,-1 4-6-16,1 4-7 15,2 1 5-15,-1 0 0 16,-1-1 8-16,2-6-6 16,-5-11-4-16,0-9 8 15,1 8-8-15,-3-8 0 16,0 0-8-16,0 7 2 15,-4 1 3-15,-3-1-11 16,0 8-2-16,0-1-8 0,0-16 6 16,-3 5-6-16,-1-6 8 15,1-9-7-15,1-8 5 16,2-12-5-16,0-9-1 16,0-6 0-16,0-6 0 15,0-2 1-15,0-2 0 16,0-1 0-16,0 2 0 15,0-2 0-15,0 0 0 16,-3 0-1-16,-3 0-1 16,-9 0-6-16,-10-5-10 15,-6-1 2-15,-13 0-1 16,-23 0-3-16,-24 1-1 16,-24 3 10-16,-9-1-5 0,5 1 0 15,10 1 9-15,14 1 0 16,2 0 6-16,-4 0-1 15,-3 0-9-15,-4 0 9 16,-7-4 0-16,-8 0-7 16,-3-2-1-16,-6 3 3 15,-2 1 0-15,5 2 4 16,-1 0-4-16,-1 0-9 16,0 0-1-16,-2 0 0 15,1 1 8-15,-1 1 0 16,1 3 7-16,0-1-11 15,3 0 6-15,4 2-2 16,5-1 7-16,2-2-5 16,8 2-6-16,8-1 5 15,16-3 5-15,18 0-11 0,13 2-3 16,5-3 7-16,-11 0 0 16,-6 2 3-16,-23 0 5 15,-10 2-8-15,-15 2 9 16,-3 4-2-16,20-3-7 15,23-2 8-15,20 0-1 16,3-3 1-16,-10 1-1 16,-5 1 1-16,-6-1 1 15,7-3 0-15,5 0 0 16,7 0 0-16,9-2 2 16,3-7-2-16,6-2 1 15,4-3 0-15,2-3-1 16,3 2 0-16,0-3 1 15,7-2 0-15,-2 0 0 0,3 1 0 16,3 4 0-16,2 1 12 16,-2-1 0-16,3 1-4 15,1 2 4-15,1 0-5 16,0-4-1-16,-1-1-1 16,-1-4 0-16,-3-5-5 15,0-5 7-15,-4-2-6 16,-4-5-1-16,-2-5 13 15,-6-5-7-15,1-5 1 16,-3-4-7-16,2-6 16 16,2 2-16-16,7 1 0 15,3 5 5-15,7 5-6 16,4 6 0-16,5 6 0 0,0 5-21 16,0 5-87-16,3-5-40 15,-1 7-122-15,-2 5-488 0</inkml:trace>
  <inkml:trace contextRef="#ctx0" brushRef="#br0" timeOffset="39829.1591">3843 9251 946 0,'0'0'284'0,"0"0"-19"16,0 0-33-16,-102-33-67 15,64 47-52-15,-10 36-11 16,-3 35-29-16,9 23-23 16,12 7-12-16,23-20-13 15,7-27-14-15,18-24-10 16,16-5 1-16,32 6-1 0,38-7-1 15,34-25-144 1,5-20-114-16,-35-25-270 0,-39-12-201 16</inkml:trace>
  <inkml:trace contextRef="#ctx0" brushRef="#br0" timeOffset="40825.892">4193 9343 1081 0,'0'0'156'16,"0"0"-43"-16,0 0 112 15,-91 13-83-15,72 17-52 16,4 12-1-16,6 4-4 16,9 6-43-16,0 0-9 15,22-4-11-15,5-4-13 16,10-7-2-16,2-11-1 16,1-12-3-16,-5-12-2 15,-7-2 1-15,-10-21-2 16,-8-10-10-16,-10-7-4 0,-3-7 14 15,-24-5 1-15,-11-3 5 16,-10 3-6-16,-1 8 0 16,2 12 0-16,9 13-6 15,12 12 6-15,12 5-6 16,12 5-9-16,2 15-1 16,21 6-23-16,13-2-42 15,14-4-7-15,9-8 14 16,2-11 10-16,-2-1 11 15,-9-14 28-15,-14-8 17 16,-14-6 8-16,-10-2 15 0,-9-1 78 16,-1-2 26-1,0 2 26-15,-7 6-22 0,-1 7-23 16,4 7-1-16,4 11-38 16,0 0-60-16,8 20-1 15,12 13-1-15,9 11 0 16,2 5 1-16,5 1 0 15,0-2 1-15,-5-6-1 16,-4-10 0-16,-2-12 0 16,-9-12-16-16,-5-8-24 15,-6-8 19-15,-2-18 5 16,-3-12-21-16,0-7-1 0,0-2 11 16,-3 3 20-1,1 10 7-15,-1 8 0 0,3 12 1 16,0 8 12-16,0 4-1 15,0 2-12-15,0 8-13 16,11 15 7-16,4 8 6 16,8 7 0-16,0 5 0 15,-1-2 1-15,3-7-1 16,-4-8-29-16,-5-11-52 16,-1-11-36-16,-7-4 32 15,-5-12 54-15,-3-16 8 16,0-11-10-16,0-5 17 15,-2 2 16-15,-5 7 9 16,1 8 20-16,2 10 0 16,2 6 5-16,2 9-16 0,0 2-18 15,2 2-7-15,11 12 6 16,8 3 1-16,-2-1 0 16,4-3 0-16,-7-4-25 15,-1-9-9-15,-6 0 25 16,-6-9 9-16,-3-11 7 15,0-6 24-15,-9-2 23 16,1 1 47-16,-2 7 10 16,4 8 9-16,5 9-43 15,1 3-62-15,0 21-15 16,16 26 0-16,14 25 1 0,-2-1 6 16,3-1-6-1,-5-7-1-15,-10-10 0 16,0 6-1-16,-3 8-87 15,-10-10-142-15,-3-15-154 0,-2-16-141 16,-10-20 7-16</inkml:trace>
  <inkml:trace contextRef="#ctx0" brushRef="#br0" timeOffset="41016.3476">4848 9263 778 0,'0'0'227'15,"0"0"-86"-15,0-103-28 16,15 71-43-16,3 11-15 15,1 11-16-15,-1 10 12 16,-2 0-5-16,-5 21-5 16,-6 13 23-16,-5 12 3 15,0 7-14-15,-8 3-30 16,-6 1-10-16,4-3-13 0,12-8-58 16,14-14-226-1,11-16-345-15</inkml:trace>
  <inkml:trace contextRef="#ctx0" brushRef="#br0" timeOffset="41794.7927">5256 9138 1265 0,'0'0'241'16,"0"0"-117"-16,0 0 80 16,0 0-52-16,0 0-58 15,0 0-29-15,0 0 14 16,-74 102-14-16,74-56-23 0,0 2-18 15,8 0-13-15,9-4-5 16,3-9-5-16,1-12-1 16,1-12-1-16,-1-11-27 15,-6-11 2-15,0-21-4 16,-6-11 0-16,-3-6 14 16,-5-1 10-16,-1-2 6 15,0 9 1-15,0 9 8 16,0 10 33-16,0 7 13 15,0 12-1-15,0 5-17 16,0 0-36-16,2 16-1 16,9 10 6-16,3 8 10 15,5 4-4-15,1 3-2 0,4-2-4 16,-2-5-5 0,3-8 0-16,-8-7 0 0,1-11-1 15,-8-8-1-15,-1-2 1 16,-3-24 0-16,-3-11-1 15,0-4 1-15,-3-5 0 16,2 7 6-16,-2 10-5 16,4 9 5-16,-2 9 7 15,1 8 2-15,4 3-15 16,5 3-13-16,7 14 13 16,4 4 5-16,7 1 4 15,0 0-3-15,2-5-6 16,-2-7 0-16,-5-8 0 15,-2-2 0-15,-4-13-12 16,-7-18-6-16,-6-8-9 0,-6-11 15 16,0-8 5-16,-8 1 7 15,-11 2 1-15,0 10 0 16,1 14 14-16,3 15 33 16,-3 16 1-16,2 8-30 15,-2 23-17-15,0 15 5 16,6 10 7-16,7 7 2 15,5 0-9-15,15-4 5 16,21-6 3-16,15-13-1 16,22-10 6-16,21-17 1 15,-6-13-9-15,-9-2 0 0,-12-22 0 16,-15-3-10-16,2-6 7 16,-2-6-9-16,-12 3-18 15,-14-3-82-15,-13 9-105 16,-13 6-354-16</inkml:trace>
  <inkml:trace contextRef="#ctx0" brushRef="#br0" timeOffset="49378.8841">11306 6909 439 0,'0'0'95'15,"0"0"2"-15,0 0 23 16,0 0 17-16,0 0-44 15,0 0 18-15,-62-36-36 16,47 33-5-16,-2 2-2 16,-3 0 1-16,-3 1-2 0,-2 0-16 15,1 0 1-15,-2 0 8 16,0 1-14-16,1 5-9 16,-2 1-2-16,2 3-9 15,0 0-1-15,1 2-5 16,1 2-3-16,2 0-6 15,3 3 2-15,-1 1-2 16,1 0-3-16,1 2 1 16,1 5 0-16,-2 0 1 15,2 3 0-15,0 3-1 16,2 2 7-16,2 3-7 16,1 3 6-16,0 0 8 15,7 3-1-15,1-1 8 16,3-1 0-16,0-1 2 0,0-2-12 15,7 0-4-15,6-2 6 16,0-1-3-16,2-2-3 16,2 0-5-16,2-1-4 15,-1-3-1-15,1 0 1 16,0-1 4-16,1 0-1 16,1-1 0-16,0-2 1 15,-2 1-10-15,2-6 9 16,-2-4-4-16,-2-2-5 15,5-5 8-15,0-3 2 0,2-4 5 16,3-1 0 0,7-2 6-16,2-14 1 0,5-2-3 15,-1-3-5-15,0 0-6 16,-3-1-6-16,-2 2 4 16,-4 2-5-16,-3-1-1 15,-1-1 0-15,-3-2 0 16,-3-3 7-16,0-2-7 15,-3-5 0-15,-4-3 5 16,1-2-5-16,-5-3 5 16,-3-1 0-16,-2 1 3 15,-4-1-8-15,-1-1 11 16,0 3 0-16,-4-2-3 16,-7 1 0-16,-2-2 4 15,1 2 1-15,0 1 1 16,-4 4-6-16,5 3 1 15,-2 2-4-15,-1 4 3 0,1-1 0 16,-1 7-2-16,1 0 2 16,-2 2-7-16,0 1 7 15,-1 0-3-15,0 3-5 16,0 5-1-16,-1 1 1 16,-2 2 2-16,0 2-3 15,-1 4-1-15,-2 0-1 16,-2 0 1-16,-1 0 0 15,-2 7-5-15,1 2 5 16,3 2 0-16,-1 1-7 16,3 0-13-16,5 0-26 15,0 2-25-15,5-1-26 16,9 2-88-16,2-1-96 0,0-9-378 16</inkml:trace>
  <inkml:trace contextRef="#ctx0" brushRef="#br0" timeOffset="50272.5872">11394 7861 590 0,'0'0'134'0,"0"0"-34"0,0 0-30 15,0 0 53 1,52 125 23-16,4-44 21 0,24 30-8 16,11 12-13-16,6 0-41 15,2-2-39-15,2-3 2 16,-1-6-6-16,6-7-17 16,-2-18-27-16,7-25-6 15,11-13-6-15,8-13-5 16,3-19 12-16,4-17 0 15,3-12-4-15,2-22-3 16,2-9-5-16,-5-1 5 16,-5 3-4-16,-2 4 6 15,3 7 15-15,0 4 21 16,5 6 66-16,0 4-31 16,2 6-38-16,-2 1 8 15,-9 7-7-15,-7 2-11 16,-8 0-1-16,-11 14-2 0,-20 1 0 15,-22-1-10-15,-20-4-9 16,-12-1-3-16,-4-1-6 16,-8-1 1-16,-2 0-1 15,-11-4 0-15,-6-3 0 16,0 0-12-16,-5 0-66 16,-28-8-73-16,2-9-171 15,0-2-346-15</inkml:trace>
  <inkml:trace contextRef="#ctx0" brushRef="#br0" timeOffset="50562.6705">15109 8531 1594 0,'0'0'197'0,"0"0"-142"15,0 0 8-15,0 0 58 16,25 91-4-16,5-50-32 15,7 1-26-15,1 1-33 16,3-4-19-16,-7-2 2 16,-5-4-3-16,-13-6-5 15,-7 2-1-15,-9-2 6 16,-12 5 3-16,-22 3 3 16,-13 3 3-16,-12-1-14 15,-7 0 14-15,2-4-7 16,10-3-8-16,13-6 0 15,39-12-74-15,2-9-212 0,26-3-475 16</inkml:trace>
  <inkml:trace contextRef="#ctx0" brushRef="#br0" timeOffset="51188.0551">15528 8749 1077 0,'0'0'207'0,"0"0"-147"16,0 0-17-16,0 0 21 15,0 0 47-15,0 0 17 16,0 79-36-16,-3-54-16 16,-8 0-4-16,1-2-23 15,-1-5-24-15,2-5-8 16,2-5-2-16,3-6-6 16,2-2 7-16,2-12 36 15,0-20-23-15,3-13-17 0,14-9-11 16,7-7 21-16,6 2-10 15,5 9 12-15,-1 9 10 16,0 10 14-16,-4 11 0 16,-3 9-8-16,-5 8-8 15,0 3-3-15,-2 14-1 16,2 17 22-16,-1 24 23 16,-1 24-1-16,-2 26 2 15,-11 5 2-15,-7-8 6 16,0-11-8-16,0-25-26 15,0-12-13-15,0-10-9 16,-1-5-5-16,-1 1 1 16,2 4-11-16,0-5 5 15,0-11-14-15,8-8 8 0,8-10 5 16,4-8-3 0,5-2 2-16,8-7-5 0,6-13-9 15,-1-1-5-15,-1-2-54 16,-4-2-110-16,-3-15-113 15,-9 4-277-15,-7 0-1219 0</inkml:trace>
  <inkml:trace contextRef="#ctx0" brushRef="#br0" timeOffset="51632.4415">16451 8833 1211 0,'0'0'198'16,"0"0"-131"-16,0 0-6 15,0 0-35-15,0 0-26 16,90-44-80-16,-55 37-150 16,-9 2-298-16</inkml:trace>
  <inkml:trace contextRef="#ctx0" brushRef="#br0" timeOffset="51773.7061">16502 8956 773 0,'0'0'155'15,"0"0"-105"-15,0 0 28 16,0 0-21-16,0 0-20 16,149-42-37-16,-80 12-75 15,-7-2-244-15</inkml:trace>
  <inkml:trace contextRef="#ctx0" brushRef="#br0" timeOffset="51997.1176">16941 8526 795 0,'0'0'550'0,"0"0"-496"16,0 0-25-1,0 0 110-15,96 55 25 0,-43-18-14 16,2 4-18-16,-3 5-40 15,-7 3-15-15,-15 1-33 16,-14-2-23-16,-16-2-6 16,-14-2-3-16,-27-3-2 15,-11-5-10-15,-32-6-65 16,11-7-204-16,12-13-370 0</inkml:trace>
  <inkml:trace contextRef="#ctx0" brushRef="#br0" timeOffset="52478.0943">17740 8240 1530 0,'0'0'381'16,"0"0"-145"-16,0 0-85 15,0 81-19-15,0-27 37 16,0 10-50-16,-3 8-17 15,1-12-35-15,2 8-21 0,0-5-29 16,0-5-16-16,9-7-1 16,37-10-158-16,-2-13-165 15,2-22-909-15</inkml:trace>
  <inkml:trace contextRef="#ctx0" brushRef="#br0" timeOffset="53995.4781">19209 8881 1418 0,'0'0'224'0,"0"0"-149"15,0 0-10-15,0 0-31 16,0 0-24-16,66-104-9 0,-40 43 1 16,-2-32 0-1,-6-57 7-15,-6-26-2 0,-9-6 125 16,-3 16-72-16,-2 57-19 16,-8 37 62-16,-2 31 9 15,2 20-12-15,-2 5-26 16,-6 11-15-16,-4 5-29 15,-11 37-23-15,-6 45-5 16,11 36 8-16,17 16-1 16,15-2-9-16,49-14-2 15,21-29-4-15,23-12 5 16,14-26-8-16,3-23-27 0,-6-23-47 16,-22-5-5-1,-24-23-33-15,-25-6 10 0,-16-17 16 16,-6-27 39-16,-6-1 40 15,-6 1 16-15,-3 17 49 16,-6 23 62-16,-6 6 12 16,0 6-15-16,-1 15-21 15,-1 6-36-15,-2 16-41 16,-4 22-10-16,-5 23 1 16,4 1 5-16,6 4-5 15,9-1 0-15,6-15 0 16,3 0-1-16,20-13-1 15,5-12-5-15,6-14 6 16,3-11-16-16,1-9-1 16,-6-24 1-16,-3-23 7 15,-7-2 2-15,-8-9 1 16,-4 3 6-16,-3 18 1 0,-2 4 0 16,-4 15 21-16,-1 13 2 15,0 10 9-15,0 4-26 16,0 9-7-16,0 17-1 15,0 14-4-15,5 8 5 16,4 2 1-16,4 2-1 16,4-8 0-16,5-8 0 15,3-12 0-15,1-12-1 16,-1-12 1-16,2-2-1 16,0-28 1-16,0-21 0 15,-6-5 0-15,-5-8 0 0,0 1 2 16,-5 17 5-16,-1 1-1 15,-2 17 5-15,-2 14 17 16,-3 11 3-16,0 3-31 16,1 12-4-16,3 17 4 15,3 8 12-15,0 5 3 16,4 3-9-16,4-2-5 16,2-4-1-16,1-6 0 15,4-13-5-15,0-10-48 16,1-10-35-16,3-15-8 15,-2-22-17-15,1-23 8 16,-6-2 40-16,-5-6 45 16,-1 3 20-16,-7 20 6 15,3 5 54-15,-5 18 2 16,1 14-31-16,-2 8-22 0,-2 13-9 16,3 17 14-16,-4 9 15 15,-3 7-6-15,0 1-7 16,0 1-7-16,-3-7-3 15,-7-5-5-15,3-12-1 16,1-13-1-16,3-11-7 16,3-7 8-16,0-25 0 15,0-14-7-15,6-5 6 16,6-3 1-16,4 7 0 16,-1 12 0-16,1 14 2 15,-1 11-2-15,6 10 0 16,1 7 0-16,6 16 9 0,6 6 9 15,1 4-3-15,3 3-14 16,2-3 8-16,-1-5-9 16,-4-9 2-16,-2-13-1 15,-6-6 5-15,-3-10-5 16,-9-16 9-16,0-9-1 16,-9 1-2-16,1 5 36 15,-4 7 24-15,-1 10-1 16,0 7-19-16,2 5-44 15,2 0-3-15,3 14-7 16,3 4 7-16,0 4-1 16,-3-1 1-16,-3-4-31 15,-3-5-82-15,-3-12-74 0,-2-9-151 16,-10-13-360-16</inkml:trace>
  <inkml:trace contextRef="#ctx0" brushRef="#br0" timeOffset="54143.967">21209 7536 1111 0,'0'0'173'16,"0"0"-71"-16,0 0-89 16,0 0-12-16,0 0-1 15,94 89 0-15,-55-36-65 16,9 18-98-16,-1-7-173 16,-8-14-196-16</inkml:trace>
  <inkml:trace contextRef="#ctx0" brushRef="#br0" timeOffset="54811.6665">21525 7900 33 0,'0'0'309'0,"0"0"26"0,0 0 0 15,0 0-41 1,0 0-42-16,0 0-75 0,21-69-27 16,-19 69-69-16,1 8-64 15,1 16 0-15,0 8 70 16,-1 9-12-16,2 1-10 16,-2 2-11-16,1-5-28 15,3-10-18-15,4-9-8 16,3-15 2-16,7-5 5 15,9-20 0-15,4-17 1 16,6-12-8-16,2-7 0 16,-2-3 6-16,-4 5-4 0,-9 9-2 15,-3 11 1 1,-11 15 0-16,-3 12 15 0,-5 7-16 16,-1 11-4-16,0 15 4 15,6 9 6-15,2 1-5 16,1-1 0-16,8-6-1 15,4-8-13-15,8-9-52 16,6-12-61-16,7-3-31 16,-1-23-32-16,-2-10 21 15,-4-10 81-15,-9-6 87 16,-6-1 3-16,-9 7 103 16,-9 8 29-16,-2 16-2 15,-4 12-34-15,0 10-34 16,-13 5-53-16,-3 18-11 15,0 7-1-15,6 6 0 16,4-1-1-16,6-4 0 16,3-6-20-16,11-8-16 0,5-13 8 15,-1-4 17-15,-2-7 12 16,-2-19 1-16,-4-6 20 16,-3-2 47-16,-4 4 41 15,-1 6 20-15,-2 11-12 16,0 10-19-16,0 3-67 15,0 15-31-15,0 16 0 16,6 15 2-16,15 19 5 16,18 16 14-16,14 18 3 15,7 3-6-15,-11-18-8 16,-14-19-9-16,-18-24-1 0,-7-7 2 16,-5 0-1-1,-5 0-1-15,-13-2-8 0,-37-4-25 16,-42-5-37-16,-51 1-88 15,14-4-178-15,7-6-365 0</inkml:trace>
  <inkml:trace contextRef="#ctx0" brushRef="#br0" timeOffset="55039.4675">21042 8906 1833 0,'0'0'313'16,"0"0"-250"-16,-24 81-32 16,18-9 28-16,0 26-7 0,0 9-21 15,0-3-20-15,-3-20-10 16,-4-25 7-16,2-16-8 16,1-12-36-16,0-2-107 15,5-22-123-15,1-7-139 16,4-9-264-16</inkml:trace>
  <inkml:trace contextRef="#ctx0" brushRef="#br0" timeOffset="55245.2067">21062 8686 1179 0,'0'0'227'16,"0"0"-124"-16,95-79 54 16,-44 65-47-16,1 14-11 0,-3 6-3 15,-7 25 0-15,-12 10-19 16,-17 10-30-16,-13 5 5 15,-13 4-12-15,-26-1-9 16,-13-2-15-16,-5-4-15 16,3-7-1-16,12-9-75 15,36-17-114-15,6-11-115 16,17-9-380-16</inkml:trace>
  <inkml:trace contextRef="#ctx0" brushRef="#br0" timeOffset="56975.5381">21701 8732 1562 0,'0'0'202'0,"0"0"107"16,0 0-98-1,0 0-75-15,0 0-82 0,0 0-45 16,0 0 19-16,-64 89 9 16,48-36-13-16,1 5-12 15,4-1-2-15,5-4-9 16,5-8 0-16,1-9-1 15,1-15-1-15,14-16-16 16,6-5 10-16,4-25-11 16,2-17 6-16,2-11 6 15,-2-7 6-15,0-1-2 16,-5 8 1-16,-3 9 1 16,-7 13 16-16,-3 11 9 15,-3 11 14-15,-3 9-4 16,-3 0-33-16,0 21-2 0,1 12 6 15,1 8-5-15,2 6 8 16,4-1-3-16,4-1-6 16,1-5 1-16,5-11-1 15,3-12-12-15,5-11-17 16,4-6-9-16,4-23-10 16,-1-15 6-16,0-21 22 15,-4 0 14-15,-3-3 0 16,-4 1 6-16,-7 17 1 15,-2 4 20-15,-4 15 9 16,-4 12 2-16,-4 12 0 0,-1 1-32 16,0 20 0-16,0 12 0 15,-3 8 0-15,3 5 0 16,0 2 1-16,0-4-1 16,13-4-24-16,7-12-65 15,7-12 9-15,4-13-13 16,5-4-24-16,-1-25-5 15,-3-10 33-15,-6-6 61 16,-6-4 28-16,-2 3 24 16,-7 7 66-16,-7 9 21 15,-2 10-5-15,-2 9-11 16,0 6-22-16,0 3-29 16,-10 8-31-16,-10 13-11 15,-3 8 8-15,-2 7 1 0,1 5-5 16,3 0 1-16,9-3-7 15,7-4 1-15,5-9-1 16,7-8-1-16,18-12-20 16,8-5-14-16,7-9-1 15,3-18 0-15,-4-8-23 16,-4-8 24-16,-9-3 12 16,-7 1 17-16,-5 7 6 15,-6 10 15-15,-4 11 34 16,-4 12 7-16,0 5-38 15,0 8-18-15,-1 15 1 16,-5 5-1-16,3 6 2 16,3-1-2-16,0-1 6 15,1-5-6-15,15-6-20 16,7-12-8-16,7-9-30 0,4 0-2 16,0-23-17-16,-4-11 19 15,-7-7 41-15,-6-4 17 16,-7 1 5-16,-4 7 48 15,-5 8 41-15,-1 14-8 16,0 7-21-16,0 8-47 16,0 3-18-16,0 19 0 15,0 7 0-15,-1 8 2 16,-5 3-1-16,4 0 5 16,-1 0-4-16,2-8-1 15,1-5 0-15,0-10-1 16,0-11-20-16,0-6-2 15,1-10 20-15,10-20-5 0,2-8 0 16,3-10 5-16,2-2 1 16,0 2 1-16,2 11 7 15,-6 8 15-15,-2 13 0 16,-4 12-1-16,-1 4-15 16,-1 6-6-16,2 18 0 15,2 5 0-15,2 7 6 16,-1 3-4-16,-2-2 5 15,1-4-5-15,-3-6-1 16,-1-9-1-16,2-10 0 16,1-8-26-16,3 0 12 15,7-19 8-15,2-10-3 0,4-2 7 16,1-5 1-16,-5 6-5 16,-3 4 6-16,-4 9 15 15,-6 4 5-15,-2 7 10 16,-5 5 12-16,-1 1-31 15,0 1-11-15,0 16 0 16,0 7 0-16,0 5 6 16,0-1-6-16,0-1 1 15,0-4-1-15,7-6 0 16,4-6-27-16,4-8-19 16,4-3 5-16,2-8-1 15,3-11 5-15,-3-5 12 16,1-6 15-16,-2-1 9 0,-7 5 1 15,-3 6 5-15,-2 6 18 16,-5 9 12-16,-3 5-17 16,0 0-17-16,0 15-1 15,0 7 1-15,-2 4 0 16,2 2 0-16,0-3 1 16,5-3-1-16,12-8 0 15,8-4 0-15,3-10 1 16,4 0 2-16,-1-17-4 15,-3-9-9-15,-5-9 2 16,-8-10 7-16,-4-21 1 16,-3-21 13-16,-4 1 23 15,-1 12 20-15,-3 16 13 16,0 30 24-16,0 8 10 16,0 11-35-16,-3 9-69 0,-6 27-2 15,-4 15 1-15,3 12-5 16,2 6 6-16,4 1-2 15,4-4-4-15,0-7-53 16,4-5-67-16,4-12-33 16,2-12-47-16,-2-11-160 15,0-10-541-15</inkml:trace>
  <inkml:trace contextRef="#ctx0" brushRef="#br0" timeOffset="57126.9824">23515 8478 1320 0,'0'0'170'0,"0"0"-93"0,0 0-58 16,0 0-18-16,93 0-1 15,-38 0-87-15,31 0-125 16,-17 0-129-16,-9 0-281 0</inkml:trace>
  <inkml:trace contextRef="#ctx0" brushRef="#br0" timeOffset="57638.3406">23984 8333 829 0,'0'0'117'16,"0"0"6"-16,0 0-55 15,0 0-49-15,0 0-9 16,0 0-1-16,0 0-3 0,-20 81-5 16,32-65-1-1,6-5-31-15,6-8-8 0,-2-3-3 16,4-5-10-16,-4-12 52 15,-5-5 41-15,-7 0 115 16,-3-1 93-16,-7 6-16 16,0 7-28-16,-7 7-44 15,-14 3-73-15,-3 11-55 16,-6 14-13-16,3 9 7 16,3 1-11-16,8-1-9 15,10-1-6-15,6-7 1 16,7-6 5-16,17-7-7 15,9-9 1-15,5-4 1 16,5-9-2-16,2-11-26 16,-1-11-23-16,0-7-6 0,-4-5 35 15,-5-7 5-15,-10 1 15 16,-6 6 2-16,-12 11-1 16,-7 13 27-16,0 9-8 15,-4 10-20-15,-11 12 0 16,-6 20-2-16,-3 11 1 15,-1 7 1-15,4 8 8 16,3-1 4-16,7-2 44 16,8-6-10-16,3-8-17 15,9-8-12-15,20-11-9 16,11-9-8-16,41-13-4 16,-11-2-119-16,-6-13-356 0</inkml:trace>
  <inkml:trace contextRef="#ctx0" brushRef="#br0" timeOffset="59057.1986">10283 9015 409 0,'0'0'133'16,"0"0"-22"-16,0 0 41 16,0 0-21-16,0 0-25 15,-79-7 5-15,52 5 5 16,-1 0-3-16,-8 2-11 16,1 0-9-16,-4 0-10 15,-2 3-21-15,0 9-5 16,0 5-1-16,2 6-3 15,-1 8-7-15,5 10-6 16,1 9-12-16,3 16-5 16,8 18-1-16,6-6 0 0,9-9-4 15,8-12 1 1,0-14-4-16,8 5-2 0,9 6-3 16,7-5 1-16,6-4 6 15,4-2 5-15,1-5-5 16,5-5 6-16,1-6-7 15,0-3-1-15,-2-7 2 16,0-6-4-16,-1-6 0 16,-3-4 3-16,1-1 4 15,-2-3 6-15,-2-7 4 16,0-6-5-16,-2-4 3 16,-3-1-8-16,0-6-1 15,-2-5 12-15,-2-1 2 0,-2-6-9 16,-2-2 0-1,-4-3-8-15,1-3-3 0,-5 0 1 16,-4-4-4-16,-2-5 1 16,-4 1-10-16,-1-1 11 15,0 0-3-15,-6 5-2 16,-8 1 1-16,-2 6-1 16,-3 1 5-16,-2 5-6 15,-3 5-5-15,-1 4 1 16,-2 5-1-16,-2 4 1 15,4 5-2-15,-3 2 0 16,0 4-1-16,-1 3 0 16,1 4 0-16,1 2 0 15,0 0-1-15,2 0 1 16,-2 7-8-16,1 5 8 0,1 1 1 16,-1 2-1-1,3 0 0-15,5 0-37 0,2 2-55 16,7 5-55-1,4-7-142-15,3-6-494 0</inkml:trace>
  <inkml:trace contextRef="#ctx0" brushRef="#br0" timeOffset="61111.1872">9851 10127 165 0,'0'0'173'16,"0"0"-26"-16,0 0 68 16,0 0-27-16,0 0 8 15,0 0-45-15,0 0 23 16,-38-46-4-16,38 44-26 15,0 2-68-15,0 0-50 0,0 13-19 16,3 10 11-16,3 6 20 16,2 5 3-16,-4 1-6 15,-1 0-19-15,2-5-7 16,-4-3-7-16,-1-8-1 16,0-7 5-16,2-6-4 15,-2-6 8-15,0 0 14 16,0-21 56-16,1-8-48 15,2-7-23-15,2-2 10 16,2 3 0-16,0 9-1 16,1 8-2-16,-2 8 2 15,-1 8-17-15,2 2-1 16,3 5-1-16,2 17 0 16,3 6 1-16,0 8 7 15,-1 3 6-15,-3 1 9 0,-1 3 4 16,-1 0-1-16,1-1-6 15,-1-1-1-15,1 0-5 16,-1-5 5-16,0-3-5 16,0-5 4-16,1-6 5 15,-1-3-6-15,-1-4-1 16,2-4-2-16,-3-1 7 16,1-4-4-16,0 0-1 15,-1-1-5-15,0-4 4 16,1-1-13-16,3 0 8 15,2 0-2-15,4-7 5 16,3-9-6-16,9-5-6 16,3-8-72-16,28-29-90 0,-6 9-221 15,-9-4-838-15</inkml:trace>
  <inkml:trace contextRef="#ctx0" brushRef="#br0" timeOffset="63935.6136">9642 13384 88 0,'0'0'393'16,"0"0"-279"-16,0 0-39 15,0 0 49-15,0 0 13 16,0 0-11-16,3-1-21 16,12-5 2-16,3-4-15 15,12-2-21-15,4 0-3 16,10-3-11-16,7-2-19 16,3 0-24-16,3 1-8 15,-2 2 1-15,-6 1-7 16,-7 5-79-16,-6 5-91 15,-10 2-90-15,-15 1-116 0</inkml:trace>
  <inkml:trace contextRef="#ctx0" brushRef="#br0" timeOffset="64173.6729">9691 13617 598 0,'0'0'647'15,"0"0"-563"-15,0 0-58 16,0 0 1-16,0 0 4 16,0 0-6-16,0 0 13 15,106-66-22-15,-37 47-16 0,-10 4-149 16,0-2-249-16</inkml:trace>
  <inkml:trace contextRef="#ctx0" brushRef="#br0" timeOffset="65183.2608">13523 13344 942 0,'0'0'202'0,"0"0"-115"15,0 0 2-15,0 0-4 0,0 0-9 16,116-64-24-16,-62 48-16 16,10-1-17-16,6 4-6 15,0 4-13-15,2 3-9 16,7 4-92-16,-18 0-118 15,-16 0-178-15</inkml:trace>
  <inkml:trace contextRef="#ctx0" brushRef="#br0" timeOffset="65366.4003">13680 13489 992 0,'0'0'211'0,"0"0"-156"16,0 0-13-16,119-56 4 16,-25 20-11-16,-2 5 1 0,17-1-36 15,-34 14-241-15,-34 6-670 0</inkml:trace>
  <inkml:trace contextRef="#ctx0" brushRef="#br0" timeOffset="69822.3327">7076 13601 155 0,'0'0'106'16,"0"0"-80"-16,0 0 116 15,0 0-15-15,0 0-41 16,-92-67-6-16,72 55 15 16,0-2-11-16,0 2-37 15,1 0 23-15,-5 3 16 16,3 0-28-16,-3 1-4 16,-1 0-31-16,-5 3 0 15,-1 2-1-15,-4 3 1 0,-2 0-8 16,0 0 3-1,1 1-2-15,0 6-3 0,2 2 2 16,-1-1-2-16,4 2-3 16,0 2 2-16,-2-1 1 15,6 1 1-15,-3 2-6 16,-1 4-1-16,-2-1-1 16,1 2 2-16,-1 1-2 15,0 1 0-15,3 1 7 16,0-2 0-16,4 1-1 15,0-1 1-15,2 2-4 16,3-1-8-16,-4 3 11 16,0 1-11-16,-1 4 6 15,-1 2-6-15,0 4 0 0,1-1 0 16,2-1 5 0,2 0-5-16,3 1 6 0,4 0-7 15,7 5 1-15,2 2 0 16,6 4 0-16,0 3 0 15,1 4 7-15,12 2-8 16,7-1 0-16,4 2 7 16,4-6-6-16,3 1 0 15,4 0-1-15,2-3 1 16,2 0 1-16,4-2 6 16,-1-1 4-16,4-3-10 15,2-2 8-15,1-6-4 0,3-2-4 16,-2-3 10-16,0-2-11 15,4-4 0-15,-2 0 17 16,3-5-17-16,-1-3 8 16,1 0-3-16,-1-6 7 15,0-2-12-15,2-3 9 16,-1-2 2-16,1-1-1 16,-4 0 1-16,-3 0-3 15,-1-4 5-15,-6 0-14 16,-5 0 8-16,-4 2-8 15,-5-2 7-15,-1 0-6 16,-3-3 8-16,-2 0 6 16,2-6 7-16,-3-1 11 15,6-8-2-15,1-3 0 16,2-3-8-16,3-4-4 0,-1 2-2 16,1 0-4-16,-1 2-7 15,-4 0 1-15,-3 1 3 16,-4-2-4-16,-4 0 7 15,-6-1-3-15,-7-7 4 16,-4-4-1-16,0-4-1 16,-7-2-4-16,-12-6-2 15,-8-1-5-15,-2-1-1 16,-4 2 0-16,-3 1 0 16,-3 2 1-16,2 0 0 15,3 3-1-15,1 3 1 16,0 2 5-16,2 1 1 15,1-1 6-15,1 1-4 16,3 0 0-16,0 2 1 16,2 3-2-16,-1 4 2 0,3 3-3 15,-2 7-5-15,4 3-2 16,-1 2 2-16,-1 4 4 16,0 2-6-16,-2 2 0 15,-3 3 1-15,-3 4-1 16,-1 2 0-16,-2 0-1 15,0 5 0-15,-2 4-1 16,2 3 2-16,3 0-1 16,3-3 1-16,6 0 0 15,2-4 0-15,2-1 0 0,8 1 1 16,5-3-1-16,1-2 0 16,3 0-1-16,0 0 0 15,0 3-14-15,0-1-45 16,0 3-66-16,0 5-12 15,6 16-19-15,4 1-164 16,1-5-261-16</inkml:trace>
  <inkml:trace contextRef="#ctx0" brushRef="#br0" timeOffset="70686.9453">9857 14808 1015 0,'0'0'144'16,"0"0"-103"0,0 0 34-16,0 0 47 0,0 0-26 15,0 0-10-15,1-20-15 16,20 8-35-16,9-3-14 16,6 0-7-16,4 1-9 15,5 2-6-15,-3 5-19 16,-1 2-93-16,2 5-120 15,-11 0-54-15,-11 0-270 0</inkml:trace>
  <inkml:trace contextRef="#ctx0" brushRef="#br0" timeOffset="70865.7952">9855 15054 1071 0,'0'0'242'0,"0"0"-242"16,0 0-22-16,0 0 22 16,127-104 7-16,-64 62-6 15,29 3-1-15,-14 9-104 16,-19 12-205-16</inkml:trace>
  <inkml:trace contextRef="#ctx0" brushRef="#br0" timeOffset="74273.7547">13046 13369 525 0,'0'0'75'0,"0"0"-49"15,0 0 39-15,0 0 36 16,0 0-24-16,0 0 8 15,-91-74 5-15,74 64-15 16,-5 0-4-16,-3 3 3 0,-7-3-15 16,-4 3-2-16,-7 0-11 15,-3 3-1-15,-6 0-6 16,0 2 2-16,1 2-5 16,0 0-8-16,5 6-5 15,1 8-10-15,6 5-4 16,0 3-8-1,-2 7 1-15,3 2 5 0,-4 3-6 16,-2 3 5-16,-2 3 6 16,-4-1 1-16,-2 2-4 15,0 0 2-15,0 1 0 16,4-3-1-16,5-1 6 16,5-1 0-16,7-1-4 15,4 1 2-15,8-1-2 16,5 3-11-16,6 1 8 15,5 4-8-15,3 2 0 0,0 4 6 16,5 4-6-16,7 3 5 16,2 0 0-16,2 1 1 15,-1 0 6-15,2 1 5 16,-1-1-5-16,2-1 4 16,3 1 4-16,0 0-3 15,4-1 2-15,4 1-4 16,2-1-4-16,3 1-5 15,2-4-5-15,1-4-1 16,2-9 10-16,1-2-3 16,1-8 7-16,5-4 4 15,3-4-2-15,0-4-6 16,5-2 20-16,-1-3-14 0,0-5 11 16,-1-1-6-16,0-5-11 15,-1-3 4-15,-2 0-2 16,2 0-6-16,-1-10 5 15,3 0 0-15,-1-3-6 16,0 1 2-16,-5 1-7 16,2-2 4-16,-6 1-4 15,-4 0 1-15,-1-1 6 16,-3-1 0-16,-2-1 1 16,-2-6 1-16,0 1 0 0,-1-6-9 15,0-3 10 1,-2-3-4-16,-3 1 1 0,-1-1-7 15,0 0 6 1,-4-3-1-16,1 1 0 0,-2 1 0 16,-1-2-5-16,-2 2-1 15,-1-4 1-15,-1 1 5 16,-1-1-4-16,-2-1-1 16,-1-1 0-16,-4 1 7 15,-3-2-7-15,-2 0 0 16,-1 1-1-16,0 0 0 15,-6 0 2-15,-8-2-1 16,-1 2 6-16,-3-2-6 16,-2 0 0-16,-2 0 0 15,0 3 0-15,-4 1 0 0,4 3 0 16,-4 0 1 0,2 3 4-16,1-2 1 0,-5 2-6 15,2 1 1-15,-1 3-1 16,-1 2 5-16,-1-1-5 15,-1 4 0 1,2 0 0-16,0 1 8 0,1 1-9 16,2 3 0-16,1 5 0 15,1 2 0-15,1 5-1 16,-3 1 1-16,0 1-1 16,-2 1 1-16,-1 2-1 15,3 0 0-15,1 0 1 16,1 0-1-16,5 0 1 15,6 0-1-15,4 0 1 16,4 0-1-16,4 0 1 0,0 0 0 16,0 0-3-16,0 0-6 15,0 2-6-15,0 2-35 16,0 4-54-16,0 9-20 16,0 19-77-16,0-4-126 15,0-3-459-15</inkml:trace>
  <inkml:trace contextRef="#ctx0" brushRef="#br0" timeOffset="76198.4701">16035 14816 1215 0,'0'0'177'0,"0"0"-123"16,0 0 3-16,0 0 36 16,0 0-28-16,112-82 11 0,-60 60 0 15,9-1-28 1,6 1-17-16,5 0-18 0,-4 3-11 16,-4 2-2-16,-5 4 1 15,-14 4-1-15,-7 3-61 16,-13 4-52-16,-11 2-108 15,-14 3-74-15,-11 10-10 16,-12 0-253-16</inkml:trace>
  <inkml:trace contextRef="#ctx0" brushRef="#br0" timeOffset="76423.7145">16199 14882 960 0,'0'0'198'0,"0"0"-146"16,0 0 29-16,0 0 80 0,107-46-26 15,-51 21-24 1,10-3-26-16,3-1-22 0,1 5-34 16,-2 2-28-16,-3 7-1 15,-6 4-92-15,-3 5-116 16,-15 4-172-16,-19 2-614 0</inkml:trace>
  <inkml:trace contextRef="#ctx0" brushRef="#br0" timeOffset="80460.8354">17559 17631 844 0,'0'0'156'15,"0"0"-112"-15,0 0-30 16,0 0 51-16,0 0-10 15,0 0 12-15,0 0 21 16,22-39-14-16,3 26-20 16,6-1-13-16,7 0 2 15,6 2-1-15,6-4-10 16,0 3-7-16,5 1-6 0,-1 3-10 16,-2 1-9-1,-4 3 1-15,-5 2-1 0,-3 3 0 16,-10 0-47-16,-3 0-68 15,-10 0-33-15,-4 8-10 16,-13 6-40-16,0-3-55 16,-2 2-294-16</inkml:trace>
  <inkml:trace contextRef="#ctx0" brushRef="#br0" timeOffset="80813.845">17476 17897 937 0,'0'0'332'0,"0"0"-243"16,0 0-88-16,0 0 33 16,123-84 40-16,-69 54-1 15,7 3 5-15,17-5-11 0,16 2-23 16,16-4-26-16,4 3-2 16,-19 9 1-16,-22 7-15 15,-25 7 6 1,-2 2-8-16,4 1-16 0,25 5-85 15,-12 0-123-15,-17 6-165 16</inkml:trace>
  <inkml:trace contextRef="#ctx0" brushRef="#br0" timeOffset="102124.0427">15239 1148 55 0,'0'0'257'0,"0"0"-149"15,0 0-19-15,0 0-14 0,0 0-23 16,-87-70 9-16,66 60 8 16,-1 1 1-16,-4 2-24 15,-2 1 4-15,-5 4-18 16,-6 2 7-16,-7 0-3 15,-8 0-15-15,-6 10-7 16,-5 5 3-16,-6 6 2 16,-12 6 3-16,6 4 1 15,2 6 9-15,-1 7 11 16,16 3 8-16,-5 21 11 16,8 19-8-16,7 24-21 15,9 6-1-15,10-4-10 16,7-8-3-16,4-12 1 0,0 2-11 15,-1 3 10 1,1-4-7-16,3 1-2 16,4 1 1-16,6 1 5 15,7 6 12-15,0 4-5 0,7-3-11 16,15-3 3-16,6-4-7 16,9-6 6-16,9-5 7 15,-1-13 3-15,-4-16-4 16,-1-15 2-16,13 1 0 15,24 4 13-15,31 3 5 16,13-1 20-16,-2-19 15 16,-8-17-7-16,-11-13 12 0,1 0 4 15,2-17-25-15,-3-12 0 16,-3-6-22 0,-1-10-10-16,-1-11-8 0,1-12-11 15,-3-8 2-15,-10-6-10 16,-11-3 1-16,-10 0 6 15,-6-7-6-15,-9-2 0 16,-3-8 9-16,-7-3-9 16,-5 5 1-16,-5 5 6 15,-5 6-6-15,-1 4 10 16,-6 5-6-16,-3 13-6 16,-6 10-1-16,-5 11 0 15,-1 4 1-15,0-8 0 16,-1-5 0-16,-13-5 0 15,-5 2-1-15,-7 4 1 0,-2-2 1 16,-4 4 0-16,-4 2-1 16,-2 5 0-16,-2 0 0 15,-5 6-1-15,-1 3 1 16,-6 6-1-16,-5 4-1 16,-4 3-4-16,-6 6 6 15,-4 6-15-15,-4 5 6 16,-1 1-9-16,4 5 0 15,2 0 7-15,9 0-6 16,9 8-1-16,11-1-13 16,11 3-7-16,13 0-29 15,8 2-74-15,9 9-71 16,0-1-88-16,0-8-460 0</inkml:trace>
  <inkml:trace contextRef="#ctx0" brushRef="#br0" timeOffset="229374.6371">11173 3246 1081 0,'0'0'195'0,"0"0"-115"0,0 0 4 16,0 0 28-1,41-15-42-15,12-2 3 0,28-6 8 16,25-9-25-16,5 0-22 15,-12 3-4-15,-25 10-15 16,-27 7-6-16,-3 1-8 16,2 0-1-16,2 0-29 15,-4 2-87-15,-21 7-127 16,-12 2-101-16,-11 0-258 0</inkml:trace>
  <inkml:trace contextRef="#ctx0" brushRef="#br0" timeOffset="229584.1129">11198 3380 962 0,'0'0'126'0,"0"0"-99"0,0 0 99 16,0 0 81-16,141 1-44 16,-51-21-21-16,23-7-45 15,6-2-32-15,-8-1-15 16,-23 10-16-16,-27 4-17 15,-13 7-11-15,-11 1-6 16,12 5-103-16,-10-2-163 16,-8 1-443-16</inkml:trace>
  <inkml:trace contextRef="#ctx0" brushRef="#br0" timeOffset="232090.8976">9869 1855 487 0,'0'0'117'0,"0"0"-47"15,0 0 36-15,-80-61 8 16,52 42 25-16,0-3-102 16,-3 3-14-16,-1 2 50 15,-2 5-14-15,-4 0-17 16,-5 2-1-16,0 3-1 16,-5 4-8-16,-1 1 7 15,-2 2-8-15,-2 0-15 16,-2 5-5-16,-1 7-5 15,-2 5 7-15,-3 2-11 16,-5 3 6-16,-1 4-2 16,-1 1 6-16,-3 1-11 15,-1 3 15-15,1 0 13 16,3 3 70-16,3 2-39 16,9 2-34-16,4 1-18 0,4 3-2 15,8 3-5-15,4 2 0 16,6 2 1-16,9 3-1 15,8 1 7-15,5 5-7 16,4 3-1-16,4 14 1 16,3 16 0-16,13 16 5 15,3-10-3-15,-2-16-3 16,1-24 2-16,-4-16 4 16,9 9 0-16,4 6-5 15,6 6 6-15,3-3 2 16,4-3 6-16,3-6-8 15,5-4 6-15,4-5 2 0,8-4 5 16,16-3 7-16,18-5 8 16,15-4-10-16,6-6 16 15,-20-8-11-15,-22-5-12 16,-23-4-5-16,-6-2 1 16,6 0-3-16,5 0-10 15,4-11 13-15,-5-2 5 16,-2-1 1-16,-6-6 10 15,-3-4-4-15,-4-3 3 16,-1-6 0-16,-4-4 4 16,-1-4-1-16,-3-4-5 15,-2-2-2-15,-1-4-1 16,-2-2-8-16,-1 0 0 0,-4-3-4 16,0-14-4-16,0-15-2 15,-4-14-5-15,-4-8 0 16,-7 8 11-16,-5 12 6 15,0 22-12-15,0 11 0 16,-5 13 0-16,-4-1-5 16,0-3 8-16,-3-7-8 15,-4-4 0-15,1 3 6 16,-3 4-7-16,-3 3 0 16,2 2 0-16,-2 6 1 15,-1 6-1-15,0 3 0 16,-1 5 0-16,0 2 0 15,0 3-1-15,-2 2 1 16,0 2-1-16,-2 1 0 16,-1 3 0-16,-2 3 0 0,0 0-1 15,-1 5 1-15,1 0-5 16,2 2 6-16,6 1-1 16,3 0-5-16,3 0 4 15,3 0-14-15,4 0-2 16,3 1-16-16,0 3-9 15,1 0-28-15,1 2-30 16,-1 2-68-16,1 8-54 16,2-2-146-16,0-2-333 0</inkml:trace>
  <inkml:trace contextRef="#ctx0" brushRef="#br0" timeOffset="232841.0467">10341 1035 352 0,'0'0'62'16,"169"-79"-10"-16,-22 22 37 16,30-6 22-16,6 8 6 15,3 9 0-15,-12 10-24 16,6 9-2-16,5 7-26 15,-4 8-6-15,-1 7-23 16,-5 5-7-16,-10 0-3 16,-13 11 6-16,-15 8 0 15,-20 4 15-15,-29-1-10 0,-24 0-12 16,-19-2-8-16,-8-1-6 16,2 1-11-16,-2 4 12 15,0 2-12-15,-11-4 12 16,-4-4-11-16,-12-5 0 15,-3-4-1-15,-7-2-24 16,0-4-144-16,-32-3 104 16,-5-2-165-16,-5-10-479 0</inkml:trace>
  <inkml:trace contextRef="#ctx0" brushRef="#br0" timeOffset="233114.6613">12723 602 1098 0,'0'0'140'0,"0"0"-119"16,0 0-21-16,0 0 0 16,105-7 21-16,-56 8 19 15,4 13-2-15,8 6 5 16,5 5-3-16,-1 3-3 16,-1-1-12-16,-9 4-18 15,-9-1-6-15,-11-1 0 16,-5-1 1-16,-14 0 5 15,-10 2 0-15,-6 0-5 16,-19 1 14-16,-29 3 16 16,-34 8-3-16,-35 3-15 0,-11-1-14 15,25-13-135 1,23-14-254-16</inkml:trace>
  <inkml:trace contextRef="#ctx0" brushRef="#br0" timeOffset="242196.0109">12860 6370 77 0,'0'0'83'16,"0"0"24"-16,0 0-12 15,0 0-10-15,0 0-40 16,0 0-13-16,-50 0 7 15,46 0 16-15,-2 0-12 0,1 0-11 16,-3 0-5 0,-3 0-5-16,0 0-3 0,-1 0 4 15,-3 0-6-15,-1 0 10 16,-2 0 4-16,-1 0-5 16,-1 0 4-16,-2 2 2 15,1 0 4-15,-1-2 4 16,2 1-3-16,-2 1-10 15,-2-1 1-15,0 2-5 16,-1-2-6-16,-2 2 2 16,-2-1 1-16,3 2 0 15,0 0 2-15,1 0-2 16,1 1-9-16,-3 2 0 16,2-2 1-16,0 2-4 15,-2 0 1-15,0 0 1 16,0 1-1-16,1 0 1 15,4-2 0-15,0 1 6 0,4-2 0 16,2-1-6-16,1 0-1 16,3 1-6-16,0-3-2 15,-1 3 5-15,-1 0-5 16,-1 2 0-16,0-2 0 16,-4 2 6-16,-2 1-6 15,1 1 5-15,0 0-5 16,-1-1 2-16,1 3-2 15,0 0 0-15,-1 0 0 16,0 2 0-16,0 1-1 16,3 1 1-16,0 2-1 0,-1 0 1 15,2 2-1-15,1 0 0 16,2 1 0-16,0 2 1 16,0 0 1-16,3 1-2 15,0-1 0-15,0 2-1 16,-1 0 1-16,2 3 0 15,-1-1-1-15,0 2 1 16,0 0 0-16,2 2 1 16,-1 1-1-16,1 0 0 15,0 3 0-15,-1 1 0 16,0 3 0-16,0 1 0 16,-3 1 1-16,0-1-1 15,0 0 1-15,0-4-1 16,1-2 0-16,-3-4 0 0,3 0 1 15,-1-2-1-15,1 1 1 16,2-2-1-16,-1-1 0 16,0 1 1-16,1-3-1 15,1 2 2-15,0 0-1 16,1 0-1-16,0 1 1 16,2 1-1-16,1 0 0 15,1 0 1-15,2-1 0 16,1 0 0-16,1 1 5 15,0-1-6-15,0-1-1 16,0 1 0-16,1 1 1 16,5 1 0-16,2 0 1 15,1 2-1-15,2 2 0 0,3 1 2 16,1 1-2-16,3 2 1 16,1 0-1-16,3 0 3 15,1 1-3-15,-1 1 1 16,4-2 0-16,-1 1 0 15,0-3-1-15,2-3 1 16,0 0-1-16,-1-1 0 16,-1-5 1-16,0 0-1 15,0-2 0-15,-1-1 0 16,-3-2 0-16,2-3 1 16,-3-4-1-16,0 1 0 15,1-3 1-15,-1-2-1 0,3 3 1 16,1-1-1-16,3 0 0 15,0 1 0 1,0 0 1-16,1 0 0 0,-2-1 0 16,0 0-1-16,-2 1 0 15,-2-4 0-15,-1-2 1 16,-3 1 8-16,1-4-8 16,1 1 9-16,-2-2 1 15,-1 1-10-15,3 0 8 16,-4 0-9-16,2 1 1 15,-1-1 0-15,0 0 0 16,-1 1 0-16,1-2 0 16,-3 3 0-16,2-4 2 0,-2 2-2 15,-1-1-1 1,-1-1 1-16,3-1 0 16,-3 2-1-16,0-2 1 0,2 0 1 15,2 1-1-15,1-1-1 16,3 0 1-16,1 2-1 15,1 1 1-15,2-1-1 16,1 2-1-16,-2 1 1 16,1-2 1-16,-2 0-1 15,0 1 0-15,-1-3 0 16,2 1 1-16,-3-1-1 16,0 0 1-16,1 1-1 15,-2-1-1-15,1-1 1 0,1 1 0 16,2-1-1-1,-1 0 1-15,1 0 0 0,0 0 0 16,2 0 0 0,0 0 0-16,-1 0 0 0,-3 0 1 15,3 0-1-15,-4 0 1 16,1 0-1-16,-1 0 0 16,1 0-1-16,-2-1 2 15,2 0-1-15,-1-1 0 16,2 1 1-16,0 0-1 15,2-2 0-15,-2-1 0 16,-2 1 0-16,4-3 0 16,-4 2 1-16,3-3-1 15,-5 1 0-15,3 0 0 16,-3-4 0-16,1 3 0 0,-1-3 0 16,1 1 2-16,2-1-2 15,-2 3 1-15,-2-3-1 16,1 4 5-16,-3 0-5 15,-3-1-1-15,1 2 1 16,-4 0 0-16,1 3 0 16,-1-3 1-16,1 1-1 15,1 1 0-15,1-2 0 16,0-1 0-16,2-1 0 16,2 1 2-16,0 0-1 15,1-2-1-15,-2 0 1 16,-2 1 0-16,2 2-1 15,-1-2 0-15,-1 2 0 16,-2 0 1-16,3-2-1 0,-2 0 1 16,0-1-1-16,3 0 2 15,-3-3-1-15,1 2 0 16,-1-4 8-16,2-2-1 16,-4-1 1-16,2-4-7 15,-2-2 5-15,0-1-6 16,-5-4 5-16,3-2 0 15,-2-5-5-15,0-4-1 16,0-7 11-16,-2-1-10 16,2-4 6-16,-1-2-6 15,-4-1 6-15,-1 0-5 16,0 4 5-16,0 3 0 16,0-1-5-16,-4 4 5 0,-2-1-6 15,-2-1 8 1,1 0-2-16,-3-3-5 0,1 1 5 15,-4-1-5-15,0 2 5 16,1 0 2-16,-3 1-1 16,0 1 0-16,-1 4 0 15,-1-1 4-15,-2 1 3 16,3-1-7-16,-4-4 1 16,1-2-2-16,1 2-1 15,0 3 3-15,0 1-2 16,2 4-1-16,1 3 0 15,-1 4-5-15,2 2 8 16,-1 6-3-16,3 2 0 0,-1 1-4 16,2 5 7-16,-2-1-3 15,3 2-6-15,-5 1 1 16,3-1 2-16,0 2-3 16,-3 0 1-16,1-1-1 15,-2 1 1-15,3 0 5 16,-2 1-6-16,1 0 1 15,1 1-1-15,-2 1 0 16,0 0 0-16,-2-1 1 16,0 1 1-16,0-3-2 15,0 3 1-15,0-1 0 16,-1 1 0-16,1 0 0 0,1 1 1 16,0 0 0-16,-4 1-1 15,3-1 0-15,-2 2 0 16,-1-2-1-16,2 2 1 15,1 0-1-15,0 0 1 16,-1 0-1-16,1 2 0 16,1-1 1-16,0-1-1 15,0 1 0-15,0 0 0 16,4 1 0-16,-3 1 0 16,2 1 0-16,-2-2 0 15,0 3 0-15,-3-1 0 16,0 1 1-16,-1-1-1 15,-2 1 0-15,3-2 0 16,-1 1 1-16,1-1-1 16,6 1 0-16,0-1 1 0,2 1-1 15,4-2 2-15,0 2-1 16,2 1 0-16,3-1 1 16,1 1-1-16,0 0-1 15,0 0 1-15,0 0-1 16,0 0 0-16,0 0 0 15,0 0 0-15,0 0 0 16,0 0 0-16,0 0 0 16,0 0 1-16,0 0-1 15,0 0 0-15,0 0 0 16,0 0 0-16,0 0 0 16,0 0 0-16,0 0 0 15,0 0 0-15,0 0 0 0,0 0 0 16,0 0 0-16,0 0 0 15,0 0 0-15,0 0 0 16,0 0 0-16,0 0 0 16,0 0 0-16,0 0 1 15,0 0 1-15,-2 0-2 16,-1 0 1-16,2 0 1 16,-3 0-1-16,4 0-1 15,0 0 0-15,0 0 1 16,0 0-1-16,-2 0 1 15,2 0-1-15,0 0 0 16,-1 0 0-16,1 0 0 16,0 0 0-16,0 0 0 0,0 0 0 15,0 0 0-15,0 0 0 16,0 0 0-16,0 0-1 16,-2 0 1-16,2 0-1 15,0 0-30-15,-1-1-14 16,1-1-47-16,-3 2-44 15,1-2-79-15,-1 2-57 16,0 0-214-16</inkml:trace>
  <inkml:trace contextRef="#ctx0" brushRef="#br0" timeOffset="244598.285">12770 8568 522 0,'0'0'101'16,"0"0"-20"-16,0 0-16 15,0 0 50-15,0 0 28 16,0 0-7-16,36-23-29 16,-2 6-17-16,10-5-4 15,9 1-12-15,1 0-13 16,5 1-14-16,-1 3-18 15,-2 1-16-15,-8 3-13 16,-6 7 0-16,-10 4-52 16,-13 2-123-16,-10 8-127 15,-9 4-93-15</inkml:trace>
  <inkml:trace contextRef="#ctx0" brushRef="#br0" timeOffset="244833.3538">12813 8765 1162 0,'0'0'161'0,"0"0"-128"16,0 0 28-16,106-27 50 15,-54 5-9-15,5-1-12 0,-2 3-40 16,2 1-34-1,-5 2-16-15,0 3-12 0,4-2-116 16,-12 3-172 0,-13 1-308-16</inkml:trace>
</inkml:ink>
</file>

<file path=ppt/ink/ink6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26:54.677"/>
    </inkml:context>
    <inkml:brush xml:id="br0">
      <inkml:brushProperty name="width" value="0.05292" units="cm"/>
      <inkml:brushProperty name="height" value="0.05292" units="cm"/>
      <inkml:brushProperty name="color" value="#FF0000"/>
    </inkml:brush>
  </inkml:definitions>
  <inkml:trace contextRef="#ctx0" brushRef="#br0">11322 6663 502 0,'0'0'77'15,"0"0"-56"-15,0 0 11 16,0 0 36-16,103-34 4 15,-60 17 26-15,4 0-2 16,3-5-46-16,3 0-22 16,2 0-15-16,-2 2-5 15,-3 0-7-15,-4 3 0 16,-5 2-1-16,-8 3-12 16,-5 0-66-16,-6 2-46 0,-8 3-20 15,-7 2-100-15</inkml:trace>
  <inkml:trace contextRef="#ctx0" brushRef="#br0" timeOffset="283.0037">11476 6730 553 0,'0'0'90'0,"0"0"-64"16,0 0 11-16,96-7 71 16,-48-8 30-16,10-3-20 0,6-5-38 15,7-3-14-15,3 2-16 16,-1-5-19-16,-3 4-2 16,-5-1-8-16,-6 2-10 15,-6 3-10-15,-8 3-1 16,-6 3-15-16,-1 8-84 15,-12 4-116-15,-12 3-155 0</inkml:trace>
  <inkml:trace contextRef="#ctx0" brushRef="#br0" timeOffset="20573.994">18568 13864 1039 0,'0'0'275'0,"0"0"-111"15,0 0 15-15,0 0-8 16,75-15-39-16,-37 8-15 16,7 2-24-16,3 1-31 15,6 1-24-15,-1-2-13 16,2 2-23-16,-3 0 7 15,-1-1-9-15,-6-1-16 16,-5 0-70-16,-5 2-54 16,-10-1-90-16,-8-1-255 15,-13 3-49-15</inkml:trace>
  <inkml:trace contextRef="#ctx0" brushRef="#br0" timeOffset="20783.8726">18709 14006 1283 0,'0'0'241'0,"0"0"-168"15,0 0 54-15,0 0 0 16,90 10-36-16,-42-10 14 16,9 0-34-16,5-10-46 15,1-2-15-15,-1-2-10 16,-2-4-4-16,7-3-85 15,-18 1-126-15,-15-1-374 0</inkml:trace>
  <inkml:trace contextRef="#ctx0" brushRef="#br0" timeOffset="22119.1451">10704 15091 1408 0,'0'0'147'16,"0"0"-147"-16,0 0-96 16,0 0 80-16,0 0 14 15,0 0 2-15,58-22 0 16,-34 16 0-16,3 2-27 16,10 2-167-16,-7-1-132 15,-7 3-353-15</inkml:trace>
  <inkml:trace contextRef="#ctx0" brushRef="#br0" timeOffset="22339.6223">10698 15400 1126 0,'0'0'308'16,"0"0"-282"-16,0 0-17 15,0 0-9-15,0 0 47 16,0 0 15-16,92-17 50 15,-50-3-39-15,6-2-49 16,2-3-18-16,1 0-6 16,1 0-35-16,-1 2-81 15,18-8-105-15,-14 6-40 16,-12 4-229-16</inkml:trace>
  <inkml:trace contextRef="#ctx0" brushRef="#br0" timeOffset="23215.0688">14594 15258 1320 0,'0'0'200'0,"0"0"-182"15,0 0-18 1,0 0 0-16,0 0 20 0,82-76-1 15,-51 56 0-15,5-1 2 16,7 1-10-16,2 3-11 16,3 1-19-16,-3 6-105 15,-1 3-82-15,-11 6-62 16,-13 1-107-16</inkml:trace>
  <inkml:trace contextRef="#ctx0" brushRef="#br0" timeOffset="23403.1832">14660 15458 1020 0,'0'0'247'16,"0"0"-247"-16,0 0 22 0,0 0-16 16,82-58 41-16,-43 30 4 15,3 3-38-15,0 3-13 16,11-1-151-16,-13 7-166 15,-10 5-374-15</inkml:trace>
  <inkml:trace contextRef="#ctx0" brushRef="#br0" timeOffset="25219.4861">20888 15125 720 0,'0'0'767'0,"0"0"-667"15,0 0-90-15,0 0 6 16,102-71 32-16,-60 51-10 15,11 3 1-15,4 1-1 16,4 2-20-16,3 3-12 16,2 6-6-16,-2 1-16 15,-4 4-105-15,-4 0-135 16,-14 5-78-16,-16 0-287 0</inkml:trace>
  <inkml:trace contextRef="#ctx0" brushRef="#br0" timeOffset="25417.6932">21094 15229 1272 0,'0'0'231'16,"0"0"-178"-16,0 0-52 16,0 0 33-16,0 0 18 15,0 0 50-15,0 0-14 16,100-32-56-16,-54 22-32 15,17-1-103-15,-12 5-128 16,-11 1-167-16</inkml:trace>
</inkml:ink>
</file>

<file path=ppt/ink/ink6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7:27:26.168"/>
    </inkml:context>
    <inkml:brush xml:id="br0">
      <inkml:brushProperty name="width" value="0.05292" units="cm"/>
      <inkml:brushProperty name="height" value="0.05292" units="cm"/>
      <inkml:brushProperty name="color" value="#FF0000"/>
    </inkml:brush>
  </inkml:definitions>
  <inkml:trace contextRef="#ctx0" brushRef="#br0">12914 13443 461 0,'0'0'327'15,"0"0"-240"-15,0 0-87 16,0 0-1-16,0 0 1 16,0 0 13-16,105 0 39 15,-38 0 23-15,29-10-4 16,33-7 31-16,17 0-22 16,1 2 16-16,-7 8-8 15,-13 7-27-15,-8 0-26 16,-6 12-15-16,-11 3-14 15,-11-3-6-15,-12 0 0 16,-18-5 0-16,-15 0 2 16,-7-2-2-16,3-2 1 0,2 2-1 15,-2-1 0-15,-8-1-37 16,-10 1-82-16,-18 5-45 16,-6-1-113-16,0 2-67 0</inkml:trace>
  <inkml:trace contextRef="#ctx0" brushRef="#br0" timeOffset="284.4525">13498 13946 1028 0,'0'0'159'0,"0"0"-150"16,0 0-9-16,0 0 0 16,0 0 10-16,119 7 54 15,-22-13 37-15,34-17 27 16,15-6-78-16,2 3-10 16,-11 11-28-16,-19 12-12 15,-15 3-6-15,-18 10-126 16,-10 14-60-16,-26-4-100 15,-19-4-369-15</inkml:trace>
  <inkml:trace contextRef="#ctx0" brushRef="#br0" timeOffset="3347.058">2834 14595 573 0,'-43'-86'22'16,"0"-15"-22"-16,11 7-18 16,4-5 18-16,4-3 29 15,5-7 23-15,4-10 7 16,9-7 9-16,6-7 9 16,0-4-25-16,6-2-12 0,9 1-11 15,1-1 19-15,2 3-5 16,3-1-23-16,0 1-5 15,6 0 2-15,-2-1-5 16,-1-2-1 0,-10-1-5-16,-2 0-6 0,-8-9-33 15,-4-1-15-15,0-2 44 16,-9-2 4-16,-3 2 20 16,-1 5 0-16,-2 7 2 15,-6 9 4-15,1 6-7 16,-2 4 7-16,3 5-2 15,4 3 4-15,13 7-12 0,2 0-7 16,2-3-8-16,19-6-1 16,11-5-1-16,10-10 0 15,10-10 0-15,6-5-7 16,8-5 8 0,4 5 1-16,6 2-1 0,5 5 0 15,8 9 1-15,4 1-1 16,2 5 1-16,-2 2 0 15,5 4-1-15,-1 7 0 16,11 6 0-16,3 2-1 16,4 5 0-16,3-1 0 15,1 5 1-15,8 1-1 16,8-2 1-16,5-2-1 0,3 0-1 16,-1 2 2-1,1 10-1-15,-2 11 1 0,-2 8-1 16,-2 8 1-16,-2 7 0 15,1 5-1-15,1 5 0 16,4 5 1-16,5 1-6 16,6 1 5-16,7 2-2 15,5 2 3-15,7-1 2 16,4 0-2-16,6 1 0 16,11-2 0-16,3-1 0 15,8 3-2-15,10-3 2 16,-2 3 2-16,3 1-1 15,3 0-1-15,-2 4 0 0,-2 3 1 16,-3 5 0 0,-9 7-1-16,-2 4 0 15,-2 4 0-15,-3 1 0 0,2 0 0 16,1 0 0-16,0 0 0 16,-1 0 0-16,2 0 0 15,-1 1 0-15,1 7-2 16,-1 1 2-16,0 4-1 15,-5 1-1-15,3 1 2 16,-2 1-1-16,-2 1 1 16,0 0 3-16,0 0-2 15,-6 2-1-15,1-1-1 16,-2 0 1-16,1 0 0 16,-3-1 1-16,0 1-1 15,0-3 0-15,-3-1 0 0,3-1 0 16,3-1 0-1,0 2 2-15,-3 2 5 0,-2 3-6 16,-8-2 6-16,-7 3-1 16,-5 2-5-16,-2-1-1 15,-3 0 1-15,-1-1-1 16,-2 2 2-16,0-2-2 16,3-2 1-16,1-1-1 15,3 0 1-15,2-2 0 16,0-3-1-16,-3-2 0 15,-1-2 6-15,-5 0-6 16,-6-3 0-16,-7 2 0 0,-9-2 0 16,-8 3-1-16,-4 0 1 15,-2-1 0-15,-2 2 1 16,-1 1-1-16,-1-1 0 16,-3 1 0-16,-4 2-1 15,-6-3 1-15,-4 1 0 16,-4 0-1-16,-3-1 1 15,0-1-2-15,2 1 2 16,2-1 0-16,4-1-2 16,2 0 2-16,5 0 2 15,0-1-2-15,0-1 0 16,1 2 0-16,5 2 0 16,-3 2-5-16,2 7 5 15,-8 1 1-15,-19 1-1 16,-19 2-8-16,-19-5-1 0,-4 6 0 15,5 12-2-15,7 6 10 16,6 14-9-16,1 6 10 16,3 4 0-16,14 13-1 15,13 16 1-15,13 17 0 16,2 9-1-16,-2 1 1 16,-10-3-1-16,-10 0-1 15,4 12 1-15,-4 6 0 16,-4 5-6-16,-4 3 5 15,-7-2-9-15,-6 5-5 16,-7 4-5-16,-8 1 14 16,-9-7 1-16,-8-7 5 15,-7-14-10-15,-2-10-9 0,-4-2 4 16,3 2 10 0,0 1 6-16,2 5 0 0,-3-5 1 15,2 4 5-15,2-2-5 16,2-6 0-16,-2-4 0 15,0-4 1-15,-3 0 6 16,-6 2-1-16,-2-2-7 16,-3 0 26-16,-5-1 3 15,-2-3-17-15,-7-4-3 16,-14-8 5-16,-11-8-2 16,-12-1 2-16,-8 2 17 15,-9 4 24-15,-7 9 10 16,1 8-17-16,0 5-5 0,3 5 10 15,4 1-31 1,3-1-12-16,7-2-9 0,4-5-1 16,5-6 1-16,7 3 1 15,6 0 5-15,5 6-6 16,4 3 12 0,1 1 7-16,4 2 1 0,-2 6-15 15,3 3-4-15,-4 2 13 16,2-3-3-16,-1-3-2 15,-1-8-10-15,3-4 1 16,3-5 1-16,2-6 8 16,-1-4-9-16,3-3-1 0,2 1 2 15,-1 1-1 1,0 2 0-16,0 2 0 0,2-2 5 16,1-2-5-16,1-4 7 15,0-5-8-15,1-13-1 16,-1-15-9-16,2-13-22 15,0-7-5-15,0 5-6 16,0 3 21-16,7 2-9 16,0-6-37-16,2-8-42 15,-3-17-34-15,-2-6-105 16,-2-6-486-16</inkml:trace>
  <inkml:trace contextRef="#ctx0" brushRef="#br0" timeOffset="11370.2016">8578 7715 459 0,'0'0'75'0,"0"0"-39"16,0 0 2-16,0 0 15 15,0 0-3-15,23-47 23 16,-4 30 13-16,8-5 1 15,6 0-21-15,10-3-18 16,5-1-4-16,10-5-11 16,6 1-14-16,3 4-6 0,5 1-3 15,-8 3-10 1,-1 7-28-16,2 6-64 0,-16 5-106 16,-15 4-85-16</inkml:trace>
  <inkml:trace contextRef="#ctx0" brushRef="#br0" timeOffset="11593.2387">8558 7949 945 0,'0'0'118'0,"0"0"-118"0,0 0 6 16,92-32 0-16,-21 4 4 15,28-12 9-15,28-13 29 16,11-3-12-16,-2 4-22 16,-12 9-14-1,-23 8-55-15,-29 7-196 0,-23 6-463 16</inkml:trace>
  <inkml:trace contextRef="#ctx0" brushRef="#br0" timeOffset="13977.2237">19256 7788 1000 0,'0'0'159'0,"0"0"-142"16,0 0-16-16,93-61-1 15,-42 44 9-15,4-3-8 16,9 1-1-16,17-6 6 16,14 0 4-16,-5 3-10 15,-8 2-8-15,9 3-162 16,-33 8-87-16,-9-2-78 0</inkml:trace>
  <inkml:trace contextRef="#ctx0" brushRef="#br0" timeOffset="14186.6058">19049 7872 1109 0,'0'0'83'0,"0"0"-56"15,170-12-27-15,-18-17 28 16,29-6-12-16,8-4 14 15,1 2-1-15,-8 2-29 16,-41 7-7-16,-26-1-306 0</inkml:trace>
  <inkml:trace contextRef="#ctx0" brushRef="#br0" timeOffset="19827.6992">22951 15313 1768 0,'0'0'263'0,"0"0"-243"16,0 0-19-16,0 0 11 15,0 0-12 1,0 0-1-16,94-80-99 0,-43 51-151 16,-9 5-262-16,-11 5-173 0</inkml:trace>
  <inkml:trace contextRef="#ctx0" brushRef="#br0" timeOffset="20007.7018">22854 15470 1627 0,'0'0'256'0,"0"0"-187"15,0 0-15 1,0 0 19-16,0 0-41 0,82-41-32 16,2-10-46-16,-11 6-153 15,-7 0-471-15</inkml:trace>
  <inkml:trace contextRef="#ctx0" brushRef="#br0" timeOffset="24788.4742">13014 13684 1311 0,'0'0'243'15,"0"0"-208"-15,0 0-26 0,0 0-7 16,106-9 8-16,-61 1 8 16,6-2-7-16,2-1-10 15,-2 2-1-15,-2 1-141 16,-1 0-86-16,-9 2-94 15,-17 3-482-15</inkml:trace>
  <inkml:trace contextRef="#ctx0" brushRef="#br0" timeOffset="25003.0418">13140 13951 196 0,'0'0'1409'0,"0"0"-1245"16,0 0-147-16,0 0 4 0,0 0 33 16,0 0-9-16,94-37-20 15,-48 8-12-15,0-4-13 16,0 0-47-16,5-10-75 16,-11 7-212-16,-11 6-411 0</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45:28.157"/>
    </inkml:context>
    <inkml:brush xml:id="br0">
      <inkml:brushProperty name="width" value="0.05292" units="cm"/>
      <inkml:brushProperty name="height" value="0.05292" units="cm"/>
      <inkml:brushProperty name="color" value="#FF0000"/>
    </inkml:brush>
  </inkml:definitions>
  <inkml:trace contextRef="#ctx0" brushRef="#br0">5203 5280 192 0,'0'0'192'16,"0"0"-134"-16,0 0-45 15,0 0-3-15,0 0 10 16,0 0 9-16,25 0 26 16,-12 0-2-16,7 1-5 15,7 2-14-15,3 1 15 0,3-1-23 16,4 3 26 0,2-3-13-16,4 4-4 0,2-1-3 15,4-1 7-15,3 1-5 16,4 1-5-16,4-2-10 15,1 3-3-15,2-3 1 16,3 2-1-16,-4 0-4 16,1 0 5-16,0-2 2 15,-1 0 1-15,1-2-2 16,0 0 8-16,-1-3-7 16,-2 0-2-16,0 0-5 15,-2 0-2-15,-2 0 7 16,-4 0-4-16,-2-1-12 15,-4-2 8-15,-6 1-8 16,-7 2-1-16,-7 0-1 16,-8 0-5-16,-5 0 4 15,-8 0-5-15,-1 0-21 0,-4 0-47 16,0 3-39-16,-14 1-81 16,-6-4-519-16</inkml:trace>
  <inkml:trace contextRef="#ctx0" brushRef="#br0" timeOffset="11390.5528">15759 11537 173 0,'0'0'85'15,"0"0"-47"-15,-10-94-22 16,2 56 10-16,-1 4 27 16,-2 2-8-16,2 4-8 15,2 4-8-15,-1 3-7 16,1 4-8-16,3 1 1 15,1 4-5-15,0 1-10 0,0 1 1 16,0 2 0-16,1-2-1 16,-1 0 1-16,0-2 0 15,1-1-1-15,-1 0 2 16,3-2 5-16,0-1-6 16,0-2 8-16,0 0-8 15,0-2 0-15,-2 1 5 16,-3-3-5-16,1 0 18 15,-4-1-9-15,-3 0 1 16,-1-1 15-16,-2 2 5 16,-4-1 2-16,-2 3-6 15,-2 0 5-15,-3 1-4 16,0 2 2-16,-4 4 2 0,1 4-5 16,-2 0 5-1,-3 5-2-15,-4 3-10 0,-3 1-11 16,-2 0 1-16,-1 0-1 15,-3 3-3-15,1 6 4 16,0 4-3-16,0 4-4 16,1 6 7-16,-1 6-1 15,0 6 7-15,2 7-3 16,4 8 5-16,1 15 4 16,12-1-2-16,8 2 9 15,9 4-3-15,9-9-13 16,0 10-1-16,8-1 10 0,11-1-9 15,6-5 1 1,8-3 9-16,4-7-5 0,7-7-2 16,3-7 0-16,4-2-3 15,6-6-6-15,1-3 0 16,0-7-7-16,2-7 0 16,-2-9 3-16,0-6-2 15,-3 0-1-15,-2-9 23 16,-6-11-7-16,-3-4 3 15,-8-6 3-15,-4-9-6 16,-6-21-9-16,-3-20 8 16,-6 0-2-16,-8 9-2 15,-9 6 1-15,0 15 1 16,0-5-11-16,-8-4 9 16,-5 2-9-16,-2 5 5 0,-4-1-6 15,-1 5 0-15,-4 5 1 16,-1 2-2-16,-2 7 0 15,-3 2 0-15,-1 6 0 16,-3 5-1-16,-1 6 1 16,1 4-2-16,-3 6-9 15,3 5-14-15,-2 0-26 16,-2 1-26-16,1 14-14 16,-18 19-39-16,10-1-74 15,6-3-173-15</inkml:trace>
  <inkml:trace contextRef="#ctx0" brushRef="#br0" timeOffset="13095.7163">17938 10940 347 0,'0'0'118'0,"0"0"-92"15,0 0-17-15,0 0 4 16,-94-69 24-16,67 54 15 0,-2 1 10 16,-3-1-20-1,-5 2 13-15,-2 1-19 0,-7 0 0 16,-4 5 5-16,-3 4-1 16,-2 3-5-16,-3 0-27 15,-2 10 14-15,5 10 1 16,0 6 8-16,4 6 0 15,0 8-10-15,8 4-3 16,0 3-3-16,7 3-1 16,6-1 1-16,2-1-6 15,11 0 11-15,1 1-4 16,8-3 0-16,5 0-3 16,3-1-2-16,6 0 5 0,18-2 7 15,7 0-1 1,8 1 6-16,6 2-8 0,9-1-3 15,2-3-5-15,4-4-2 16,1-6 6-16,-1-5-7 16,0-4-1-16,-1-6-8 15,-4-4 1-15,-3-4 3 16,-2-5-4-16,-3-4 0 16,2 0 8-16,-1-8-1 15,4-12 15-15,1-11-2 16,8-18 3-16,-9-1-4 15,2-11 7-15,-3-6 2 16,-11 9-14-16,-1-4 4 16,-4 5-1-16,-9 4 1 15,-4 1 4-15,-6 5-12 16,-5 3 0-16,-5 0-9 0,-6 3 6 16,0 2-1-16,-12 0 6 15,-10 2-12-15,-5 0 6 16,-4 4-6-16,-5 2 0 15,-3 3-6-15,-4 1-45 16,-2 7-47-16,2 1-48 16,-15 2-40-16,14 5-119 15,8 1-356-15</inkml:trace>
  <inkml:trace contextRef="#ctx0" brushRef="#br0" timeOffset="23143.4131">3341 9148 75 0,'0'0'116'0,"0"0"-80"15,0 0 0-15,0 0 30 16,0 0 3-16,0 0-1 15,-13-20 3-15,13 16-9 16,0 3-16-16,0-1-13 16,0 2-5-16,0 0-1 15,0 0 8-15,0 0-8 0,0 0-4 16,0 0-11 0,0 0-2-16,0 0-4 0,0 0-5 15,0 0 0-15,8 0 23 16,6 7 18-16,3-1-9 15,8 3-5-15,2-3-1 16,4 2-1-16,2 0-3 16,3-1-4-16,0-2 4 15,7 2-7-15,0-5-3 16,3 0-1-16,1-2-2 16,-1 0-3-16,6 0 0 15,-4 0-1-15,3 0-5 16,-2 0 0-16,-3 0 1 15,2 0-1-15,-3 0 0 16,1 0-1-16,-1 0 2 16,1 0-2-16,0 0 0 0,3 1 0 15,1 0 0-15,2 0-2 16,0 2 2-16,3 1 2 16,3-1-2-16,-1-1 0 15,1 2 0-15,-2 2 1 16,0-1-1-16,2 2 0 15,-1 0-1-15,-1 1-1 16,1 1 2-16,-3-3 0 16,6 0 0-16,-2-1 0 15,1 2-1-15,1-4 1 16,3 0 1-16,1 1 1 0,6-1-2 16,11 1 0-16,-6-1 0 15,1 0 7-15,2 0-7 16,-11 1 0-16,5 3 1 15,-2 0 6-15,-9 0-6 16,-3 3-1-16,-7-1 6 16,-6-1-6-16,-5-1 1 15,-4-1-1-15,1-2 1 16,-4-2 9-16,0-2 8 16,1 0 11-16,4 0 2 15,2 0 0-15,0-3-2 16,2-3 0-16,1-2-2 15,0 4-2-15,2-2 6 0,1-1-11 16,-1 2-10-16,1 1 3 16,-1 1-12-16,2-2 6 15,1 2 1-15,-1 0-7 16,-1 0 6-16,0 0 2 16,2-1-2-16,0 0 8 15,0 1 8-15,3 0-5 16,0-2-10-16,3 0 8 15,-1 0-1-15,3 0-6 16,-2-4 10-16,1 3-6 16,-2-3-3-16,-1 3-4 15,-4-2 1-15,0 1 2 16,-3 0 7-16,-2 1 1 16,0-2 4-16,-4 2-4 15,-3-2 1-15,-4 4-1 0,-2-1 7 16,-3 2-10-16,-4-1 3 15,1 1-1-15,-5 3-6 16,-4-2-1-16,-2 1-8 16,-5 1 9-16,-2-2-4 15,-3 2-5-15,-3 0 5 16,0 0-6-16,0 0 0 16,-5 0-27-16,-7 5-70 15,-8 3-267-15</inkml:trace>
  <inkml:trace contextRef="#ctx0" brushRef="#br0" timeOffset="25279.6881">13287 14783 1181 0,'0'0'133'0,"0"0"-65"15,0 0-36-15,0 0-16 16,0 0-15-16,0 124 58 15,2 17 37-15,13 24 14 16,3 0-30-16,7-20-41 16,0-25-21-16,2-9-17 15,0-8 0-15,-6-20-1 16,-3-21-1-16,-5-20-63 16,1-11-72-16,-1-4-89 15,3-9-1-15,-2-4-137 16,-7-14-189-16</inkml:trace>
  <inkml:trace contextRef="#ctx0" brushRef="#br0" timeOffset="25848.2473">13405 14766 1358 0,'0'0'64'16,"151"-68"-64"-16,-8 24-62 15,27-3 49-15,12 5 13 16,3 6 12-16,-12 7-1 16,1 1 13-16,-9 7 0 15,-16 7-5-15,-21 5-9 16,-31 6-1-16,-32 3-2 16,-23 0 1-16,-13 2-3 15,-1 8-5-15,-1 8-8 0,-3 7 2 16,-8 11 6-16,-3 20 62 15,-4 31-1-15,-4 37-7 16,-2 14 0-16,-3 3-4 16,3-11-20-16,4-20-8 15,4-5-11-15,4-11-10 16,1-21 1-16,-1-18 6 16,1-16-8-16,-3-9 0 15,-2 1-2-15,0 2 2 16,-2-5 1-16,-9-8 0 15,0-7-1-15,-9-5 6 16,-18-2 15-16,-28 0 6 0,-34-2 4 16,-35 2-23-1,-21 4 0-15,-12 4 0 0,4 9-8 16,8 5 1-16,0 6 0 16,5 4 0-16,10 3 0 15,14 0-1-15,28-7 0 16,22-7 0-16,20-8 0 15,16-6 0-15,3 3-1 16,3-3-49-16,7-4-47 16,12-4-63-16,14-12-92 15,14-10-53-15,7-12-40 0</inkml:trace>
  <inkml:trace contextRef="#ctx0" brushRef="#br0" timeOffset="26490.2302">14497 15276 1380 0,'0'0'84'0,"0"0"-84"15,0 0-26-15,0 0 12 16,0 0 14-16,-93 103 17 15,81-50 9-15,-1 2-11 16,4 0-2-16,1-3-5 0,1-4-8 16,3-9 0-1,2-8 0-15,2-9 0 0,0-11-6 16,0-8-22-16,0-3 13 16,7 0 15-16,6-13 9 15,0 0 8-15,0 3 12 16,1 0 6-16,-1 9-33 15,2 1 6-15,5 0-6 16,6 14 18-16,4 2 9 16,4 2 3-16,1 1 2 15,2-5-9-15,-1-3 8 16,0-4-20-16,-1-5 18 16,-3-2-11-16,-4-12 16 15,-4-13-3-15,-1-13-6 0,-7-23 0 16,-9-26-2-16,-7-22-10 15,-13-3-6-15,-13 22 4 16,0 26-7-16,3 30 0 16,-2 7 8-16,-6 1-2 15,-7 2 8-15,-9 2-5 16,2 13-5-16,-3 8-2 16,5 1-8-16,1 9 0 15,9 12-1-15,8 6-5 16,6 3-2-16,5 1 7 15,11 2-1-15,3-2-5 16,0-4 7-16,9-1-6 16,8-6-2-16,5-3-35 15,6-6-26-15,27-11-120 16,-8 0-156-16,-1-3-319 0</inkml:trace>
  <inkml:trace contextRef="#ctx0" brushRef="#br0" timeOffset="26637.5778">14947 15168 1500 0,'0'0'54'0,"0"0"-54"16,0 0-42-16,0 0 33 16,0 0-24-16,0 0-210 15,-82-39-386-15</inkml:trace>
  <inkml:trace contextRef="#ctx0" brushRef="#br0" timeOffset="33827.8607">15747 14833 1051 0,'0'0'166'15,"0"0"-109"-15,13-75 14 16,11 36 39-16,14-4-11 16,9-3-44-16,11-2 12 15,8 0-10-15,4 1-13 16,0 6-5-16,-6 3 2 16,-5 4-17-16,-11 5-11 15,-10 6-6-15,-10 3-6 16,-10 4-1-16,-4 2-4 15,-8 0-61-15,-5 4-101 16,-1-2-106-16,-10 5-57 16,-7-1-297-16</inkml:trace>
  <inkml:trace contextRef="#ctx0" brushRef="#br0" timeOffset="34161.2209">16281 14179 639 0,'0'0'273'15,"0"0"-201"-15,0 0-54 16,0 0 50-16,0 0-23 16,0 0-18-16,0 0 22 15,-2-13-21-15,17 13-1 16,5 2 1-16,5 6 2 0,1 1-5 15,-3 3-8-15,0 0-5 16,-6 4-11-16,-3 2 0 16,-3 2 6-16,-6 4-4 15,-5 0-3-15,0 3 12 16,-5-1-2-16,-14 1-3 16,-3 0-7-16,-3-1-13 15,-2 2-80-15,7-5-69 16,9-9-168-16</inkml:trace>
  <inkml:trace contextRef="#ctx0" brushRef="#br0" timeOffset="34824.5912">16806 14046 1023 0,'0'0'33'16,"0"0"-33"-16,0 0 0 16,0 0 0-16,-70 110 13 15,57-64 21-15,3 4 0 16,3-2-18-16,7-1-5 16,0-6-10-16,0-11 0 15,0-7 0-15,3-10 5 0,3-10-5 16,2-3-1-16,3-6 61 15,3-14-29-15,4-3-14 16,-3-2-2-16,0 3 18 16,-5 2 5-16,-1 7 26 15,-2 6-18-15,-4 4-26 16,0 3-21-16,3 0-33 16,2 7 25-16,2 5 8 15,2 1 2-15,0-2 9 16,3-3-9-16,0-3 14 15,1-5 0-15,3 0 1 16,1-13 6-16,2-10 2 16,-1-10-7-16,-4-7-11 15,-6-9-1-15,-8-4 0 16,-3-3-4-16,-3-1-1 16,-14 2 8-16,-6 6 2 15,-3 3 1-15,-4 7-5 0,2 10 12 16,0 7 2-16,1 14-8 15,2 8-6-15,1 0-7 16,2 20-1-16,2 10-5 16,4 9 5-16,6 0-1 15,7-1 1-15,3-2 0 16,10-8-9-16,13-6 10 16,9-3 10-16,6-8-9 15,2-5 13-15,5-5 0 16,0-1-7-16,-2 0 1 15,-5-10-8-15,-3 0-76 0,6 1-100 16,-8 0-145 0,-10 3-453-16</inkml:trace>
  <inkml:trace contextRef="#ctx0" brushRef="#br0" timeOffset="35060.3081">17380 14056 1401 0,'0'0'176'0,"0"0"-142"15,0 0 6-15,0 0 29 16,-49 100 1-16,43-68 22 16,3 2-48-16,3 2-25 0,0 3-9 15,0 4-8-15,0 0-2 16,0 4-34-16,0 23-99 15,0-11-155-15,-8-7-249 0</inkml:trace>
  <inkml:trace contextRef="#ctx0" brushRef="#br0" timeOffset="35889.922">16664 15044 1200 0,'0'0'122'0,"0"0"-122"15,0 0 0-15,0 0-7 16,0 0 7-16,0 0-1 16,0 0-33-16,-7 36-120 15,7-16-187-15</inkml:trace>
  <inkml:trace contextRef="#ctx0" brushRef="#br0" timeOffset="36047.7988">16903 15379 1056 0,'0'0'0'0,"0"0"-6"0,0 0-12 16,0 0-8-16,0 0-273 15,0 0-245-15</inkml:trace>
  <inkml:trace contextRef="#ctx0" brushRef="#br0" timeOffset="36194.6214">17092 15663 811 0,'0'0'0'0,"0"0"-50"0,0 0-31 16,0 0-175-16</inkml:trace>
  <inkml:trace contextRef="#ctx0" brushRef="#br0" timeOffset="36806.0783">16853 16209 1073 0,'0'0'221'0,"0"0"-221"0,0 0 0 16,-47 106 15-16,33-54 12 15,1 6-4-15,0-2 8 16,2 3 8-16,4-8-16 15,2-6-16-15,5-11-7 16,0-14 0-16,0-13-33 16,16-7-11-16,6-10 44 15,3-18 19-15,5-2 23 16,0 1 22-16,-1 2 0 16,-2 6 9-16,-5 6-5 15,-3 8-12-15,-2 5-15 16,-1 2-15-16,3 9-6 0,1 15 23 15,2 1-7-15,1 4-21 16,3-3-3-16,-3-4-11 16,-1-6 1-16,-2-8-1 15,1-8 10-15,-3-2 8 16,2-22 14-16,-2-25-2 16,-4-29-19-16,-6-31-11 15,-8-9 9-15,-3 6-10 16,-12 29 1-16,-4 35 6 15,0 16 8-15,-3 12 32 16,-5 3-19-16,-9 5-6 16,-6 10-4-16,-3 2-17 15,-1 24 6-15,7 11-7 16,6 12-8-16,12 2 7 16,13 3-9-16,8 0 8 0,17-2-4 15,18-3-17-15,25 2-33 16,27-4-62-16,20-11-91 15,-11-8-316-15,-20-17-380 0</inkml:trace>
  <inkml:trace contextRef="#ctx0" brushRef="#br0" timeOffset="37181.1904">17670 16397 1164 0,'0'0'211'0,"0"0"-177"16,0 0-18-16,-6 89 56 0,6-57-18 16,1 1-5-1,4-5 7-15,0-3-24 0,-3-6-15 16,-2-6-8-16,0-8-8 16,0-5 10-16,0-4 21 15,0-21-1-15,0-16-21 16,6-10-1-16,3-7 9 15,6 5 20-15,3 7 13 16,6 10 15-16,1 12-5 16,1 12-14-16,6 11-17 15,-1 1-11-15,5 23 7 16,-1 14 5-16,-1 8 14 0,-3 5-17 16,-5 5-12-1,-6-4-7-15,-9-4-8 0,-5-4-1 16,-6-4-8-16,-2 2-92 15,-11-10-122-15,-6-14-372 16</inkml:trace>
  <inkml:trace contextRef="#ctx0" brushRef="#br0" timeOffset="43587.2275">15059 14408 48 0,'0'0'14'0,"0"0"-8"0,0 0 1 16,0 0 3 0,0 0-9-16,0 0 0 15,-21-7-1-15,18 7 0 0,2 0 0 16,-2 0 0-16,0 0 0 15,-1 0 1-15,1-1 6 16,0-1 19-16,0 0 27 16,0 0 18-16,0-1-5 15,1 1-27-15,0-1 9 16,1 1 5-16,-2 0-4 16,0-1-8-16,-1 0-7 15,-2-1-3-15,0-1-4 16,-2 2 16-16,-2-3 5 15,1 2-8-15,-3-3 1 16,-1 0-11-16,-4 0-7 0,-2-2 0 16,1-1-5-16,-5 1 15 15,3 1-6-15,0 2 7 16,2 1-13-16,1 1-9 16,1-1-3-16,0 3 2 15,3-1 4-15,-4 1-5 16,4 1-2-16,0 0 4 15,-1-1 1-15,2 2-6 16,-3-1 0-16,0 1-5 16,0-2 9-16,0 2-10 15,-2 0 7-15,0-1 0 16,1 1-2-16,-2 0 1 16,-2 0 5-16,-2 0-11 15,-2 0 7-15,0 0 0 0,2 0 7 16,-2 0-14-16,-1 0 9 15,1 0-1-15,-1 0 2 16,2 0-4-16,-2 0 1 16,-1 0 0-16,0 0-6 15,2 0 4-15,-3 1 1 16,4 2-1-16,-3 0-5 16,5 0 8-16,-3 2-2 15,1 0-7-15,-1 2 0 16,-1 0 1-16,0 1 0 15,0 1 0-15,-1 0-1 16,1 2 0-16,-2 1 0 16,-2 1 0-16,3-2 0 15,-1 2 1-15,0-1-1 0,2 2 0 16,1-2 1-16,-2 4-1 16,0-2 1-16,-1 2-1 15,1-2 0-15,1 1 1 16,0 2-1-16,2-3 1 15,-1 3-1-15,-1 1 0 16,0 0 0-16,0 2 1 16,-1 1 0-16,-3 2 1 15,3 1 0-15,-3 0 7 16,1 3-8-16,1-4 1 16,2 2 6-16,0 3-7 15,2-3 0-15,-1 3 6 0,4 0-6 16,-1 2 8-1,6 1-8-15,-2-1 1 0,5-1 6 16,2 1-8-16,0-1 2 16,2-1 8-16,0-2 1 15,1 3-2-15,0 0-8 16,1 1 6-16,0 4-5 16,0-1 12-16,4 4 2 15,-1 1-8-15,-2-1-1 16,3 1 0-16,0-1-4 15,1 3 3-15,1-1 4 16,0 1-9-16,0 0 8 16,0 3 4-16,1 0-3 15,7 0-2-15,-2 3 0 16,3 1-7-16,0 2 7 0,1 4-1 16,2 0-6-16,0-1 11 15,3 0-3-15,-2-4-1 16,2-2-2-16,0-5 0 15,1-2 1-15,0-1-1 16,1-1-6-16,4-1 7 16,0-2-6-16,3 2 7 15,2-1-1-15,2 2 2 16,0 0 2-16,3-3-5 16,1 4 1-16,3-3 4 15,4 0-10-15,3 0 1 16,-2-3 9-16,1-1-1 15,-1-2-4-15,-4 0-5 16,1-7 7-16,-4 1-1 16,3-3 2-16,-2-1 1 0,-3-4-1 15,-1-2-7-15,0 0 7 16,2-3 2-16,1-5 3 16,2 4 2-16,5-3-6 15,3 2-4-15,-1-1 4 16,0 0 2-16,2-2-2 15,0 0-1-15,-3-1-1 16,1-2 1-16,-3 1-7 16,-3-1-1-16,3 0 8 15,-5-2-2-15,0 0-1 16,2 0-4-16,0-7 6 0,1-5 7 16,0-6-5-1,2 0 3-15,-1-1-5 0,2 2-7 16,-3 0 1-16,-4 3-1 15,1 3 0-15,-1 1 0 16,-2-1-1-16,1 2 1 16,-1-3 0-16,2-4 6 15,1-4-6-15,3-6 5 16,0-8 4-16,1-7-3 16,1-6 1-16,1-5-1 15,-1 1-5-15,-3 1-1 16,-3 3 2-16,-5 3-2 0,-4 1 5 15,-5 3-6 1,-4-4 1-16,-3-4 5 0,-4-4-5 16,-1-19 1-16,-4-18 7 15,-3-14-8-15,0 9 0 16,0 17 0-16,-3 25 6 16,-5 11-6-16,1-11 5 15,-7-7-5-15,1-10 0 16,-5 1 1-16,-3 1-2 15,0 2 1-15,-3 1 0 16,-2 3-1-16,-4 4 1 16,-3 3-1-16,-1 2 6 15,-5 2-4-15,-2 6 4 16,-2 8-6-16,-4 6 1 16,0 9 1-16,-6 7-2 0,2 6-1 15,0 5 0-15,-3 3 0 16,2 0-1-16,3 5-37 15,5 8-20-15,9 6-29 16,11 3-51-16,22 17-107 16,2-6-60-16,10-6-266 0</inkml:trace>
  <inkml:trace contextRef="#ctx0" brushRef="#br0" timeOffset="51245.4829">18187 14123 485 0,'0'0'31'16,"0"0"-31"-16,0 0-10 15,87 39 10-15,-65-19 0 16,-6 0 0-16,-7 3-8 0,-6 1 8 16,-3 2 16-16,-2 0 39 15,-12 3 11-15,-7 5-2 16,-3 2 14-16,-1 1-13 15,0 6-6-15,0 3-1 16,5 3-9-16,3 1-20 16,7 0-10-16,8 0-2 15,2-2-2-15,2-2 2 16,16-2 6-16,0-6 2 16,4-3-2-16,0-10-6 15,1-7-5-15,2-6 11 16,2-8-7-16,-1-4 19 15,3 0-6-15,1-13-19 0,-3-4 13 16,-3-1-22 0,-6 1 6-16,-5 5 2 0,-6 2-2 15,-3 4 25-15,-3 5 30 16,-1 1-24-16,0 0-29 16,0 6-9-16,0 16-12 15,3 25 12-15,5 26 53 16,6 29 15-16,3 12-1 15,5 1 10-15,2-3-18 16,-2-9-4-16,1 0-2 16,1-4-7-16,-3-2-4 15,-1-5-7-15,-5-17-6 16,-4-15-5-16,-1-13-6 16,-2-6 1-16,1 9 0 15,-1 4-9-15,-2 3 2 0,0-6-6 16,-4-7 1-16,0-9 1 15,-2-5 1-15,0-9 1 16,0-6-4-16,0-3-5 16,0-7 0-16,0-1 5 15,0-1-5-15,0 0-1 16,-4-1 2-16,-2 3-1 16,-4 1 0-16,-2 0 7 15,-7 2-7-15,-4-1 6 16,-7 0-5-16,-3 0-1 15,-2-2 0-15,-1 0 1 16,2-2-1-16,0 1 0 16,2-1-1-16,2-2-32 15,4 0-15-15,2-1-21 16,6 0-58-16,3 0-107 0,4-2-351 16</inkml:trace>
  <inkml:trace contextRef="#ctx0" brushRef="#br0" timeOffset="81219.1299">17498 13534 641 0,'0'0'75'0,"0"0"-61"16,0 0-5-16,-80-68 66 15,58 49 10-15,-1 2-5 16,-3-2 8-16,0 0-6 16,-3 4-28-16,1 0-2 15,-2 0 0-15,-1 2 12 0,-2 1-15 16,-3 2-14-16,-1 3-3 15,-3 2 1-15,-1 2-5 16,1 3-3-16,-3 0-8 16,-1 0-2-16,0 3 4 15,-1 8 0-15,-1 3-2 16,1 2 1-16,0 1-2 16,2 5-6-16,-1-1 6 15,2 3-9-15,1 1 6 16,0 2-4-16,2 4 1 15,1 6-4-15,1 2 4 0,1 10-4 16,-4 14-4 0,0 20 11-16,7-6-1 15,6-3 2-15,9 0 4 16,15 1-2-16,3 21-2 0,9 9 4 16,15-6 4-1,11-12-1-15,1-12-10 0,8 2 4 16,8 0-15-16,5 1 17 15,-3-12-6-15,-5-11-5 16,-9-13 0-16,2-9-5 16,6 1 0-16,5-3 2 15,8-2 9-15,-1-10 9 16,-2-8 6-16,2-7 1 16,-1-4 1-16,1 0 1 15,0-15-14-15,-1-8 7 0,1-7-15 16,-4-6 10-1,1-5-11-15,-6-6 12 0,-2-4-9 16,-4 1 1-16,-3-4-10 16,-6 0 10-16,-5 1-5 15,-4-1-6-15,-4 1 2 16,-3-3-1-16,-1 3 0 16,-3-2-1-16,0-1 0 15,-3 2 0-15,1-3 0 16,-5 1 0-16,-2 0-1 15,0 2 0-15,-2-1 0 16,-2 7 0-16,-3-2 0 0,0 3 0 16,0-1 1-1,-2 4-1-15,-6 3 1 0,-3 2 1 16,-1 1-1-16,-4 4 2 16,-4 4-2-16,-2 2 0 15,-3 5 0-15,-4 3-1 16,-2 5-9-16,-6 2-5 15,-6 5-12-15,-7 3-8 16,-8 5-33-16,-6 0-13 16,-30 24-70-16,15 2-145 15,9-3-235-15</inkml:trace>
  <inkml:trace contextRef="#ctx0" brushRef="#br0" timeOffset="85071.7298">18008 15671 140 0,'0'0'192'16,"0"0"-95"-16,0 0 22 15,0 0 0-15,0 0 35 16,0 0 15-16,-8-76-47 15,6 67-11-15,-3 0-7 16,-1 1 2-16,-1-2-10 16,-6 1-13-16,-3 1-28 15,-7-1-17-15,-6-2-17 16,-8 0-4-16,-6 1 5 16,-6 1 0-16,-4 1 0 0,-3 7 1 15,-2-1-4-15,-2 2-7 16,-3 0-2-16,1 9-4 15,-3 3 2-15,3 4 2 16,1 0 6-16,-2 6 7 16,5 1-1-16,-4 6-1 15,2 3 2-15,3 6-3 16,0 2-5-16,5 5 6 16,3 5-11-16,7 7 3 15,2 14 2-15,10-5 3 16,5 5 2-16,11-1 1 15,8 2 1-15,6 1 6 0,0-1-9 16,17-1 9-16,8-12-8 16,9 10 0-16,8-4 3 15,7-4 3-15,11-2-4 16,17 7-7-16,23 5 6 16,24 6-2-16,10-4-1 15,-7-11-3-15,-12-12-5 16,-18-15-4-16,-18-10 3 15,-18-9-3-15,-17-8-6 16,-4-2 1-16,4-6 5 16,2 0-4-16,7-4 11 15,-3-15 2-15,0-8-3 16,0-7 3-16,-2-5-4 16,1-4-2-16,-3-5-3 15,-4-3 5-15,-3-2-5 16,-1-3-5-16,-1-3 8 0,-6 1-7 15,-3-2-1-15,-4 2 5 16,-3-1-4-16,-4 4 5 16,-5 2-6-16,-5 2 6 15,-2 1-5-15,-5 2 5 16,0-2-6-16,0-4-1 16,-8-3 1-16,-6-1 0 15,-2-2 0-15,0 2 0 16,-4 5 0-16,-2 4-1 15,-3 3 1-15,-1 6 0 16,-5 3-1-16,-6 2 0 16,2 2 0-16,-3 2 0 15,-4 2 0-15,-1-1 0 16,-1 4 0-16,1 4-7 0,1 1-1 16,3 8-5-16,-1 3-6 15,0 4-14-15,-1 6-22 16,-1 0-31-16,-3 5-34 15,-1 13-57-15,-17 17-87 16,13-2-277-16,6-4-191 0</inkml:trace>
</inkml:ink>
</file>

<file path=ppt/ink/ink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47:48.485"/>
    </inkml:context>
    <inkml:brush xml:id="br0">
      <inkml:brushProperty name="width" value="0.05292" units="cm"/>
      <inkml:brushProperty name="height" value="0.05292" units="cm"/>
      <inkml:brushProperty name="color" value="#FF0000"/>
    </inkml:brush>
  </inkml:definitions>
  <inkml:trace contextRef="#ctx0" brushRef="#br0">997 10406 7 0,'0'0'0'0,"0"0"0"0,0 0 7 15,0 0 13-15,0 0 17 16,0 0 2-16,10-34-14 15,-7 28 7-15,0 1-6 16,-3 1 38-16,3 0-30 16,-3 1-13-16,3-1-5 15,0 0 4-15,-1 0 8 16,1-1 2-16,-2 2 23 16,1 1-2-16,-1 0 4 0,-1 1-12 15,3 1-16 1,-3 0-11-16,0 0-10 0,1 0-6 15,2 3 0-15,2 15 43 16,4 22-4-16,4 35 11 16,6 32 28-16,1 14-18 15,1 4-17-15,-5-11 0 16,-5-12 1-16,2-3-2 16,-4-7-16-16,-3-5-3 15,-2-3 6-15,1-5-18 16,-4 0 7-16,-1-11-17 15,0-14 9-15,0-11-4 16,0-7-4-16,0 1 0 16,-6 3 7-16,2-1-7 15,-1-8-1-15,3-7 8 0,0-7-9 16,2-6 1-16,0-5-1 16,0-3 2-16,0-2-2 15,0 1-1-15,0 0 1 16,11 0 0-16,5 1 19 15,11 0 13-15,7 0 3 16,11-2 4-16,10 3-17 16,21 0 1-16,20 3-22 15,20 3 15-15,8 3-4 16,-2 1-2-16,-4 0 0 16,-6-1-8-16,3 0-2 15,-3 4 1-15,5-4 1 16,-8 1 5-16,5-4-5 0,0 0-1 15,0-4 13 1,0-3 1-16,2-1-1 0,-2-2 17 16,-2 0-11-16,-7 0-4 15,-8 0-14-15,-9 0 9 16,0-6 15-16,-17-2-5 16,-11 1 1-16,-11 2 11 15,-4 0-9-15,6 3-1 16,5-1-6-16,6 0-5 15,-3 0 6-15,1 2 1 16,-1 1-3-16,1 0-7 16,4-2 2-16,2 2-9 15,13-2 5-15,13-4 8 0,16 1-5 16,4-2 0-16,-9 0 11 16,-21 0-14-1,-22 1-5-15,-10-1 0 0,-4 1 4 16,9-2-5-16,10-1 0 15,3-1 0-15,-1 2 0 16,-6-2-1-16,-7 0 0 16,-6 0 0-16,-10 0 1 15,-3 0 0-15,-7 0 5 16,-4 2-6-16,-3-1 1 16,-4 1 1-16,-1 1-1 15,-3 0 0-15,1-1 5 16,-1-2 0-16,3-2-5 0,-2-3 1 15,4-7 5-15,-3-5-6 16,3-22 0-16,1-30 1 16,-1-32 5-16,5-19-6 15,-3 0 0-15,0 14-1 16,-3 21 0-16,-4 9 2 16,6 4-2-16,-9 12 1 15,-1 14-1-15,-3 12 1 16,0 3-1-16,-1-6 1 15,-1-11 0-15,1-9 0 16,-1 0-1-16,2-2 1 16,-3 4 1-16,1 7-2 15,-1 5 1-15,-3 8 0 16,0 6 0-16,0 5-1 16,-10 1 1-16,-9 5-1 0,-6 3-1 15,-7-1 0-15,-4 4 1 16,-10-1-1-16,-5 2 1 15,-6 1-3-15,-2 2-5 16,-2 2 7-16,1 0 1 16,0 4-1-16,0 0 0 15,0 0 0-15,0 0 1 16,-3 0-2-16,-1 0 2 16,-5-1-6-16,-5 2-3 15,-11-4 8-15,-15 1-5 16,-21 1 5-16,-10 2 0 15,0 5-5-15,5 1-3 16,10 1 8-16,1 1 1 16,0-1 0-16,-1 1 0 0,5-2 0 15,6 3-1-15,6 1 0 16,17-2 0-16,15 0 0 16,15 0 1-16,0-2 0 15,-8 2 0-15,-10-2 0 16,-8 1 0-16,4-1-1 15,-1 5 0-15,1-2 1 16,-10 2 0-16,-14 0-6 16,-19 5-1-16,-3 4 1 15,3 3 0-15,5 0-3 16,5 1 8-16,1 1-7 16,-2-2 7-16,7 3 0 0,7-1 1 15,20 0 0-15,11 0 0 16,18-1 0-16,-4 2-1 15,-8 7 0-15,-8 3-6 16,-12 6 5-16,0 0-8 16,7 2 9-16,-3-3-6 15,7-1 6-15,2-2 1 16,3-6 0-16,6-5 0 16,2 0 0-16,6-7 0 15,3-2-1-15,3-3 1 16,5-3 0-16,6-1 7 15,5 0-7-15,5 0 0 16,7 0 0-16,5 0 1 0,5 0 1 16,-1 0-2-16,4 0 0 15,0 0-1-15,-2 0 0 16,1 0-8-16,-5 0 8 16,2 0-1-16,-4 5-4 15,-1 0 6-15,2 1-1 16,1-2 1-16,1 0-1 15,3 1-28-15,2 1-79 16,0 8-108-16,0 0-123 16,0-11-572-16</inkml:trace>
  <inkml:trace contextRef="#ctx0" brushRef="#br0" timeOffset="5757.0214">4408 10466 479 0,'0'0'75'0,"0"0"-56"0,0 0 34 16,0 0-11-16,0 0-9 16,0 0 41-16,-101-43 8 15,79 35 1-15,-3 1-11 16,-2 2-23-16,-1 0-4 15,-2 1-9-15,-4 3 10 16,-2-1-4-16,-4 2 5 16,-2 0-4-16,0 0 2 15,-2 9 7-15,2 1-2 16,2 2-24-16,2 3-6 16,4 3-1-16,1 0-3 0,3 2-3 15,2 6-3-15,4 0-8 16,3 2 7-16,0 1-1 15,2 4-7-15,4 1 5 16,-3 0 1-16,3 3 4 16,0 1-9-16,2 3 19 15,0 0-5-15,-1 2-7 16,4 2 5-16,2 2-1 16,4 1 0-16,1 2 1 15,3-1-3-15,0 1 4 16,0 1 5-16,4 2-5 15,7 3-6-15,2 2 10 16,5 1-3-16,-2 1-2 16,5 0 2-16,-1-7 2 15,2-5-5-15,0-3 3 0,2-7-5 16,1-6-1-16,0-4-10 16,0-1 8-16,2-7-1 15,1-3 2-15,5-3 10 16,1-3-6-16,4-3 5 15,0-5 4-15,1-3-1 16,0 0 3-16,-1 0-8 16,-3-3-3-16,-4-2-4 15,1-2 3-15,-3 0-6 16,-2 0-5-16,-4 1 5 16,2-1-5-16,-1 0 0 15,-2 0 6-15,3-1 1 0,-2-1-8 16,-1-2 6-16,2 0 0 15,0-2 1-15,-3-1-6 16,1-3 10-16,0 0-4 16,-2-3 5-16,1-1-11 15,-2-3 8-15,-2 0-3 16,-3-2 3-16,-3-1 0 16,-3 2 0-16,-4 0 7 15,0-3-7-15,-3 1-2 16,-1-3 2-16,0-2-7 15,0-1 4-15,0-1-6 16,-2 0 1-16,-2-3-1 16,1 0 3-16,0-1-3 15,-2 2 0-15,1-1 1 0,2 1-1 16,0-3 2-16,-1-1-2 16,0-2-1-16,2-1 1 15,-1 3 0-15,0 0 0 16,0 5 0-16,1 1-1 15,-2 3 1-15,0 2 1 16,-3-1 0-16,3 1 0 16,-5 2 0-16,1-3-1 15,-2 2 6-15,-2-2-5 16,-2-1 0-16,1 2 5 16,-4 0 0-16,1 2 0 15,-3 4-5-15,4 2 11 0,-2 4-11 16,1 3 5-1,3 3-4-15,-1 0-1 0,-2 2 0 16,4 1 0-16,-1 2 0 16,-2 0 1-16,0 2-1 15,-2-1 0-15,-1 4-1 16,-4 0 0-16,-1 1 0 16,-3 0-1-16,-5 0-1 15,-1 6 1-15,-4 3-7 16,1 2-8-16,4 0-6 15,3 0-23-15,9 0-36 16,5 1-47-16,13 1-110 16,0-3-337-16,6-3-297 0</inkml:trace>
  <inkml:trace contextRef="#ctx0" brushRef="#br0" timeOffset="23513.706">3622 9779 204 0,'0'0'96'0,"0"0"-68"16,0 0-18-16,0 0 3 15,0 0 20-15,0 0 30 16,0-61-14-16,0 53 31 16,-2-1-21-16,-4 2-20 15,-1 2-10-15,1-2-3 0,-3 5 6 16,-3-1-1-16,-1 2-22 15,-7 1 10-15,-4 0-11 16,-6 0 4-16,-5 0-6 16,-1 9 7-16,-3 0 13 15,-3 6-12-15,-2-1 5 16,0 3-9-16,0 0 7 16,-2 3 1-16,2 2-5 15,-2-2 0-15,0 5-5 16,1-1 1-16,-5 2 3 15,4 2-1-15,-1 1 4 16,-1 1-2-16,2 0-3 16,1 2-3-16,3 1 2 0,3 0-8 15,5 1 9 1,-1-1 2-16,6 4-3 0,2 3 2 16,3 4 8-1,-1 7-2-15,-3 18-4 0,4-6 3 16,3 6 2-16,-3 0 8 15,11-10-3-15,-1 18-4 16,5 8-5-16,9 15 4 16,0 3-7-16,12-6 2 15,12-6 3-15,3-6 4 16,4 3-5-16,2-1-2 16,1 1-1-16,-1-15-5 15,-6-14 0-15,0-15 2 16,-2-11-3-16,9 8 5 15,7 3 2-15,9 3 0 0,4-2 5 16,3-4-2-16,3-1 0 16,5-3 6-16,-1-4-5 15,3 0-1-15,4-5-1 16,12 0-5-16,11 3-9 16,-6-6 11-16,-8-5-6 15,-14-1 0-15,-8-3 2 16,6 1-2-16,23 2-4 15,11 2 6-15,16 0 4 16,4-3-2-16,-6-7 0 16,-5-7 9-16,-9-4-3 15,5 0-4-15,0-3-2 16,0-4-9-16,-4-3 12 0,-4 1-11 16,-1-2 15-16,-3-2-9 15,0-2 5-15,0-2-12 16,-5-4 8-16,4-2 2 15,0-3-2-15,-1-2 14 16,-1-4-2-16,0-2-9 16,-11 5-2-16,-17 3-1 15,-15 4 4-15,-3-2-12 16,5-6 21-16,7-6-13 16,6-7 0-16,-6-1 0 15,-1-3-2-15,-4-6 5 16,2-13-11-16,-5-18 5 15,-7 7 6-15,-9 4-11 16,-8 10 7-16,-11 10-7 0,4-7 5 16,-3-10-5-16,-5 2 9 15,-7-12-9-15,0-9-1 16,-6 7 0-16,-6 12-2 16,-4 9 2-16,-1 12 0 15,-6-5 0-15,-4-6 0 16,-7-2 1-16,-4 5-1 15,-5 1 0-15,0 0 0 16,-8 7 0-16,1 4 2 16,-3 3-1-16,-1 6 5 15,-1 4-4-15,0 1-1 16,-5 4 1-16,-4 2 5 16,2 2-6-16,-4 1 0 15,2 3 0-15,-2-1-1 0,3 1 1 16,-1 2 0-16,0-2 0 15,-3-1 0-15,3 2-1 16,0 0-2-16,1-1 2 16,0 4 0-16,4 3 0 15,-1 0 0-15,-1 5-1 16,1 2 1-16,-5 2-1 16,-3 3 0-16,-4 0 0 15,-2 0 1-15,-3 0 1 16,2 0 0-16,-2 0-1 15,-12 0 1-15,-12 0 0 16,10 0 0-16,12 0 0 0,12 0-1 16,15 0 0-1,-8 0 0-15,-1 0 0 0,4 0 0 16,7 0 0-16,8 3 0 16,9-1 0-16,8 0 0 15,4-1 0-15,7 2-1 16,3 1 0-16,0 3-20 15,5 5-19-15,-4 7-15 16,-1 6-22-16,2 9-61 16,-1 24-66-16,5-5-97 15,-1-11-334-15</inkml:trace>
</inkml:ink>
</file>

<file path=ppt/ink/ink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11.375" units="1/deg"/>
          <inkml:channelProperty channel="T" name="resolution" value="1" units="1/dev"/>
        </inkml:channelProperties>
      </inkml:inkSource>
      <inkml:timestamp xml:id="ts0" timeString="2022-02-27T05:48:16.539"/>
    </inkml:context>
    <inkml:brush xml:id="br0">
      <inkml:brushProperty name="width" value="0.05292" units="cm"/>
      <inkml:brushProperty name="height" value="0.05292" units="cm"/>
      <inkml:brushProperty name="color" value="#FF0000"/>
    </inkml:brush>
  </inkml:definitions>
  <inkml:trace contextRef="#ctx0" brushRef="#br0">17522 12120 783 0,'0'0'119'0,"0"0"-92"16,0 0-27-16,0 0-6 15,0 0 1-15,0 0 3 16,27 6 2-16,-9 11-32 16,-1 2-85-16,0 1-91 0</inkml:trace>
  <inkml:trace contextRef="#ctx0" brushRef="#br0" timeOffset="4856.4911">10582 7407 576 0,'0'0'110'0,"0"0"-51"15,0 0 34-15,0 0-10 16,0 0-23-16,0 0-4 15,0 0-11-15,103-33-13 16,-66 28-11-16,3 0-14 16,0 1-5-16,0 1-4 15,-4 2-39-15,-1 1-99 0,-10 0-78 16,-11 0-172-16</inkml:trace>
  <inkml:trace contextRef="#ctx0" brushRef="#br0" timeOffset="5029.4388">10617 7536 491 0,'0'0'89'15,"0"0"-61"-15,0 0 3 16,0 0 43-16,0 0 15 16,0 0 20-16,127 17-49 15,-64-30-60-15,33-7-23 0,-16 0-146 16,-20 3-196-16</inkml:trace>
  <inkml:trace contextRef="#ctx0" brushRef="#br0" timeOffset="5283.5739">11026 7190 732 0,'0'0'95'0,"0"0"-46"15,0 0 9-15,0 0-47 16,0 0 37-16,0 0 43 16,108 17-8-16,-53 6-27 15,3 5-10-15,-3 3-9 0,-10 2-3 16,-9 1-9-16,-16-1-18 16,-15 0 8-16,-8 2-8 15,-41 9-7-15,-53 11-38 16,4-9-133-16,-3-8-325 0</inkml:trace>
  <inkml:trace contextRef="#ctx0" brushRef="#br0" timeOffset="12672.9222">7485 8858 160 0,'0'0'104'0,"0"0"-79"16,0 0-14-16,0 0 1 15,0 0 8-15,0 0 26 16,0 0 23-16,12-23-24 16,-9 19-15-16,-3 1-14 0,4 3 3 15,-1-3 8 1,2 2-6-16,2 1-4 0,1 0-7 16,4 0 2-16,1 0 5 15,3 0 10-15,3 0-1 16,1 4-3-16,3 1-12 15,2 1-1-15,0 1 3 16,4 0 0-16,1-2 5 16,1 3-2-16,3-5 2 15,2 3-7-15,1-1 4 16,2-1-7-16,4-2-6 16,1 2-1-16,3-1 6 15,3-2-7-15,2 2 1 16,1-2 0-16,4 2 0 15,1-1-1-15,-1 1 0 0,-1-3 1 16,0 0-1-16,-4 2 0 16,-4-2 0-16,-3 0 0 15,1 2 0-15,-2-2 0 16,-5 1 0-16,-3 2-1 16,-1-2 1-16,-5 2 0 15,5-1 0-15,-5 0 1 16,1-1-1-16,2 1 0 15,0 0 0-15,3-1 1 16,3 1-1-16,2-1 1 0,1 0-1 16,0 0 0-16,4 1 0 15,0-1 0-15,2 0 0 16,2-1 1-16,0 0-1 16,7 0 0-16,-2 2 1 15,-2-2-1-15,2 1 0 16,-3 1 0-16,6-2 7 15,0 0 14-15,3 2 3 16,5-2 4-16,1 0-2 16,4 0-8-16,-2 3 0 15,-5-1-8-15,2 2-9 16,-5 0 5-16,-5 3-5 16,0-2-1-16,-5 0 0 15,-2 2 0-15,2-1 2 16,-1 0-2-16,-2 1 1 0,1-1 0 15,-3-1 0-15,2 1 0 16,2-1 9-16,0-1 1 16,0-2-3-16,1-1 8 15,-1-1-1-15,2 0 2 16,0 0 0-16,0 0-1 16,2-1 2-16,-1-3-5 15,1 1-3-15,-3 1-9 16,0-2 7-16,-1 3-7 15,0-2 0-15,2 0 12 16,0 1-7-16,3-2 1 16,-1-1 1-16,1 1 2 15,1 0 0-15,1-1 6 0,-3-1 0 16,4 1-6 0,-2-1 0-16,0 3-1 0,1-4-8 15,-1 3 9-15,-2 0-9 16,-3-1 0-16,0 0 1 15,-1 1-1-15,-3-3 9 16,-1 1-9-16,0 1 1 16,-2-1-1-16,0 1 1 15,-1 2-1-15,-1-2 6 16,-1 0-7-16,0 1 2 16,1-2-1-16,-4 1 0 15,3 1 9-15,-1-1-8 16,-1 0 5-16,1 1 2 15,-3 1 4-15,1 1-7 16,-2-1 4-16,-2-1-10 0,-3 2 1 16,-1-1 1-16,-1 2 6 15,-3-2-6-15,0 2 4 16,-4-4-5-16,0 3 8 16,-1-3-3-16,-1 1 2 15,3 0-6-15,-1 0 8 16,0 1 2-16,-1-1-2 15,1 1-9-15,-3 0 1 16,2 1 8-16,0-3-1 16,-1 3-8-16,0-1 8 15,1 1-8-15,0 0 6 0,2 2-5 16,-1-3 4-16,-1 3-5 16,1-2 0-16,2 2-1 15,-2 0 1-15,-1-2 0 16,2 2 0-16,-3-1 0 15,-3 1 0-15,1-2 6 16,-3 1-6-16,0-2 5 16,-5 0-4-16,2 0 9 15,-2 1 1-15,1-3-2 16,1 0 6-16,-2-2-4 16,1 1-6-16,-1-1 1 15,1-2 0-15,-4 1 5 0,3-1-11 16,-2-2 12-1,0 0-12-15,-2-3 0 0,1 0 8 16,-1-1-2 0,-2-1-7-16,-1-1 2 0,-2 1-1 15,-1-1-1-15,0 1 9 16,0-1-7-16,0-2 6 16,0 1-7-16,-1-1 0 15,-6 0 5-15,1-1 1 16,-4 0-6-16,-1-1-1 15,-1-1 1-15,-4-2 0 16,-4-1-1-16,1 2 1 16,-5 0-1-16,-1 0 0 15,1 2 0-15,-2 1 1 16,2 4-1-16,-2 0 0 0,0 1 0 16,-2 4-1-16,-2-1 1 15,0 2-1-15,-1 0 0 16,0 3 0-16,-1 0 0 15,-1 2 1-15,-2-1 0 16,-4-1-1-16,0 4 0 16,-1-1-1-16,-3 0 1 15,2-1-1-15,1 1 1 16,-1 1 0-16,2 0 1 16,1 0 2-16,-1 1-2 15,-2 0 0-15,-1 1-1 16,-3 1 1-16,-1-2 0 15,-2 1-2-15,2-1 1 16,-3 0 1-16,4-3-2 0,-2 1 1 16,4 0 0-16,-1-1 0 15,0 0 0-15,-3 1 0 16,-1 0 0-16,-3 1 0 16,1 2-1-16,0-1 1 15,-2 1-1-15,-1-1-6 16,3 2 8-16,0 0-1 15,1 0 0-15,2 0 1 16,1 0-2-16,3 0 1 16,-2 0-1-16,0 0 0 15,-2 0 1-15,2 0-4 0,-4 0 4 16,-2 0-4 0,-5 0-6-16,-2 0-4 15,-4 0-1-15,0-3 6 16,0 1 3-16,4-3 1 0,3 3 6 15,4-3-1-15,4 2 0 16,5-4 1-16,0 2-1 16,0 0 0-16,-1-3 1 15,1 2-1-15,-1-2 0 16,-2 4-1-16,0 2 2 16,0 1-1-16,-4 1 1 15,1 0-1-15,-2 0 0 16,-3 0 0-16,1 0-1 15,-2 0-5-15,-2 0 6 16,-1 0 1-16,1 0-1 16,-4 0-6-16,3 0 7 0,2 0 0 15,-2-1 0 1,2-1 0-16,2 0 0 0,3-1 0 16,2-1 0-16,-1 1-1 15,0-2 0-15,-2 3 0 16,1-2 1-16,-4 1 0 15,0-2 0-15,-4 2 0 16,-1-1-1-16,-1-1 1 16,0 1 0-16,-1 2 0 15,3-1 1-15,0 3 0 16,1 0 4-16,-1 0-5 0,1 0 0 16,-1 0 0-16,-2 3-1 15,2 0 1 1,0 4-1-16,0-2 0 0,1 0 1 15,-1 2 0-15,0 0-1 16,0 1 0-16,1-1 1 16,0 1 0-16,-1 2 0 15,-2-3 0-15,-1 3-1 16,0-3 1-16,-2 3 0 16,2-4 0-16,0 2 0 15,1-3 1-15,0 1-1 16,1-1 0-16,1-1 6 15,-2-1-6-15,0 0 0 16,1 0-1-16,-2-2 1 16,1 0 0-16,3-1 0 0,-2 2 0 15,-1-2 0-15,0 0 1 16,1 0 0-16,-2 0 1 16,-2 0-1-16,-3 0-1 15,-1 0 1-15,-1 0-1 16,-1 0 1-16,5 0 0 15,1 0 0-15,2 0 0 16,4 1-1-16,2 1 1 16,6-1-1-16,1 0 0 15,6 2 0-15,2-3 0 16,1 0-1-16,1 0 2 16,5 2-1-16,-4-2 0 15,2 0 0-15,-2 0 0 16,1 0 0-16,-1 0 1 15,-2-6 0-15,0 0-1 0,0 1 2 16,-1-2-1-16,0 0 8 16,0 1-9-16,2 2 1 15,0 0 0-15,3 1 0 16,1 1 0-16,1 1 1 16,3 1-1-16,-1 0-1 15,3 0 2-15,-1 0-2 16,1 0 0-16,0 0 1 15,-2 3 1-15,2 2-2 16,-5 0 1-16,-6 1-1 16,-2 0 1-16,-5 2-1 15,0-2 0-15,0 4-1 16,4-3 1-16,5 3 0 0,3-1 1 16,4 1-1-1,6 0 0-15,-1 4 0 0,4 0-1 16,-2 4 1-16,1 2-1 15,-2 1-1-15,3 0 2 16,-1 2 0-16,4-1 0 16,-3 1-1-16,3 1 0 15,2 1 1-15,2-2 0 16,2 0 0-16,3-3-1 16,-1 2 0-16,4-3 1 0,0 1-2 15,0 0 1 1,4 0 0-16,2-2-1 0,0 1-5 15,0-1 6-15,0-1 0 16,8 0-1-16,7-1 2 16,0 0-1-16,4 0 0 15,2-1 0-15,6-1 0 16,3 0-1-16,3 0 1 16,7 0-7-16,0-2 8 15,2-1 0-15,1 0 7 16,-1-1-7-16,4 0 1 15,-6-1-1-15,-1 1 1 16,-2-2-1-16,-2-2 0 16,-5 4 0-16,4-3 1 15,-4 0 0-15,1-1-1 0,2-2-6 16,0 1 6-16,1 0 0 16,2-3 0-16,4 2 0 15,-1-1 1-15,0-2-1 16,-2 3 0-16,-1-1 0 15,1-1 0-15,-4 1 2 16,3 0-2-16,-5 0 1 16,2 0 0-16,1 0 0 15,2-1-1-15,-2-2-1 16,2 0 1-16,1 0-1 16,2 0 0-16,1 0-8 15,-1 0 9-15,-2-5-6 16,1 3 5-16,0-1 1 15,-4 0-1-15,-2 0-9 16,1 2 8-16,-3-3-9 0,-2 1 3 16,0-1 7-16,-1 1 0 15,0-1-6-15,-1-2 7 16,2 1 0-16,2-1 0 16,2-2-2-16,4-1 2 15,1 1-1-15,1-1 1 16,-2 3-2-16,-2 1 1 15,0 0 0-15,-1 4-6 16,-3 1 6-16,-5 0 0 16,1 0 0-16,-3 0 0 15,1 0-6-15,0 0 7 16,-2 3 1-16,2 0 1 16,2-2-1-16,-3 3 6 15,3-1-7-15,-2 3-1 16,0 0-1-16,-2 1 2 0,2-2 0 15,-3 1-1-15,1 0 1 16,0-2 0-16,-2-1 0 16,1 2 0-16,0 1 1 15,-2-1-1-15,2 1 1 16,0 2-1-16,0 1 1 16,1-1 6-16,-1 0-1 15,1 0 4-15,-1-1-9 16,0 1 5-16,-2-3-5 15,1 2 0-15,-1-3 1 0,-1 2 0 16,-1-2 4-16,2 0-5 16,-2-1 1-16,0 0 6 15,-2-1 1-15,2 1 0 16,-5-3 8-16,-1 0-6 16,-2 2-3-16,-5-2-2 15,2 0-5-15,-6 0 0 16,0 1-1-16,-16 8-45 15,-10-1-219-15,-13 1-518 0</inkml:trace>
  <inkml:trace contextRef="#ctx0" brushRef="#br0" timeOffset="26075.5596">15083 7257 192 0,'0'0'270'16,"0"0"-204"-16,0 0-50 15,101 76-7-15,-72-43-8 16,-8 4-1-16,-8 4 0 16,-10 2 0-16,-3 6 16 15,-16 5 9-15,-17 13 16 16,-16 22 19-16,-18 21 16 0,-2 6-8 16,5-6-20-16,12-10-8 15,13-13-5-15,11-15-6 16,8-18-3-16,11-13 0 15,5-9-9-15,4 0-1 16,0 4-2-16,8 0-1 16,15-5 0-16,4-10-12 15,7-6 17-15,5-11-18 16,4-4 14-16,-2-3 14 16,-4-13-11-16,-6 1-5 15,-5 2 5-15,-10 3-4 16,-9 5 10-16,-5 5 2 15,-2 0-25-15,0 9-5 16,0 21 5-16,0 26 65 16,-3 33-10-16,0 40 7 0,3 23 27 15,0 17-3-15,0 1 6 16,3-13-12-16,3-2-8 16,1-8-18-16,1-1 0 15,-5-4 13-15,0-6-18 16,-3-4-3-16,0-10-11 15,0-10 0-15,0-14-5 16,-10-8-5-16,-6-7-3 16,-1-13 2-16,3-15-2 15,-1-12-7-15,2-2 9 16,-5 2-9-16,0 4-4 16,-4 2-3-16,2-6-7 15,2-7 0-15,4-7 1 16,0-7-1-16,8-8-1 15,0-6 2-15,2-6 5 0,-1-2 7 16,-2-2-4-16,-6-11-3 16,-6-6-5-16,-5-3-1 15,-3 1 0-15,-3 1 0 16,0 3-1-16,-2 4 0 16,-2 2 0-16,-4 5-1 15,1 0-5-15,-3 2 0 16,4 3-3-16,2 1-3 15,2 0-19-15,3 0-33 16,0 3-53-16,-8 24-58 0,9-5-160 16,1 1-434-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r>
              <a:rPr lang="en-US"/>
              <a:t>Lecture-1</a:t>
            </a:r>
          </a:p>
        </p:txBody>
      </p:sp>
      <p:sp>
        <p:nvSpPr>
          <p:cNvPr id="3481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fld id="{2B1E8206-5749-452C-870E-52CFAFB5846C}" type="datetimeFigureOut">
              <a:rPr lang="en-US" smtClean="0"/>
              <a:pPr>
                <a:defRPr/>
              </a:pPr>
              <a:t>2/27/2022</a:t>
            </a:fld>
            <a:endParaRPr lang="en-US"/>
          </a:p>
        </p:txBody>
      </p:sp>
      <p:sp>
        <p:nvSpPr>
          <p:cNvPr id="573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482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82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defRPr>
            </a:lvl1pPr>
          </a:lstStyle>
          <a:p>
            <a:pPr>
              <a:defRPr/>
            </a:pPr>
            <a:fld id="{29515144-DAD1-4D30-BCF8-73F71ACED815}" type="slidenum">
              <a:rPr lang="en-US"/>
              <a:pPr>
                <a:defRPr/>
              </a:pPr>
              <a:t>‹#›</a:t>
            </a:fld>
            <a:endParaRPr lang="en-US"/>
          </a:p>
        </p:txBody>
      </p:sp>
    </p:spTree>
    <p:extLst>
      <p:ext uri="{BB962C8B-B14F-4D97-AF65-F5344CB8AC3E}">
        <p14:creationId xmlns:p14="http://schemas.microsoft.com/office/powerpoint/2010/main" val="1143769575"/>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
        <p:cNvGrpSpPr/>
        <p:nvPr/>
      </p:nvGrpSpPr>
      <p:grpSpPr>
        <a:xfrm>
          <a:off x="0" y="0"/>
          <a:ext cx="0" cy="0"/>
          <a:chOff x="0" y="0"/>
          <a:chExt cx="0" cy="0"/>
        </a:xfrm>
      </p:grpSpPr>
      <p:sp>
        <p:nvSpPr>
          <p:cNvPr id="50" name="Google Shape;50;g7597f18d1e_0_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51" name="Google Shape;51;g7597f18d1e_0_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0219770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14</a:t>
            </a:fld>
            <a:endParaRPr lang="en-US"/>
          </a:p>
        </p:txBody>
      </p:sp>
    </p:spTree>
    <p:extLst>
      <p:ext uri="{BB962C8B-B14F-4D97-AF65-F5344CB8AC3E}">
        <p14:creationId xmlns:p14="http://schemas.microsoft.com/office/powerpoint/2010/main" val="23950839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15</a:t>
            </a:fld>
            <a:endParaRPr lang="en-US"/>
          </a:p>
        </p:txBody>
      </p:sp>
    </p:spTree>
    <p:extLst>
      <p:ext uri="{BB962C8B-B14F-4D97-AF65-F5344CB8AC3E}">
        <p14:creationId xmlns:p14="http://schemas.microsoft.com/office/powerpoint/2010/main" val="17326155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17</a:t>
            </a:fld>
            <a:endParaRPr lang="en-US"/>
          </a:p>
        </p:txBody>
      </p:sp>
    </p:spTree>
    <p:extLst>
      <p:ext uri="{BB962C8B-B14F-4D97-AF65-F5344CB8AC3E}">
        <p14:creationId xmlns:p14="http://schemas.microsoft.com/office/powerpoint/2010/main" val="23721572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22</a:t>
            </a:fld>
            <a:endParaRPr lang="en-US"/>
          </a:p>
        </p:txBody>
      </p:sp>
    </p:spTree>
    <p:extLst>
      <p:ext uri="{BB962C8B-B14F-4D97-AF65-F5344CB8AC3E}">
        <p14:creationId xmlns:p14="http://schemas.microsoft.com/office/powerpoint/2010/main" val="30144729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CBBC79-3AD5-408B-8846-1D08DD759BA7}" type="slidenum">
              <a:rPr lang="en-US"/>
              <a:pPr/>
              <a:t>35</a:t>
            </a:fld>
            <a:endParaRPr lang="en-US"/>
          </a:p>
        </p:txBody>
      </p:sp>
      <p:sp>
        <p:nvSpPr>
          <p:cNvPr id="586754" name="Rectangle 2"/>
          <p:cNvSpPr>
            <a:spLocks noGrp="1" noRot="1" noChangeAspect="1" noChangeArrowheads="1" noTextEdit="1"/>
          </p:cNvSpPr>
          <p:nvPr>
            <p:ph type="sldImg"/>
          </p:nvPr>
        </p:nvSpPr>
        <p:spPr>
          <a:ln/>
        </p:spPr>
      </p:sp>
      <p:sp>
        <p:nvSpPr>
          <p:cNvPr id="5867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578989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1CA611-F91F-492D-8D84-417D07C771FD}" type="slidenum">
              <a:rPr lang="en-US"/>
              <a:pPr/>
              <a:t>36</a:t>
            </a:fld>
            <a:endParaRPr lang="en-US"/>
          </a:p>
        </p:txBody>
      </p:sp>
      <p:sp>
        <p:nvSpPr>
          <p:cNvPr id="587778" name="Rectangle 2"/>
          <p:cNvSpPr>
            <a:spLocks noGrp="1" noRot="1" noChangeAspect="1" noChangeArrowheads="1" noTextEdit="1"/>
          </p:cNvSpPr>
          <p:nvPr>
            <p:ph type="sldImg"/>
          </p:nvPr>
        </p:nvSpPr>
        <p:spPr>
          <a:ln/>
        </p:spPr>
      </p:sp>
      <p:sp>
        <p:nvSpPr>
          <p:cNvPr id="5877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635262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5"/>
        <p:cNvGrpSpPr/>
        <p:nvPr/>
      </p:nvGrpSpPr>
      <p:grpSpPr>
        <a:xfrm>
          <a:off x="0" y="0"/>
          <a:ext cx="0" cy="0"/>
          <a:chOff x="0" y="0"/>
          <a:chExt cx="0" cy="0"/>
        </a:xfrm>
      </p:grpSpPr>
      <p:sp>
        <p:nvSpPr>
          <p:cNvPr id="396" name="Google Shape;396;g7cd0961f79_0_4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397" name="Google Shape;397;g7cd0961f79_0_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4621125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3"/>
        <p:cNvGrpSpPr/>
        <p:nvPr/>
      </p:nvGrpSpPr>
      <p:grpSpPr>
        <a:xfrm>
          <a:off x="0" y="0"/>
          <a:ext cx="0" cy="0"/>
          <a:chOff x="0" y="0"/>
          <a:chExt cx="0" cy="0"/>
        </a:xfrm>
      </p:grpSpPr>
      <p:sp>
        <p:nvSpPr>
          <p:cNvPr id="404" name="Google Shape;404;g7cd0961f79_0_5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05" name="Google Shape;405;g7cd0961f79_0_5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9088592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1"/>
        <p:cNvGrpSpPr/>
        <p:nvPr/>
      </p:nvGrpSpPr>
      <p:grpSpPr>
        <a:xfrm>
          <a:off x="0" y="0"/>
          <a:ext cx="0" cy="0"/>
          <a:chOff x="0" y="0"/>
          <a:chExt cx="0" cy="0"/>
        </a:xfrm>
      </p:grpSpPr>
      <p:sp>
        <p:nvSpPr>
          <p:cNvPr id="412" name="Google Shape;412;g7cd0961f79_0_6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13" name="Google Shape;413;g7cd0961f79_0_6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3056512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9"/>
        <p:cNvGrpSpPr/>
        <p:nvPr/>
      </p:nvGrpSpPr>
      <p:grpSpPr>
        <a:xfrm>
          <a:off x="0" y="0"/>
          <a:ext cx="0" cy="0"/>
          <a:chOff x="0" y="0"/>
          <a:chExt cx="0" cy="0"/>
        </a:xfrm>
      </p:grpSpPr>
      <p:sp>
        <p:nvSpPr>
          <p:cNvPr id="420" name="Google Shape;420;g7cd0961f79_0_6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21" name="Google Shape;421;g7cd0961f79_0_6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5460858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6dfb2e5882_0_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58" name="Google Shape;58;g6dfb2e5882_0_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1881545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7"/>
        <p:cNvGrpSpPr/>
        <p:nvPr/>
      </p:nvGrpSpPr>
      <p:grpSpPr>
        <a:xfrm>
          <a:off x="0" y="0"/>
          <a:ext cx="0" cy="0"/>
          <a:chOff x="0" y="0"/>
          <a:chExt cx="0" cy="0"/>
        </a:xfrm>
      </p:grpSpPr>
      <p:sp>
        <p:nvSpPr>
          <p:cNvPr id="428" name="Google Shape;428;g7cd0961f79_0_8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29" name="Google Shape;429;g7cd0961f79_0_8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2447315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5"/>
        <p:cNvGrpSpPr/>
        <p:nvPr/>
      </p:nvGrpSpPr>
      <p:grpSpPr>
        <a:xfrm>
          <a:off x="0" y="0"/>
          <a:ext cx="0" cy="0"/>
          <a:chOff x="0" y="0"/>
          <a:chExt cx="0" cy="0"/>
        </a:xfrm>
      </p:grpSpPr>
      <p:sp>
        <p:nvSpPr>
          <p:cNvPr id="436" name="Google Shape;436;g7cd0961f79_0_9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37" name="Google Shape;437;g7cd0961f79_0_9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8687005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4"/>
        <p:cNvGrpSpPr/>
        <p:nvPr/>
      </p:nvGrpSpPr>
      <p:grpSpPr>
        <a:xfrm>
          <a:off x="0" y="0"/>
          <a:ext cx="0" cy="0"/>
          <a:chOff x="0" y="0"/>
          <a:chExt cx="0" cy="0"/>
        </a:xfrm>
      </p:grpSpPr>
      <p:sp>
        <p:nvSpPr>
          <p:cNvPr id="445" name="Google Shape;445;g7cd0961f79_0_9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46" name="Google Shape;446;g7cd0961f79_0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3524653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7"/>
        <p:cNvGrpSpPr/>
        <p:nvPr/>
      </p:nvGrpSpPr>
      <p:grpSpPr>
        <a:xfrm>
          <a:off x="0" y="0"/>
          <a:ext cx="0" cy="0"/>
          <a:chOff x="0" y="0"/>
          <a:chExt cx="0" cy="0"/>
        </a:xfrm>
      </p:grpSpPr>
      <p:sp>
        <p:nvSpPr>
          <p:cNvPr id="468" name="Google Shape;468;g7cd0961f79_0_13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69" name="Google Shape;469;g7cd0961f79_0_13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8843476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4"/>
        <p:cNvGrpSpPr/>
        <p:nvPr/>
      </p:nvGrpSpPr>
      <p:grpSpPr>
        <a:xfrm>
          <a:off x="0" y="0"/>
          <a:ext cx="0" cy="0"/>
          <a:chOff x="0" y="0"/>
          <a:chExt cx="0" cy="0"/>
        </a:xfrm>
      </p:grpSpPr>
      <p:sp>
        <p:nvSpPr>
          <p:cNvPr id="475" name="Google Shape;475;p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476" name="Google Shape;476;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0497888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noTextEdit="1"/>
          </p:cNvSpPr>
          <p:nvPr>
            <p:ph type="sldImg"/>
          </p:nvPr>
        </p:nvSpPr>
        <p:spPr>
          <a:ln/>
        </p:spPr>
      </p:sp>
      <p:sp>
        <p:nvSpPr>
          <p:cNvPr id="2048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6989079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
        <p:cNvGrpSpPr/>
        <p:nvPr/>
      </p:nvGrpSpPr>
      <p:grpSpPr>
        <a:xfrm>
          <a:off x="0" y="0"/>
          <a:ext cx="0" cy="0"/>
          <a:chOff x="0" y="0"/>
          <a:chExt cx="0" cy="0"/>
        </a:xfrm>
      </p:grpSpPr>
      <p:sp>
        <p:nvSpPr>
          <p:cNvPr id="65" name="Google Shape;65;g6dfb2e5882_0_1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66" name="Google Shape;66;g6dfb2e5882_0_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7183204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
        <p:cNvGrpSpPr/>
        <p:nvPr/>
      </p:nvGrpSpPr>
      <p:grpSpPr>
        <a:xfrm>
          <a:off x="0" y="0"/>
          <a:ext cx="0" cy="0"/>
          <a:chOff x="0" y="0"/>
          <a:chExt cx="0" cy="0"/>
        </a:xfrm>
      </p:grpSpPr>
      <p:sp>
        <p:nvSpPr>
          <p:cNvPr id="73" name="Google Shape;73;g6dfb2e5882_0_2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74" name="Google Shape;74;g6dfb2e5882_0_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7322646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
        <p:cNvGrpSpPr/>
        <p:nvPr/>
      </p:nvGrpSpPr>
      <p:grpSpPr>
        <a:xfrm>
          <a:off x="0" y="0"/>
          <a:ext cx="0" cy="0"/>
          <a:chOff x="0" y="0"/>
          <a:chExt cx="0" cy="0"/>
        </a:xfrm>
      </p:grpSpPr>
      <p:sp>
        <p:nvSpPr>
          <p:cNvPr id="81" name="Google Shape;81;g7cbfc09f93_0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endParaRPr dirty="0"/>
          </a:p>
        </p:txBody>
      </p:sp>
      <p:sp>
        <p:nvSpPr>
          <p:cNvPr id="82" name="Google Shape;82;g7cbfc09f93_0_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3401735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5"/>
        <p:cNvGrpSpPr/>
        <p:nvPr/>
      </p:nvGrpSpPr>
      <p:grpSpPr>
        <a:xfrm>
          <a:off x="0" y="0"/>
          <a:ext cx="0" cy="0"/>
          <a:chOff x="0" y="0"/>
          <a:chExt cx="0" cy="0"/>
        </a:xfrm>
      </p:grpSpPr>
      <p:sp>
        <p:nvSpPr>
          <p:cNvPr id="106" name="Google Shape;106;g7cbfc09f93_0_2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107" name="Google Shape;107;g7cbfc09f93_0_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749975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
        <p:cNvGrpSpPr/>
        <p:nvPr/>
      </p:nvGrpSpPr>
      <p:grpSpPr>
        <a:xfrm>
          <a:off x="0" y="0"/>
          <a:ext cx="0" cy="0"/>
          <a:chOff x="0" y="0"/>
          <a:chExt cx="0" cy="0"/>
        </a:xfrm>
      </p:grpSpPr>
      <p:sp>
        <p:nvSpPr>
          <p:cNvPr id="116" name="Google Shape;116;g7cbfc09f93_0_3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117" name="Google Shape;117;g7cbfc09f93_0_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5282251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
        <p:cNvGrpSpPr/>
        <p:nvPr/>
      </p:nvGrpSpPr>
      <p:grpSpPr>
        <a:xfrm>
          <a:off x="0" y="0"/>
          <a:ext cx="0" cy="0"/>
          <a:chOff x="0" y="0"/>
          <a:chExt cx="0" cy="0"/>
        </a:xfrm>
      </p:grpSpPr>
      <p:sp>
        <p:nvSpPr>
          <p:cNvPr id="125" name="Google Shape;125;g7cc3e9f2bf_0_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126" name="Google Shape;126;g7cc3e9f2bf_0_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93902826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9.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 Id="rId4" Type="http://schemas.openxmlformats.org/officeDocument/2006/relationships/image" Target="../media/image12.png"/></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 name="Rectangle 2"/>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dirty="0">
              <a:solidFill>
                <a:prstClr val="white"/>
              </a:solidFill>
              <a:latin typeface="Arial" pitchFamily="34" charset="0"/>
              <a:cs typeface="Arial" pitchFamily="34" charset="0"/>
            </a:endParaRPr>
          </a:p>
        </p:txBody>
      </p:sp>
      <p:sp>
        <p:nvSpPr>
          <p:cNvPr id="4" name="Rectangle 3"/>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5" name="Rectangle 4"/>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7"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8" name="TextBox 7"/>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9" name="TextBox 8"/>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1"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grpSp>
        <p:nvGrpSpPr>
          <p:cNvPr id="4" name="Group 19"/>
          <p:cNvGrpSpPr>
            <a:grpSpLocks/>
          </p:cNvGrpSpPr>
          <p:nvPr/>
        </p:nvGrpSpPr>
        <p:grpSpPr bwMode="auto">
          <a:xfrm>
            <a:off x="0" y="1295400"/>
            <a:ext cx="7010400" cy="46038"/>
            <a:chOff x="1905000" y="6553200"/>
            <a:chExt cx="7010400" cy="45719"/>
          </a:xfrm>
        </p:grpSpPr>
        <p:sp>
          <p:nvSpPr>
            <p:cNvPr id="5" name="Rectangle 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24"/>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Vertical Title and Text">
    <p:spTree>
      <p:nvGrpSpPr>
        <p:cNvPr id="1" name=""/>
        <p:cNvGrpSpPr/>
        <p:nvPr/>
      </p:nvGrpSpPr>
      <p:grpSpPr>
        <a:xfrm>
          <a:off x="0" y="0"/>
          <a:ext cx="0" cy="0"/>
          <a:chOff x="0" y="0"/>
          <a:chExt cx="0" cy="0"/>
        </a:xfrm>
      </p:grpSpPr>
      <p:grpSp>
        <p:nvGrpSpPr>
          <p:cNvPr id="4" name="Group 7"/>
          <p:cNvGrpSpPr>
            <a:grpSpLocks/>
          </p:cNvGrpSpPr>
          <p:nvPr/>
        </p:nvGrpSpPr>
        <p:grpSpPr bwMode="auto">
          <a:xfrm rot="5400000">
            <a:off x="5006182" y="2567781"/>
            <a:ext cx="5181600" cy="46037"/>
            <a:chOff x="1905000" y="6553200"/>
            <a:chExt cx="7010400" cy="45719"/>
          </a:xfrm>
        </p:grpSpPr>
        <p:sp>
          <p:nvSpPr>
            <p:cNvPr id="5" name="Rectangle 4"/>
            <p:cNvSpPr/>
            <p:nvPr/>
          </p:nvSpPr>
          <p:spPr>
            <a:xfrm>
              <a:off x="4267574" y="6553200"/>
              <a:ext cx="2328209"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574"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userDrawn="1"/>
          </p:nvSpPr>
          <p:spPr>
            <a:xfrm>
              <a:off x="6587191" y="6553200"/>
              <a:ext cx="2328209"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0" descr="Picture 7.png"/>
          <p:cNvPicPr>
            <a:picLocks noChangeAspect="1"/>
          </p:cNvPicPr>
          <p:nvPr/>
        </p:nvPicPr>
        <p:blipFill>
          <a:blip r:embed="rId2" cstate="print"/>
          <a:srcRect l="5336" t="1923"/>
          <a:stretch>
            <a:fillRect/>
          </a:stretch>
        </p:blipFill>
        <p:spPr bwMode="auto">
          <a:xfrm>
            <a:off x="-7938" y="381000"/>
            <a:ext cx="692151" cy="2193925"/>
          </a:xfrm>
          <a:prstGeom prst="rect">
            <a:avLst/>
          </a:prstGeom>
          <a:noFill/>
          <a:ln w="9525">
            <a:noFill/>
            <a:miter lim="800000"/>
            <a:headEnd/>
            <a:tailEnd/>
          </a:ln>
        </p:spPr>
      </p:pic>
      <p:sp>
        <p:nvSpPr>
          <p:cNvPr id="10" name="TextBox 9"/>
          <p:cNvSpPr txBox="1"/>
          <p:nvPr/>
        </p:nvSpPr>
        <p:spPr>
          <a:xfrm rot="5400000">
            <a:off x="-2794793" y="3809206"/>
            <a:ext cx="5867400" cy="230187"/>
          </a:xfrm>
          <a:prstGeom prst="rect">
            <a:avLst/>
          </a:prstGeom>
          <a:noFill/>
        </p:spPr>
        <p:txBody>
          <a:bodyPr>
            <a:spAutoFit/>
          </a:bodyPr>
          <a:lstStyle/>
          <a:p>
            <a:pPr algn="r">
              <a:defRPr/>
            </a:pPr>
            <a:r>
              <a:rPr lang="en-US" sz="900" b="1" dirty="0">
                <a:solidFill>
                  <a:srgbClr val="101141"/>
                </a:solidFill>
                <a:latin typeface="Arial"/>
                <a:cs typeface="Arial"/>
              </a:rPr>
              <a:t>BITS </a:t>
            </a:r>
            <a:r>
              <a:rPr lang="en-US" sz="9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a:xfrm>
            <a:off x="1219200" y="38100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Content Placeholder 18"/>
          <p:cNvSpPr>
            <a:spLocks noGrp="1"/>
          </p:cNvSpPr>
          <p:nvPr>
            <p:ph sz="quarter" idx="10"/>
          </p:nvPr>
        </p:nvSpPr>
        <p:spPr>
          <a:xfrm rot="5400000">
            <a:off x="5410200" y="2743200"/>
            <a:ext cx="58674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1_Title and Content">
  <p:cSld name="1_Title and Content">
    <p:spTree>
      <p:nvGrpSpPr>
        <p:cNvPr id="1" name="Shape 18"/>
        <p:cNvGrpSpPr/>
        <p:nvPr/>
      </p:nvGrpSpPr>
      <p:grpSpPr>
        <a:xfrm>
          <a:off x="0" y="0"/>
          <a:ext cx="0" cy="0"/>
          <a:chOff x="0" y="0"/>
          <a:chExt cx="0" cy="0"/>
        </a:xfrm>
      </p:grpSpPr>
      <p:pic>
        <p:nvPicPr>
          <p:cNvPr id="19" name="Google Shape;19;p7"/>
          <p:cNvPicPr preferRelativeResize="0"/>
          <p:nvPr/>
        </p:nvPicPr>
        <p:blipFill rotWithShape="1">
          <a:blip r:embed="rId2">
            <a:alphaModFix amt="50000"/>
          </a:blip>
          <a:srcRect l="177" t="-542" r="176" b="-537"/>
          <a:stretch/>
        </p:blipFill>
        <p:spPr>
          <a:xfrm>
            <a:off x="3563108" y="2223656"/>
            <a:ext cx="2017786" cy="2729344"/>
          </a:xfrm>
          <a:prstGeom prst="rect">
            <a:avLst/>
          </a:prstGeom>
          <a:noFill/>
          <a:ln>
            <a:noFill/>
          </a:ln>
        </p:spPr>
      </p:pic>
      <p:pic>
        <p:nvPicPr>
          <p:cNvPr id="20" name="Google Shape;20;p7"/>
          <p:cNvPicPr preferRelativeResize="0"/>
          <p:nvPr/>
        </p:nvPicPr>
        <p:blipFill rotWithShape="1">
          <a:blip r:embed="rId3">
            <a:alphaModFix/>
          </a:blip>
          <a:srcRect/>
          <a:stretch/>
        </p:blipFill>
        <p:spPr>
          <a:xfrm>
            <a:off x="0" y="6817420"/>
            <a:ext cx="9144000" cy="40580"/>
          </a:xfrm>
          <a:prstGeom prst="rect">
            <a:avLst/>
          </a:prstGeom>
          <a:noFill/>
          <a:ln>
            <a:noFill/>
          </a:ln>
        </p:spPr>
      </p:pic>
      <p:pic>
        <p:nvPicPr>
          <p:cNvPr id="21" name="Google Shape;21;p7"/>
          <p:cNvPicPr preferRelativeResize="0"/>
          <p:nvPr/>
        </p:nvPicPr>
        <p:blipFill rotWithShape="1">
          <a:blip r:embed="rId4">
            <a:alphaModFix/>
          </a:blip>
          <a:srcRect/>
          <a:stretch/>
        </p:blipFill>
        <p:spPr>
          <a:xfrm>
            <a:off x="0" y="160569"/>
            <a:ext cx="8001000" cy="764364"/>
          </a:xfrm>
          <a:prstGeom prst="rect">
            <a:avLst/>
          </a:prstGeom>
          <a:noFill/>
          <a:ln>
            <a:noFill/>
          </a:ln>
        </p:spPr>
      </p:pic>
      <p:sp>
        <p:nvSpPr>
          <p:cNvPr id="22" name="Google Shape;22;p7"/>
          <p:cNvSpPr txBox="1">
            <a:spLocks noGrp="1"/>
          </p:cNvSpPr>
          <p:nvPr>
            <p:ph type="title"/>
          </p:nvPr>
        </p:nvSpPr>
        <p:spPr>
          <a:xfrm>
            <a:off x="628650" y="160569"/>
            <a:ext cx="6991350" cy="764364"/>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lt1"/>
              </a:buClr>
              <a:buSzPts val="3200"/>
              <a:buFont typeface="Helvetica Neue"/>
              <a:buNone/>
              <a:defRPr sz="2400" b="1">
                <a:solidFill>
                  <a:schemeClr val="lt1"/>
                </a:solidFill>
                <a:latin typeface="Helvetica Neue"/>
                <a:ea typeface="Helvetica Neue"/>
                <a:cs typeface="Helvetica Neue"/>
                <a:sym typeface="Helvetica Neu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3" name="Google Shape;23;p7"/>
          <p:cNvSpPr txBox="1">
            <a:spLocks noGrp="1"/>
          </p:cNvSpPr>
          <p:nvPr>
            <p:ph type="body" idx="1"/>
          </p:nvPr>
        </p:nvSpPr>
        <p:spPr>
          <a:xfrm>
            <a:off x="643304" y="1600202"/>
            <a:ext cx="7620000" cy="2728913"/>
          </a:xfrm>
          <a:prstGeom prst="rect">
            <a:avLst/>
          </a:prstGeom>
          <a:noFill/>
          <a:ln>
            <a:noFill/>
          </a:ln>
        </p:spPr>
        <p:txBody>
          <a:bodyPr spcFirstLastPara="1" wrap="square" lIns="91425" tIns="45700" rIns="91425" bIns="45700" anchor="t" anchorCtr="0">
            <a:normAutofit/>
          </a:bodyPr>
          <a:lstStyle>
            <a:lvl1pPr marL="342900" lvl="0" indent="-257175" algn="l">
              <a:lnSpc>
                <a:spcPct val="90000"/>
              </a:lnSpc>
              <a:spcBef>
                <a:spcPts val="750"/>
              </a:spcBef>
              <a:spcAft>
                <a:spcPts val="0"/>
              </a:spcAft>
              <a:buClr>
                <a:schemeClr val="dk1"/>
              </a:buClr>
              <a:buSzPts val="1800"/>
              <a:buChar char="•"/>
              <a:defRPr sz="1350">
                <a:latin typeface="Helvetica Neue"/>
                <a:ea typeface="Helvetica Neue"/>
                <a:cs typeface="Helvetica Neue"/>
                <a:sym typeface="Helvetica Neue"/>
              </a:defRPr>
            </a:lvl1pPr>
            <a:lvl2pPr marL="685800" lvl="1" indent="-247650" algn="l">
              <a:lnSpc>
                <a:spcPct val="90000"/>
              </a:lnSpc>
              <a:spcBef>
                <a:spcPts val="375"/>
              </a:spcBef>
              <a:spcAft>
                <a:spcPts val="0"/>
              </a:spcAft>
              <a:buClr>
                <a:schemeClr val="dk1"/>
              </a:buClr>
              <a:buSzPts val="1600"/>
              <a:buChar char="•"/>
              <a:defRPr sz="1200">
                <a:latin typeface="Helvetica Neue"/>
                <a:ea typeface="Helvetica Neue"/>
                <a:cs typeface="Helvetica Neue"/>
                <a:sym typeface="Helvetica Neue"/>
              </a:defRPr>
            </a:lvl2pPr>
            <a:lvl3pPr marL="1028700" lvl="2" indent="-238125" algn="l">
              <a:lnSpc>
                <a:spcPct val="90000"/>
              </a:lnSpc>
              <a:spcBef>
                <a:spcPts val="375"/>
              </a:spcBef>
              <a:spcAft>
                <a:spcPts val="0"/>
              </a:spcAft>
              <a:buClr>
                <a:schemeClr val="dk1"/>
              </a:buClr>
              <a:buSzPts val="1400"/>
              <a:buChar char="•"/>
              <a:defRPr sz="1050">
                <a:latin typeface="Helvetica Neue"/>
                <a:ea typeface="Helvetica Neue"/>
                <a:cs typeface="Helvetica Neue"/>
                <a:sym typeface="Helvetica Neue"/>
              </a:defRPr>
            </a:lvl3pPr>
            <a:lvl4pPr marL="1371600" lvl="3" indent="-228600" algn="l">
              <a:lnSpc>
                <a:spcPct val="90000"/>
              </a:lnSpc>
              <a:spcBef>
                <a:spcPts val="375"/>
              </a:spcBef>
              <a:spcAft>
                <a:spcPts val="0"/>
              </a:spcAft>
              <a:buClr>
                <a:schemeClr val="dk1"/>
              </a:buClr>
              <a:buSzPts val="1200"/>
              <a:buChar char="•"/>
              <a:defRPr sz="900">
                <a:latin typeface="Helvetica Neue"/>
                <a:ea typeface="Helvetica Neue"/>
                <a:cs typeface="Helvetica Neue"/>
                <a:sym typeface="Helvetica Neue"/>
              </a:defRPr>
            </a:lvl4pPr>
            <a:lvl5pPr marL="1714500" lvl="4" indent="-228600" algn="l">
              <a:lnSpc>
                <a:spcPct val="90000"/>
              </a:lnSpc>
              <a:spcBef>
                <a:spcPts val="375"/>
              </a:spcBef>
              <a:spcAft>
                <a:spcPts val="0"/>
              </a:spcAft>
              <a:buClr>
                <a:schemeClr val="dk1"/>
              </a:buClr>
              <a:buSzPts val="1200"/>
              <a:buChar char="•"/>
              <a:defRPr sz="900">
                <a:latin typeface="Helvetica Neue"/>
                <a:ea typeface="Helvetica Neue"/>
                <a:cs typeface="Helvetica Neue"/>
                <a:sym typeface="Helvetica Neue"/>
              </a:defRPr>
            </a:lvl5pPr>
            <a:lvl6pPr marL="2057400" lvl="5" indent="-257175" algn="l">
              <a:lnSpc>
                <a:spcPct val="90000"/>
              </a:lnSpc>
              <a:spcBef>
                <a:spcPts val="375"/>
              </a:spcBef>
              <a:spcAft>
                <a:spcPts val="0"/>
              </a:spcAft>
              <a:buClr>
                <a:schemeClr val="dk1"/>
              </a:buClr>
              <a:buSzPts val="1800"/>
              <a:buChar char="•"/>
              <a:defRPr/>
            </a:lvl6pPr>
            <a:lvl7pPr marL="2400300" lvl="6" indent="-257175" algn="l">
              <a:lnSpc>
                <a:spcPct val="90000"/>
              </a:lnSpc>
              <a:spcBef>
                <a:spcPts val="375"/>
              </a:spcBef>
              <a:spcAft>
                <a:spcPts val="0"/>
              </a:spcAft>
              <a:buClr>
                <a:schemeClr val="dk1"/>
              </a:buClr>
              <a:buSzPts val="1800"/>
              <a:buChar char="•"/>
              <a:defRPr/>
            </a:lvl7pPr>
            <a:lvl8pPr marL="2743200" lvl="7" indent="-257175" algn="l">
              <a:lnSpc>
                <a:spcPct val="90000"/>
              </a:lnSpc>
              <a:spcBef>
                <a:spcPts val="375"/>
              </a:spcBef>
              <a:spcAft>
                <a:spcPts val="0"/>
              </a:spcAft>
              <a:buClr>
                <a:schemeClr val="dk1"/>
              </a:buClr>
              <a:buSzPts val="1800"/>
              <a:buChar char="•"/>
              <a:defRPr/>
            </a:lvl8pPr>
            <a:lvl9pPr marL="3086100" lvl="8" indent="-257175" algn="l">
              <a:lnSpc>
                <a:spcPct val="90000"/>
              </a:lnSpc>
              <a:spcBef>
                <a:spcPts val="375"/>
              </a:spcBef>
              <a:spcAft>
                <a:spcPts val="0"/>
              </a:spcAft>
              <a:buClr>
                <a:schemeClr val="dk1"/>
              </a:buClr>
              <a:buSzPts val="1800"/>
              <a:buChar char="•"/>
              <a:defRPr/>
            </a:lvl9pPr>
          </a:lstStyle>
          <a:p>
            <a:endParaRPr/>
          </a:p>
        </p:txBody>
      </p:sp>
      <p:sp>
        <p:nvSpPr>
          <p:cNvPr id="24" name="Google Shape;24;p7"/>
          <p:cNvSpPr txBox="1">
            <a:spLocks noGrp="1"/>
          </p:cNvSpPr>
          <p:nvPr>
            <p:ph type="body" idx="2"/>
          </p:nvPr>
        </p:nvSpPr>
        <p:spPr>
          <a:xfrm>
            <a:off x="246935" y="1143002"/>
            <a:ext cx="8397717" cy="395287"/>
          </a:xfrm>
          <a:prstGeom prst="rect">
            <a:avLst/>
          </a:prstGeom>
          <a:noFill/>
          <a:ln>
            <a:noFill/>
          </a:ln>
        </p:spPr>
        <p:txBody>
          <a:bodyPr spcFirstLastPara="1" wrap="square" lIns="91425" tIns="45700" rIns="91425" bIns="45700" anchor="t" anchorCtr="0">
            <a:normAutofit/>
          </a:bodyPr>
          <a:lstStyle>
            <a:lvl1pPr marL="342900" lvl="0" indent="-171450" algn="l">
              <a:lnSpc>
                <a:spcPct val="90000"/>
              </a:lnSpc>
              <a:spcBef>
                <a:spcPts val="750"/>
              </a:spcBef>
              <a:spcAft>
                <a:spcPts val="0"/>
              </a:spcAft>
              <a:buClr>
                <a:srgbClr val="1C1573"/>
              </a:buClr>
              <a:buSzPts val="2000"/>
              <a:buNone/>
              <a:defRPr sz="1500" b="1">
                <a:solidFill>
                  <a:srgbClr val="1C1573"/>
                </a:solidFill>
                <a:latin typeface="Helvetica Neue"/>
                <a:ea typeface="Helvetica Neue"/>
                <a:cs typeface="Helvetica Neue"/>
                <a:sym typeface="Helvetica Neue"/>
              </a:defRPr>
            </a:lvl1pPr>
            <a:lvl2pPr marL="685800" lvl="1" indent="-285750" algn="l">
              <a:lnSpc>
                <a:spcPct val="90000"/>
              </a:lnSpc>
              <a:spcBef>
                <a:spcPts val="375"/>
              </a:spcBef>
              <a:spcAft>
                <a:spcPts val="0"/>
              </a:spcAft>
              <a:buClr>
                <a:srgbClr val="1C1573"/>
              </a:buClr>
              <a:buSzPts val="2400"/>
              <a:buChar char="•"/>
              <a:defRPr b="1">
                <a:solidFill>
                  <a:srgbClr val="1C1573"/>
                </a:solidFill>
                <a:latin typeface="Helvetica Neue"/>
                <a:ea typeface="Helvetica Neue"/>
                <a:cs typeface="Helvetica Neue"/>
                <a:sym typeface="Helvetica Neue"/>
              </a:defRPr>
            </a:lvl2pPr>
            <a:lvl3pPr marL="1028700" lvl="2" indent="-266700" algn="l">
              <a:lnSpc>
                <a:spcPct val="90000"/>
              </a:lnSpc>
              <a:spcBef>
                <a:spcPts val="375"/>
              </a:spcBef>
              <a:spcAft>
                <a:spcPts val="0"/>
              </a:spcAft>
              <a:buClr>
                <a:srgbClr val="1C1573"/>
              </a:buClr>
              <a:buSzPts val="2000"/>
              <a:buChar char="•"/>
              <a:defRPr b="1">
                <a:solidFill>
                  <a:srgbClr val="1C1573"/>
                </a:solidFill>
                <a:latin typeface="Helvetica Neue"/>
                <a:ea typeface="Helvetica Neue"/>
                <a:cs typeface="Helvetica Neue"/>
                <a:sym typeface="Helvetica Neue"/>
              </a:defRPr>
            </a:lvl3pPr>
            <a:lvl4pPr marL="1371600" lvl="3" indent="-257175" algn="l">
              <a:lnSpc>
                <a:spcPct val="90000"/>
              </a:lnSpc>
              <a:spcBef>
                <a:spcPts val="375"/>
              </a:spcBef>
              <a:spcAft>
                <a:spcPts val="0"/>
              </a:spcAft>
              <a:buClr>
                <a:srgbClr val="1C1573"/>
              </a:buClr>
              <a:buSzPts val="1800"/>
              <a:buChar char="•"/>
              <a:defRPr b="1">
                <a:solidFill>
                  <a:srgbClr val="1C1573"/>
                </a:solidFill>
                <a:latin typeface="Helvetica Neue"/>
                <a:ea typeface="Helvetica Neue"/>
                <a:cs typeface="Helvetica Neue"/>
                <a:sym typeface="Helvetica Neue"/>
              </a:defRPr>
            </a:lvl4pPr>
            <a:lvl5pPr marL="1714500" lvl="4" indent="-257175" algn="l">
              <a:lnSpc>
                <a:spcPct val="90000"/>
              </a:lnSpc>
              <a:spcBef>
                <a:spcPts val="375"/>
              </a:spcBef>
              <a:spcAft>
                <a:spcPts val="0"/>
              </a:spcAft>
              <a:buClr>
                <a:srgbClr val="1C1573"/>
              </a:buClr>
              <a:buSzPts val="1800"/>
              <a:buChar char="•"/>
              <a:defRPr b="1">
                <a:solidFill>
                  <a:srgbClr val="1C1573"/>
                </a:solidFill>
                <a:latin typeface="Helvetica Neue"/>
                <a:ea typeface="Helvetica Neue"/>
                <a:cs typeface="Helvetica Neue"/>
                <a:sym typeface="Helvetica Neue"/>
              </a:defRPr>
            </a:lvl5pPr>
            <a:lvl6pPr marL="2057400" lvl="5" indent="-257175" algn="l">
              <a:lnSpc>
                <a:spcPct val="90000"/>
              </a:lnSpc>
              <a:spcBef>
                <a:spcPts val="375"/>
              </a:spcBef>
              <a:spcAft>
                <a:spcPts val="0"/>
              </a:spcAft>
              <a:buClr>
                <a:schemeClr val="dk1"/>
              </a:buClr>
              <a:buSzPts val="1800"/>
              <a:buChar char="•"/>
              <a:defRPr/>
            </a:lvl6pPr>
            <a:lvl7pPr marL="2400300" lvl="6" indent="-257175" algn="l">
              <a:lnSpc>
                <a:spcPct val="90000"/>
              </a:lnSpc>
              <a:spcBef>
                <a:spcPts val="375"/>
              </a:spcBef>
              <a:spcAft>
                <a:spcPts val="0"/>
              </a:spcAft>
              <a:buClr>
                <a:schemeClr val="dk1"/>
              </a:buClr>
              <a:buSzPts val="1800"/>
              <a:buChar char="•"/>
              <a:defRPr/>
            </a:lvl7pPr>
            <a:lvl8pPr marL="2743200" lvl="7" indent="-257175" algn="l">
              <a:lnSpc>
                <a:spcPct val="90000"/>
              </a:lnSpc>
              <a:spcBef>
                <a:spcPts val="375"/>
              </a:spcBef>
              <a:spcAft>
                <a:spcPts val="0"/>
              </a:spcAft>
              <a:buClr>
                <a:schemeClr val="dk1"/>
              </a:buClr>
              <a:buSzPts val="1800"/>
              <a:buChar char="•"/>
              <a:defRPr/>
            </a:lvl8pPr>
            <a:lvl9pPr marL="3086100" lvl="8" indent="-257175" algn="l">
              <a:lnSpc>
                <a:spcPct val="90000"/>
              </a:lnSpc>
              <a:spcBef>
                <a:spcPts val="375"/>
              </a:spcBef>
              <a:spcAft>
                <a:spcPts val="0"/>
              </a:spcAft>
              <a:buClr>
                <a:schemeClr val="dk1"/>
              </a:buClr>
              <a:buSzPts val="1800"/>
              <a:buChar char="•"/>
              <a:defRPr/>
            </a:lvl9pPr>
          </a:lstStyle>
          <a:p>
            <a:endParaRPr/>
          </a:p>
        </p:txBody>
      </p:sp>
    </p:spTree>
    <p:extLst>
      <p:ext uri="{BB962C8B-B14F-4D97-AF65-F5344CB8AC3E}">
        <p14:creationId xmlns:p14="http://schemas.microsoft.com/office/powerpoint/2010/main" val="37379403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1_Section Header" type="secHead">
  <p:cSld name="2_Section Header">
    <p:spTree>
      <p:nvGrpSpPr>
        <p:cNvPr id="1" name="Shape 25"/>
        <p:cNvGrpSpPr/>
        <p:nvPr/>
      </p:nvGrpSpPr>
      <p:grpSpPr>
        <a:xfrm>
          <a:off x="0" y="0"/>
          <a:ext cx="0" cy="0"/>
          <a:chOff x="0" y="0"/>
          <a:chExt cx="0" cy="0"/>
        </a:xfrm>
      </p:grpSpPr>
      <p:pic>
        <p:nvPicPr>
          <p:cNvPr id="26" name="Google Shape;26;p8"/>
          <p:cNvPicPr preferRelativeResize="0"/>
          <p:nvPr/>
        </p:nvPicPr>
        <p:blipFill rotWithShape="1">
          <a:blip r:embed="rId2">
            <a:alphaModFix amt="50000"/>
          </a:blip>
          <a:srcRect l="177" t="-542" r="176" b="-537"/>
          <a:stretch/>
        </p:blipFill>
        <p:spPr>
          <a:xfrm>
            <a:off x="3563108" y="2223656"/>
            <a:ext cx="2017786" cy="2729344"/>
          </a:xfrm>
          <a:prstGeom prst="rect">
            <a:avLst/>
          </a:prstGeom>
          <a:noFill/>
          <a:ln>
            <a:noFill/>
          </a:ln>
        </p:spPr>
      </p:pic>
      <p:sp>
        <p:nvSpPr>
          <p:cNvPr id="27" name="Google Shape;27;p8"/>
          <p:cNvSpPr txBox="1">
            <a:spLocks noGrp="1"/>
          </p:cNvSpPr>
          <p:nvPr>
            <p:ph type="title"/>
          </p:nvPr>
        </p:nvSpPr>
        <p:spPr>
          <a:xfrm>
            <a:off x="623888" y="1709739"/>
            <a:ext cx="7886700" cy="2852737"/>
          </a:xfrm>
          <a:prstGeom prst="rect">
            <a:avLst/>
          </a:prstGeom>
          <a:noFill/>
          <a:ln>
            <a:noFill/>
          </a:ln>
        </p:spPr>
        <p:txBody>
          <a:bodyPr spcFirstLastPara="1" wrap="square" lIns="91425" tIns="45700" rIns="91425" bIns="45700" anchor="b" anchorCtr="0">
            <a:normAutofit/>
          </a:bodyPr>
          <a:lstStyle>
            <a:lvl1pPr lvl="0" algn="r">
              <a:lnSpc>
                <a:spcPct val="90000"/>
              </a:lnSpc>
              <a:spcBef>
                <a:spcPts val="0"/>
              </a:spcBef>
              <a:spcAft>
                <a:spcPts val="0"/>
              </a:spcAft>
              <a:buClr>
                <a:srgbClr val="150860"/>
              </a:buClr>
              <a:buSzPts val="5400"/>
              <a:buFont typeface="Helvetica Neue"/>
              <a:buNone/>
              <a:defRPr sz="4050" b="1">
                <a:solidFill>
                  <a:srgbClr val="150860"/>
                </a:solidFill>
                <a:latin typeface="Helvetica Neue"/>
                <a:ea typeface="Helvetica Neue"/>
                <a:cs typeface="Helvetica Neue"/>
                <a:sym typeface="Helvetica Neu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8" name="Google Shape;28;p8"/>
          <p:cNvSpPr txBox="1">
            <a:spLocks noGrp="1"/>
          </p:cNvSpPr>
          <p:nvPr>
            <p:ph type="body" idx="1"/>
          </p:nvPr>
        </p:nvSpPr>
        <p:spPr>
          <a:xfrm>
            <a:off x="623888" y="4589464"/>
            <a:ext cx="7886700" cy="1500187"/>
          </a:xfrm>
          <a:prstGeom prst="rect">
            <a:avLst/>
          </a:prstGeom>
          <a:noFill/>
          <a:ln>
            <a:noFill/>
          </a:ln>
        </p:spPr>
        <p:txBody>
          <a:bodyPr spcFirstLastPara="1" wrap="square" lIns="91425" tIns="45700" rIns="91425" bIns="45700" anchor="t" anchorCtr="0">
            <a:normAutofit/>
          </a:bodyPr>
          <a:lstStyle>
            <a:lvl1pPr marL="342900" lvl="0" indent="-171450" algn="r">
              <a:lnSpc>
                <a:spcPct val="90000"/>
              </a:lnSpc>
              <a:spcBef>
                <a:spcPts val="750"/>
              </a:spcBef>
              <a:spcAft>
                <a:spcPts val="0"/>
              </a:spcAft>
              <a:buClr>
                <a:srgbClr val="888888"/>
              </a:buClr>
              <a:buSzPts val="2400"/>
              <a:buNone/>
              <a:defRPr sz="1800" b="0" i="0">
                <a:solidFill>
                  <a:srgbClr val="888888"/>
                </a:solidFill>
                <a:latin typeface="Helvetica Neue Light"/>
                <a:ea typeface="Helvetica Neue Light"/>
                <a:cs typeface="Helvetica Neue Light"/>
                <a:sym typeface="Helvetica Neue Light"/>
              </a:defRPr>
            </a:lvl1pPr>
            <a:lvl2pPr marL="685800" lvl="1" indent="-171450" algn="l">
              <a:lnSpc>
                <a:spcPct val="90000"/>
              </a:lnSpc>
              <a:spcBef>
                <a:spcPts val="375"/>
              </a:spcBef>
              <a:spcAft>
                <a:spcPts val="0"/>
              </a:spcAft>
              <a:buClr>
                <a:srgbClr val="888888"/>
              </a:buClr>
              <a:buSzPts val="2000"/>
              <a:buNone/>
              <a:defRPr sz="1500">
                <a:solidFill>
                  <a:srgbClr val="888888"/>
                </a:solidFill>
              </a:defRPr>
            </a:lvl2pPr>
            <a:lvl3pPr marL="1028700" lvl="2" indent="-171450" algn="l">
              <a:lnSpc>
                <a:spcPct val="90000"/>
              </a:lnSpc>
              <a:spcBef>
                <a:spcPts val="375"/>
              </a:spcBef>
              <a:spcAft>
                <a:spcPts val="0"/>
              </a:spcAft>
              <a:buClr>
                <a:srgbClr val="888888"/>
              </a:buClr>
              <a:buSzPts val="1800"/>
              <a:buNone/>
              <a:defRPr sz="1350">
                <a:solidFill>
                  <a:srgbClr val="888888"/>
                </a:solidFill>
              </a:defRPr>
            </a:lvl3pPr>
            <a:lvl4pPr marL="1371600" lvl="3" indent="-171450" algn="l">
              <a:lnSpc>
                <a:spcPct val="90000"/>
              </a:lnSpc>
              <a:spcBef>
                <a:spcPts val="375"/>
              </a:spcBef>
              <a:spcAft>
                <a:spcPts val="0"/>
              </a:spcAft>
              <a:buClr>
                <a:srgbClr val="888888"/>
              </a:buClr>
              <a:buSzPts val="1600"/>
              <a:buNone/>
              <a:defRPr sz="1200">
                <a:solidFill>
                  <a:srgbClr val="888888"/>
                </a:solidFill>
              </a:defRPr>
            </a:lvl4pPr>
            <a:lvl5pPr marL="1714500" lvl="4" indent="-171450" algn="l">
              <a:lnSpc>
                <a:spcPct val="90000"/>
              </a:lnSpc>
              <a:spcBef>
                <a:spcPts val="375"/>
              </a:spcBef>
              <a:spcAft>
                <a:spcPts val="0"/>
              </a:spcAft>
              <a:buClr>
                <a:srgbClr val="888888"/>
              </a:buClr>
              <a:buSzPts val="1600"/>
              <a:buNone/>
              <a:defRPr sz="1200">
                <a:solidFill>
                  <a:srgbClr val="888888"/>
                </a:solidFill>
              </a:defRPr>
            </a:lvl5pPr>
            <a:lvl6pPr marL="2057400" lvl="5" indent="-171450" algn="l">
              <a:lnSpc>
                <a:spcPct val="90000"/>
              </a:lnSpc>
              <a:spcBef>
                <a:spcPts val="375"/>
              </a:spcBef>
              <a:spcAft>
                <a:spcPts val="0"/>
              </a:spcAft>
              <a:buClr>
                <a:srgbClr val="888888"/>
              </a:buClr>
              <a:buSzPts val="1600"/>
              <a:buNone/>
              <a:defRPr sz="1200">
                <a:solidFill>
                  <a:srgbClr val="888888"/>
                </a:solidFill>
              </a:defRPr>
            </a:lvl6pPr>
            <a:lvl7pPr marL="2400300" lvl="6" indent="-171450" algn="l">
              <a:lnSpc>
                <a:spcPct val="90000"/>
              </a:lnSpc>
              <a:spcBef>
                <a:spcPts val="375"/>
              </a:spcBef>
              <a:spcAft>
                <a:spcPts val="0"/>
              </a:spcAft>
              <a:buClr>
                <a:srgbClr val="888888"/>
              </a:buClr>
              <a:buSzPts val="1600"/>
              <a:buNone/>
              <a:defRPr sz="1200">
                <a:solidFill>
                  <a:srgbClr val="888888"/>
                </a:solidFill>
              </a:defRPr>
            </a:lvl7pPr>
            <a:lvl8pPr marL="2743200" lvl="7" indent="-171450" algn="l">
              <a:lnSpc>
                <a:spcPct val="90000"/>
              </a:lnSpc>
              <a:spcBef>
                <a:spcPts val="375"/>
              </a:spcBef>
              <a:spcAft>
                <a:spcPts val="0"/>
              </a:spcAft>
              <a:buClr>
                <a:srgbClr val="888888"/>
              </a:buClr>
              <a:buSzPts val="1600"/>
              <a:buNone/>
              <a:defRPr sz="1200">
                <a:solidFill>
                  <a:srgbClr val="888888"/>
                </a:solidFill>
              </a:defRPr>
            </a:lvl8pPr>
            <a:lvl9pPr marL="3086100" lvl="8" indent="-171450" algn="l">
              <a:lnSpc>
                <a:spcPct val="90000"/>
              </a:lnSpc>
              <a:spcBef>
                <a:spcPts val="375"/>
              </a:spcBef>
              <a:spcAft>
                <a:spcPts val="0"/>
              </a:spcAft>
              <a:buClr>
                <a:srgbClr val="888888"/>
              </a:buClr>
              <a:buSzPts val="1600"/>
              <a:buNone/>
              <a:defRPr sz="1200">
                <a:solidFill>
                  <a:srgbClr val="888888"/>
                </a:solidFill>
              </a:defRPr>
            </a:lvl9pPr>
          </a:lstStyle>
          <a:p>
            <a:endParaRPr/>
          </a:p>
        </p:txBody>
      </p:sp>
      <p:pic>
        <p:nvPicPr>
          <p:cNvPr id="29" name="Google Shape;29;p8"/>
          <p:cNvPicPr preferRelativeResize="0"/>
          <p:nvPr/>
        </p:nvPicPr>
        <p:blipFill rotWithShape="1">
          <a:blip r:embed="rId3">
            <a:alphaModFix/>
          </a:blip>
          <a:srcRect/>
          <a:stretch/>
        </p:blipFill>
        <p:spPr>
          <a:xfrm>
            <a:off x="0" y="6817420"/>
            <a:ext cx="9144000" cy="40580"/>
          </a:xfrm>
          <a:prstGeom prst="rect">
            <a:avLst/>
          </a:prstGeom>
          <a:noFill/>
          <a:ln>
            <a:noFill/>
          </a:ln>
        </p:spPr>
      </p:pic>
    </p:spTree>
    <p:extLst>
      <p:ext uri="{BB962C8B-B14F-4D97-AF65-F5344CB8AC3E}">
        <p14:creationId xmlns:p14="http://schemas.microsoft.com/office/powerpoint/2010/main" val="415590933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60682235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a:lvl1pPr>
          </a:lstStyle>
          <a:p>
            <a:pPr>
              <a:defRPr/>
            </a:pP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a:lvl1pPr>
          </a:lstStyle>
          <a:p>
            <a:pPr>
              <a:defRPr/>
            </a:pPr>
            <a:fld id="{78B23240-9A46-45DC-80D8-72E6138EF4CC}" type="slidenum">
              <a:rPr lang="en-IN"/>
              <a:pPr>
                <a:defRPr/>
              </a:pPr>
              <a:t>‹#›</a:t>
            </a:fld>
            <a:endParaRPr lang="en-IN" dirty="0"/>
          </a:p>
        </p:txBody>
      </p:sp>
    </p:spTree>
    <p:extLst>
      <p:ext uri="{BB962C8B-B14F-4D97-AF65-F5344CB8AC3E}">
        <p14:creationId xmlns:p14="http://schemas.microsoft.com/office/powerpoint/2010/main" val="2079631679"/>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a:prstGeom prst="rect">
            <a:avLst/>
          </a:prstGeo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11163" y="1143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143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11163" y="3810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6613" y="3810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2"/>
          <p:cNvSpPr>
            <a:spLocks noGrp="1"/>
          </p:cNvSpPr>
          <p:nvPr>
            <p:ph type="dt" sz="half" idx="10"/>
          </p:nvPr>
        </p:nvSpPr>
        <p:spPr>
          <a:xfrm>
            <a:off x="628650" y="6356350"/>
            <a:ext cx="2057400" cy="365125"/>
          </a:xfrm>
          <a:prstGeom prst="rect">
            <a:avLst/>
          </a:prstGeom>
        </p:spPr>
        <p:txBody>
          <a:bodyPr/>
          <a:lstStyle>
            <a:lvl1pPr>
              <a:defRPr/>
            </a:lvl1pPr>
          </a:lstStyle>
          <a:p>
            <a:pPr>
              <a:defRPr/>
            </a:pPr>
            <a:fld id="{D3B314E5-0764-4D38-8DA4-30D0C5CAE0A1}" type="datetime1">
              <a:rPr lang="en-US"/>
              <a:pPr>
                <a:defRPr/>
              </a:pPr>
              <a:t>2/27/2022</a:t>
            </a:fld>
            <a:endParaRPr lang="en-US"/>
          </a:p>
        </p:txBody>
      </p:sp>
      <p:sp>
        <p:nvSpPr>
          <p:cNvPr id="8" name="Footer Placeholder 3"/>
          <p:cNvSpPr>
            <a:spLocks noGrp="1"/>
          </p:cNvSpPr>
          <p:nvPr>
            <p:ph type="ftr" sz="quarter" idx="11"/>
          </p:nvPr>
        </p:nvSpPr>
        <p:spPr>
          <a:xfrm>
            <a:off x="3028950" y="6356350"/>
            <a:ext cx="3219450" cy="365125"/>
          </a:xfrm>
          <a:prstGeom prst="rect">
            <a:avLst/>
          </a:prstGeom>
        </p:spPr>
        <p:txBody>
          <a:bodyPr/>
          <a:lstStyle>
            <a:lvl1pPr>
              <a:defRPr/>
            </a:lvl1pPr>
          </a:lstStyle>
          <a:p>
            <a:pPr>
              <a:defRPr/>
            </a:pPr>
            <a:r>
              <a:rPr lang="en-US"/>
              <a:t>Introduction to Data Mining, 2nd Edition</a:t>
            </a:r>
          </a:p>
        </p:txBody>
      </p:sp>
      <p:sp>
        <p:nvSpPr>
          <p:cNvPr id="9" name="Slide Number Placeholder 4"/>
          <p:cNvSpPr>
            <a:spLocks noGrp="1"/>
          </p:cNvSpPr>
          <p:nvPr>
            <p:ph type="sldNum" sz="quarter" idx="12"/>
          </p:nvPr>
        </p:nvSpPr>
        <p:spPr>
          <a:xfrm>
            <a:off x="6457950" y="6356350"/>
            <a:ext cx="2057400" cy="365125"/>
          </a:xfrm>
          <a:prstGeom prst="rect">
            <a:avLst/>
          </a:prstGeom>
        </p:spPr>
        <p:txBody>
          <a:bodyPr/>
          <a:lstStyle>
            <a:lvl1pPr>
              <a:defRPr/>
            </a:lvl1pPr>
          </a:lstStyle>
          <a:p>
            <a:pPr>
              <a:defRPr/>
            </a:pPr>
            <a:fld id="{355533F0-200C-4C5E-8BFC-9CAAA25C73BF}" type="slidenum">
              <a:rPr lang="en-US"/>
              <a:pPr>
                <a:defRPr/>
              </a:pPr>
              <a:t>‹#›</a:t>
            </a:fld>
            <a:endParaRPr lang="en-US"/>
          </a:p>
        </p:txBody>
      </p:sp>
    </p:spTree>
    <p:extLst>
      <p:ext uri="{BB962C8B-B14F-4D97-AF65-F5344CB8AC3E}">
        <p14:creationId xmlns:p14="http://schemas.microsoft.com/office/powerpoint/2010/main" val="3399446909"/>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11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414898166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70595935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2" name="Rectangle 11"/>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13" name="Rectangle 12"/>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16" name="Picture 17"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7" name="TextBox 16"/>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8" name="TextBox 17"/>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12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99286348"/>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79879500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6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965065439"/>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7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609570879"/>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8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634437341"/>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9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339217993"/>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13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940122809"/>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14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16803480"/>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15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560820390"/>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17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73486434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3" name="Picture 2"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8"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16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737279212"/>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426164685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8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alphaModFix amt="50000"/>
            <a:extLst>
              <a:ext uri="{28A0092B-C50C-407E-A947-70E740481C1C}">
                <a14:useLocalDpi xmlns:a14="http://schemas.microsoft.com/office/drawing/2010/main" val="0"/>
              </a:ext>
            </a:extLst>
          </a:blip>
          <a:srcRect t="-543" b="-543"/>
          <a:stretch/>
        </p:blipFill>
        <p:spPr>
          <a:xfrm>
            <a:off x="3563108" y="2223656"/>
            <a:ext cx="2017786" cy="2729344"/>
          </a:xfrm>
          <a:prstGeom prst="rect">
            <a:avLst/>
          </a:prstGeom>
        </p:spPr>
      </p:pic>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6817420"/>
            <a:ext cx="9144000" cy="40580"/>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160569"/>
            <a:ext cx="8001000" cy="764364"/>
          </a:xfrm>
          <a:prstGeom prst="rect">
            <a:avLst/>
          </a:prstGeom>
        </p:spPr>
      </p:pic>
      <p:sp>
        <p:nvSpPr>
          <p:cNvPr id="2" name="Title 1"/>
          <p:cNvSpPr>
            <a:spLocks noGrp="1"/>
          </p:cNvSpPr>
          <p:nvPr>
            <p:ph type="title"/>
          </p:nvPr>
        </p:nvSpPr>
        <p:spPr>
          <a:xfrm>
            <a:off x="628650" y="160569"/>
            <a:ext cx="6991350" cy="764364"/>
          </a:xfrm>
        </p:spPr>
        <p:txBody>
          <a:bodyPr>
            <a:normAutofit/>
          </a:bodyPr>
          <a:lstStyle>
            <a:lvl1pPr>
              <a:defRPr sz="2400" b="1">
                <a:solidFill>
                  <a:schemeClr val="bg1"/>
                </a:solidFill>
                <a:latin typeface="Helvetica" panose="020B0604020202030204" pitchFamily="34" charset="0"/>
              </a:defRPr>
            </a:lvl1pPr>
          </a:lstStyle>
          <a:p>
            <a:r>
              <a:rPr lang="en-US"/>
              <a:t>Click to edit Master title style</a:t>
            </a:r>
          </a:p>
        </p:txBody>
      </p:sp>
      <p:sp>
        <p:nvSpPr>
          <p:cNvPr id="11" name="Text Placeholder 10"/>
          <p:cNvSpPr>
            <a:spLocks noGrp="1"/>
          </p:cNvSpPr>
          <p:nvPr>
            <p:ph type="body" sz="quarter" idx="13"/>
          </p:nvPr>
        </p:nvSpPr>
        <p:spPr>
          <a:xfrm>
            <a:off x="643304" y="1600202"/>
            <a:ext cx="7620000" cy="2728913"/>
          </a:xfrm>
        </p:spPr>
        <p:txBody>
          <a:bodyPr/>
          <a:lstStyle>
            <a:lvl1pPr>
              <a:defRPr sz="1350">
                <a:latin typeface="Helvetica" panose="020B0604020202030204" pitchFamily="34" charset="0"/>
              </a:defRPr>
            </a:lvl1pPr>
            <a:lvl2pPr>
              <a:defRPr sz="1200">
                <a:latin typeface="Helvetica" panose="020B0604020202030204" pitchFamily="34" charset="0"/>
              </a:defRPr>
            </a:lvl2pPr>
            <a:lvl3pPr>
              <a:defRPr sz="1050">
                <a:latin typeface="Helvetica" panose="020B0604020202030204" pitchFamily="34" charset="0"/>
              </a:defRPr>
            </a:lvl3pPr>
            <a:lvl4pPr>
              <a:defRPr sz="900">
                <a:latin typeface="Helvetica" panose="020B0604020202030204" pitchFamily="34" charset="0"/>
              </a:defRPr>
            </a:lvl4pPr>
            <a:lvl5pPr>
              <a:defRPr sz="900">
                <a:latin typeface="Helvetica" panose="020B0604020202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12"/>
          <p:cNvSpPr>
            <a:spLocks noGrp="1"/>
          </p:cNvSpPr>
          <p:nvPr>
            <p:ph type="body" sz="quarter" idx="14"/>
          </p:nvPr>
        </p:nvSpPr>
        <p:spPr>
          <a:xfrm>
            <a:off x="246935" y="1143002"/>
            <a:ext cx="8397717" cy="395287"/>
          </a:xfrm>
        </p:spPr>
        <p:txBody>
          <a:bodyPr>
            <a:normAutofit/>
          </a:bodyPr>
          <a:lstStyle>
            <a:lvl1pPr marL="0" indent="0">
              <a:buNone/>
              <a:defRPr sz="1500" b="1">
                <a:solidFill>
                  <a:srgbClr val="1C1573"/>
                </a:solidFill>
                <a:latin typeface="Helvetica" panose="020B0604020202030204" pitchFamily="34" charset="0"/>
              </a:defRPr>
            </a:lvl1pPr>
            <a:lvl2pPr>
              <a:defRPr b="1">
                <a:solidFill>
                  <a:srgbClr val="1C1573"/>
                </a:solidFill>
                <a:latin typeface="Helvetica" panose="020B0604020202030204" pitchFamily="34" charset="0"/>
              </a:defRPr>
            </a:lvl2pPr>
            <a:lvl3pPr>
              <a:defRPr b="1">
                <a:solidFill>
                  <a:srgbClr val="1C1573"/>
                </a:solidFill>
                <a:latin typeface="Helvetica" panose="020B0604020202030204" pitchFamily="34" charset="0"/>
              </a:defRPr>
            </a:lvl3pPr>
            <a:lvl4pPr>
              <a:defRPr b="1">
                <a:solidFill>
                  <a:srgbClr val="1C1573"/>
                </a:solidFill>
                <a:latin typeface="Helvetica" panose="020B0604020202030204" pitchFamily="34" charset="0"/>
              </a:defRPr>
            </a:lvl4pPr>
            <a:lvl5pPr>
              <a:defRPr b="1">
                <a:solidFill>
                  <a:srgbClr val="1C1573"/>
                </a:solidFill>
                <a:latin typeface="Helvetica" panose="020B0604020202030204" pitchFamily="34" charset="0"/>
              </a:defRPr>
            </a:lvl5pPr>
          </a:lstStyle>
          <a:p>
            <a:pPr lvl="0"/>
            <a:r>
              <a:rPr lang="en-US" dirty="0"/>
              <a:t>Click to edit Master text styles</a:t>
            </a:r>
          </a:p>
        </p:txBody>
      </p:sp>
    </p:spTree>
    <p:extLst>
      <p:ext uri="{BB962C8B-B14F-4D97-AF65-F5344CB8AC3E}">
        <p14:creationId xmlns:p14="http://schemas.microsoft.com/office/powerpoint/2010/main" val="97515870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9_Title and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6553200" y="6265332"/>
            <a:ext cx="2133600" cy="365125"/>
          </a:xfrm>
        </p:spPr>
        <p:txBody>
          <a:bodyPr/>
          <a:lstStyle>
            <a:lvl1pPr>
              <a:defRPr>
                <a:solidFill>
                  <a:schemeClr val="accent5"/>
                </a:solidFill>
              </a:defRPr>
            </a:lvl1pPr>
          </a:lstStyle>
          <a:p>
            <a:fld id="{8A758EFE-665F-4341-B5B8-2DAEADA52F6C}" type="slidenum">
              <a:rPr lang="en-US" smtClean="0"/>
              <a:pPr/>
              <a:t>‹#›</a:t>
            </a:fld>
            <a:endParaRPr lang="en-US" dirty="0"/>
          </a:p>
        </p:txBody>
      </p:sp>
      <p:sp>
        <p:nvSpPr>
          <p:cNvPr id="19" name="Title 1"/>
          <p:cNvSpPr>
            <a:spLocks noGrp="1"/>
          </p:cNvSpPr>
          <p:nvPr>
            <p:ph type="title"/>
          </p:nvPr>
        </p:nvSpPr>
        <p:spPr>
          <a:xfrm>
            <a:off x="310152" y="20647"/>
            <a:ext cx="8229600" cy="924807"/>
          </a:xfrm>
          <a:prstGeom prst="rect">
            <a:avLst/>
          </a:prstGeom>
        </p:spPr>
        <p:txBody>
          <a:bodyPr>
            <a:normAutofit/>
          </a:bodyPr>
          <a:lstStyle>
            <a:lvl1pPr>
              <a:defRPr sz="3600"/>
            </a:lvl1pPr>
          </a:lstStyle>
          <a:p>
            <a:r>
              <a:rPr lang="en-US" dirty="0"/>
              <a:t>Click to edit Master title style</a:t>
            </a:r>
          </a:p>
        </p:txBody>
      </p:sp>
      <p:sp>
        <p:nvSpPr>
          <p:cNvPr id="20" name="Content Placeholder 2"/>
          <p:cNvSpPr>
            <a:spLocks noGrp="1"/>
          </p:cNvSpPr>
          <p:nvPr>
            <p:ph idx="1" hasCustomPrompt="1"/>
          </p:nvPr>
        </p:nvSpPr>
        <p:spPr>
          <a:xfrm>
            <a:off x="430464" y="1203159"/>
            <a:ext cx="8229600" cy="4921064"/>
          </a:xfrm>
        </p:spPr>
        <p:txBody>
          <a:bodyPr>
            <a:normAutofit/>
          </a:bodyPr>
          <a:lstStyle>
            <a:lvl1pPr>
              <a:defRPr sz="2400"/>
            </a:lvl1pPr>
            <a:lvl2pPr>
              <a:defRPr sz="2000">
                <a:solidFill>
                  <a:schemeClr val="accent3"/>
                </a:solidFill>
              </a:defRPr>
            </a:lvl2pPr>
            <a:lvl3pPr>
              <a:defRPr sz="1800"/>
            </a:lvl3pPr>
            <a:lvl4pPr>
              <a:defRPr sz="1600">
                <a:solidFill>
                  <a:schemeClr val="accent3"/>
                </a:solidFill>
              </a:defRPr>
            </a:lvl4pPr>
            <a:lvl5pP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21" name="Group 20"/>
          <p:cNvGrpSpPr/>
          <p:nvPr userDrawn="1"/>
        </p:nvGrpSpPr>
        <p:grpSpPr>
          <a:xfrm>
            <a:off x="-5079" y="945083"/>
            <a:ext cx="8691879" cy="63343"/>
            <a:chOff x="685800" y="1794746"/>
            <a:chExt cx="7772400" cy="179475"/>
          </a:xfrm>
        </p:grpSpPr>
        <p:sp>
          <p:nvSpPr>
            <p:cNvPr id="22" name="Rectangle 21"/>
            <p:cNvSpPr/>
            <p:nvPr userDrawn="1"/>
          </p:nvSpPr>
          <p:spPr>
            <a:xfrm>
              <a:off x="685800" y="1794746"/>
              <a:ext cx="1170819" cy="17947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p>
          </p:txBody>
        </p:sp>
        <p:sp>
          <p:nvSpPr>
            <p:cNvPr id="23" name="Rectangle 22"/>
            <p:cNvSpPr/>
            <p:nvPr userDrawn="1"/>
          </p:nvSpPr>
          <p:spPr>
            <a:xfrm>
              <a:off x="1856619" y="1794746"/>
              <a:ext cx="2206599" cy="179475"/>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p>
          </p:txBody>
        </p:sp>
        <p:sp>
          <p:nvSpPr>
            <p:cNvPr id="24" name="Rectangle 23"/>
            <p:cNvSpPr/>
            <p:nvPr userDrawn="1"/>
          </p:nvSpPr>
          <p:spPr>
            <a:xfrm>
              <a:off x="4063218" y="1794746"/>
              <a:ext cx="4394982" cy="17947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p>
          </p:txBody>
        </p:sp>
      </p:grpSp>
    </p:spTree>
    <p:extLst>
      <p:ext uri="{BB962C8B-B14F-4D97-AF65-F5344CB8AC3E}">
        <p14:creationId xmlns:p14="http://schemas.microsoft.com/office/powerpoint/2010/main" val="2314481601"/>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0_Title and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6553200" y="6265332"/>
            <a:ext cx="2133600" cy="365125"/>
          </a:xfrm>
        </p:spPr>
        <p:txBody>
          <a:bodyPr/>
          <a:lstStyle>
            <a:lvl1pPr>
              <a:defRPr>
                <a:solidFill>
                  <a:schemeClr val="accent5"/>
                </a:solidFill>
              </a:defRPr>
            </a:lvl1pPr>
          </a:lstStyle>
          <a:p>
            <a:fld id="{8A758EFE-665F-4341-B5B8-2DAEADA52F6C}" type="slidenum">
              <a:rPr lang="en-US" smtClean="0"/>
              <a:pPr/>
              <a:t>‹#›</a:t>
            </a:fld>
            <a:endParaRPr lang="en-US" dirty="0"/>
          </a:p>
        </p:txBody>
      </p:sp>
      <p:sp>
        <p:nvSpPr>
          <p:cNvPr id="19" name="Title 1"/>
          <p:cNvSpPr>
            <a:spLocks noGrp="1"/>
          </p:cNvSpPr>
          <p:nvPr>
            <p:ph type="title"/>
          </p:nvPr>
        </p:nvSpPr>
        <p:spPr>
          <a:xfrm>
            <a:off x="310152" y="20647"/>
            <a:ext cx="8229600" cy="924807"/>
          </a:xfrm>
          <a:prstGeom prst="rect">
            <a:avLst/>
          </a:prstGeom>
        </p:spPr>
        <p:txBody>
          <a:bodyPr>
            <a:normAutofit/>
          </a:bodyPr>
          <a:lstStyle>
            <a:lvl1pPr>
              <a:defRPr sz="3600"/>
            </a:lvl1pPr>
          </a:lstStyle>
          <a:p>
            <a:r>
              <a:rPr lang="en-US" dirty="0"/>
              <a:t>Click to edit Master title style</a:t>
            </a:r>
          </a:p>
        </p:txBody>
      </p:sp>
      <p:sp>
        <p:nvSpPr>
          <p:cNvPr id="20" name="Content Placeholder 2"/>
          <p:cNvSpPr>
            <a:spLocks noGrp="1"/>
          </p:cNvSpPr>
          <p:nvPr>
            <p:ph idx="1" hasCustomPrompt="1"/>
          </p:nvPr>
        </p:nvSpPr>
        <p:spPr>
          <a:xfrm>
            <a:off x="430464" y="1203159"/>
            <a:ext cx="8229600" cy="4921064"/>
          </a:xfrm>
        </p:spPr>
        <p:txBody>
          <a:bodyPr>
            <a:normAutofit/>
          </a:bodyPr>
          <a:lstStyle>
            <a:lvl1pPr>
              <a:defRPr sz="2400"/>
            </a:lvl1pPr>
            <a:lvl2pPr>
              <a:defRPr sz="2000">
                <a:solidFill>
                  <a:schemeClr val="accent3"/>
                </a:solidFill>
              </a:defRPr>
            </a:lvl2pPr>
            <a:lvl3pPr>
              <a:defRPr sz="1800"/>
            </a:lvl3pPr>
            <a:lvl4pPr>
              <a:defRPr sz="1600">
                <a:solidFill>
                  <a:schemeClr val="accent3"/>
                </a:solidFill>
              </a:defRPr>
            </a:lvl4pPr>
            <a:lvl5pP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21" name="Group 20"/>
          <p:cNvGrpSpPr/>
          <p:nvPr userDrawn="1"/>
        </p:nvGrpSpPr>
        <p:grpSpPr>
          <a:xfrm>
            <a:off x="-5079" y="945083"/>
            <a:ext cx="8691879" cy="63343"/>
            <a:chOff x="685800" y="1794746"/>
            <a:chExt cx="7772400" cy="179475"/>
          </a:xfrm>
        </p:grpSpPr>
        <p:sp>
          <p:nvSpPr>
            <p:cNvPr id="22" name="Rectangle 21"/>
            <p:cNvSpPr/>
            <p:nvPr userDrawn="1"/>
          </p:nvSpPr>
          <p:spPr>
            <a:xfrm>
              <a:off x="685800" y="1794746"/>
              <a:ext cx="1170819" cy="17947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p>
          </p:txBody>
        </p:sp>
        <p:sp>
          <p:nvSpPr>
            <p:cNvPr id="23" name="Rectangle 22"/>
            <p:cNvSpPr/>
            <p:nvPr userDrawn="1"/>
          </p:nvSpPr>
          <p:spPr>
            <a:xfrm>
              <a:off x="1856619" y="1794746"/>
              <a:ext cx="2206599" cy="179475"/>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p>
          </p:txBody>
        </p:sp>
        <p:sp>
          <p:nvSpPr>
            <p:cNvPr id="24" name="Rectangle 23"/>
            <p:cNvSpPr/>
            <p:nvPr userDrawn="1"/>
          </p:nvSpPr>
          <p:spPr>
            <a:xfrm>
              <a:off x="4063218" y="1794746"/>
              <a:ext cx="4394982" cy="17947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p>
          </p:txBody>
        </p:sp>
      </p:grpSp>
    </p:spTree>
    <p:extLst>
      <p:ext uri="{BB962C8B-B14F-4D97-AF65-F5344CB8AC3E}">
        <p14:creationId xmlns:p14="http://schemas.microsoft.com/office/powerpoint/2010/main" val="299265184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3CCBB9CB-9449-4DE7-83AF-4CA75AC2B8B1}" type="datetime1">
              <a:rPr lang="en-US" smtClean="0"/>
              <a:t>2/27/2022</a:t>
            </a:fld>
            <a:endParaRPr lang="en-GB"/>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GB"/>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9A1433-2BD6-474A-B042-E5F0856EF487}" type="slidenum">
              <a:rPr lang="en-GB"/>
              <a:pPr>
                <a:defRPr/>
              </a:pPr>
              <a:t>‹#›</a:t>
            </a:fld>
            <a:endParaRPr lang="en-GB"/>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a:lvl1pPr>
          </a:lstStyle>
          <a:p>
            <a:pPr>
              <a:defRPr/>
            </a:pP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a:lvl1pPr>
          </a:lstStyle>
          <a:p>
            <a:pPr>
              <a:defRPr/>
            </a:pPr>
            <a:fld id="{78B23240-9A46-45DC-80D8-72E6138EF4CC}" type="slidenum">
              <a:rPr lang="en-IN"/>
              <a:pPr>
                <a:defRPr/>
              </a:pPr>
              <a:t>‹#›</a:t>
            </a:fld>
            <a:endParaRPr lang="en-IN"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BD670680-1F32-4C1C-9961-28427774F84F}" type="datetime1">
              <a:rPr lang="en-US" smtClean="0"/>
              <a:t>2/27/2022</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DBD8A489-38BD-40B0-9083-7E99DA903139}" type="slidenum">
              <a:rPr lang="en-IN"/>
              <a:pPr>
                <a:defRPr/>
              </a:pPr>
              <a:t>‹#›</a:t>
            </a:fld>
            <a:endParaRPr lang="en-I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015D1DA7-4C84-48B5-AF61-79C72C010C8D}" type="datetime1">
              <a:rPr lang="en-US" smtClean="0"/>
              <a:t>2/27/2022</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D38CB16-FC74-415F-A778-AFAE7BEAFAF6}" type="slidenum">
              <a:rPr lang="en-IN"/>
              <a:pPr>
                <a:defRPr/>
              </a:pPr>
              <a:t>‹#›</a:t>
            </a:fld>
            <a:endParaRPr lang="en-I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fld id="{7EA57619-B5FB-4141-BED6-253329039A20}" type="datetime1">
              <a:rPr lang="en-US" smtClean="0"/>
              <a:t>2/27/2022</a:t>
            </a:fld>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6FB1E71-4690-4FD4-BBCF-A3779CD52565}" type="slidenum">
              <a:rPr lang="en-IN"/>
              <a:pPr>
                <a:defRPr/>
              </a:pPr>
              <a:t>‹#›</a:t>
            </a:fld>
            <a:endParaRPr lang="en-I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fld id="{193C4C73-0ADF-41A2-BD03-B97432D06114}" type="datetime1">
              <a:rPr lang="en-US" smtClean="0"/>
              <a:t>2/27/2022</a:t>
            </a:fld>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9FD64774-6889-4F3F-87B3-82AF987C97C8}" type="slidenum">
              <a:rPr lang="en-IN"/>
              <a:pPr>
                <a:defRPr/>
              </a:pPr>
              <a:t>‹#›</a:t>
            </a:fld>
            <a:endParaRPr lang="en-I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fld id="{0992D0A3-E588-4152-92B1-FCB8C85BFA91}" type="datetime1">
              <a:rPr lang="en-US" smtClean="0"/>
              <a:t>2/27/2022</a:t>
            </a:fld>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102715D1-A74F-4481-8AFF-0CF19F1A4227}" type="slidenum">
              <a:rPr lang="en-IN"/>
              <a:pPr>
                <a:defRPr/>
              </a:pPr>
              <a:t>‹#›</a:t>
            </a:fld>
            <a:endParaRPr lang="en-I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173AB317-05C2-4849-8D2E-159B0A13DD45}" type="datetime1">
              <a:rPr lang="en-US" smtClean="0"/>
              <a:t>2/27/2022</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B936656-7811-4E10-ABA8-C743BA19F43F}" type="slidenum">
              <a:rPr lang="en-IN"/>
              <a:pPr>
                <a:defRPr/>
              </a:pPr>
              <a:t>‹#›</a:t>
            </a:fld>
            <a:endParaRPr lang="en-I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11FCE7F5-51D4-44E9-BF4E-3198249D1DA1}" type="datetime1">
              <a:rPr lang="en-US" smtClean="0"/>
              <a:t>2/27/2022</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7A0E505A-A9CD-4645-BB6F-663BC8294A50}" type="slidenum">
              <a:rPr lang="en-IN"/>
              <a:pPr>
                <a:defRPr/>
              </a:pPr>
              <a:t>‹#›</a:t>
            </a:fld>
            <a:endParaRPr lang="en-I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20C0E1A4-AB99-4782-B3D7-3880BFEA1DCF}" type="datetime1">
              <a:rPr lang="en-US" smtClean="0"/>
              <a:t>2/27/2022</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0FB21827-D599-4054-9CED-35F966873CDF}" type="slidenum">
              <a:rPr lang="en-IN"/>
              <a:pPr>
                <a:defRPr/>
              </a:pPr>
              <a:t>‹#›</a:t>
            </a:fld>
            <a:endParaRPr lang="en-I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8ECB96B0-FACA-47ED-A6A1-24DE099EE332}" type="datetime1">
              <a:rPr lang="en-US" smtClean="0"/>
              <a:t>2/27/2022</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6872A46-881B-4CE5-A377-400F5AC5756F}" type="slidenum">
              <a:rPr lang="en-IN"/>
              <a:pPr>
                <a:defRPr/>
              </a:pPr>
              <a:t>‹#›</a:t>
            </a:fld>
            <a:endParaRPr lang="en-IN"/>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F4C243C1-E6E3-41F9-9EBC-26716E593BEC}" type="datetime1">
              <a:rPr lang="en-US" smtClean="0"/>
              <a:t>2/27/2022</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5EFCE0F-DF2D-4465-B568-7505733AD931}" type="slidenum">
              <a:rPr lang="en-IN"/>
              <a:pPr>
                <a:defRPr/>
              </a:pPr>
              <a:t>‹#›</a:t>
            </a:fld>
            <a:endParaRPr lang="en-IN"/>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smtClean="0"/>
            </a:lvl1pPr>
          </a:lstStyle>
          <a:p>
            <a:pPr>
              <a:defRPr/>
            </a:pP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smtClean="0"/>
            </a:lvl1pPr>
          </a:lstStyle>
          <a:p>
            <a:pPr>
              <a:defRPr/>
            </a:pPr>
            <a:fld id="{578891D9-9DBF-4503-8954-7823A473F5F2}" type="slidenum">
              <a:rPr lang="en-IN"/>
              <a:pPr>
                <a:defRPr/>
              </a:pPr>
              <a:t>‹#›</a:t>
            </a:fld>
            <a:endParaRPr lang="en-IN" dirty="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87302518-6CAE-442A-8EC9-848C14A8239C}" type="datetime1">
              <a:rPr lang="en-US" smtClean="0"/>
              <a:t>2/27/2022</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7754B72-864B-4419-8417-A1CD80834F11}" type="slidenum">
              <a:rPr lang="en-IN"/>
              <a:pPr>
                <a:defRPr/>
              </a:pPr>
              <a:t>‹#›</a:t>
            </a:fld>
            <a:endParaRPr lang="en-IN"/>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96600EA5-16EA-4B09-8078-C1010747D54F}" type="datetime1">
              <a:rPr lang="en-US" smtClean="0"/>
              <a:t>2/27/2022</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3CC4AA0-627E-417E-B63D-B3DF9B458D26}" type="slidenum">
              <a:rPr lang="en-IN"/>
              <a:pPr>
                <a:defRPr/>
              </a:pPr>
              <a:t>‹#›</a:t>
            </a:fld>
            <a:endParaRPr lang="en-I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pic>
        <p:nvPicPr>
          <p:cNvPr id="5" name="Picture 6"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6" name="Group 19"/>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2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14" name="TextBox 1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sz="half" idx="1"/>
          </p:nvPr>
        </p:nvSpPr>
        <p:spPr>
          <a:xfrm>
            <a:off x="4572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4" name="Content Placeholder 3"/>
          <p:cNvSpPr>
            <a:spLocks noGrp="1"/>
          </p:cNvSpPr>
          <p:nvPr>
            <p:ph sz="half" idx="2"/>
          </p:nvPr>
        </p:nvSpPr>
        <p:spPr>
          <a:xfrm>
            <a:off x="49530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fld id="{7604D26F-1823-44DC-9239-DC90B81E2C3B}" type="datetime1">
              <a:rPr lang="en-US" smtClean="0"/>
              <a:t>2/27/2022</a:t>
            </a:fld>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5947CB-2DD6-480A-BB8A-9DB725A59BE4}" type="slidenum">
              <a:rPr lang="en-IN"/>
              <a:pPr>
                <a:defRPr/>
              </a:pPr>
              <a:t>‹#›</a:t>
            </a:fld>
            <a:endParaRPr lang="en-IN"/>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fld id="{FED4F59F-99CC-4933-9586-F5443B0AEBDC}" type="datetime1">
              <a:rPr lang="en-US" smtClean="0"/>
              <a:t>2/27/2022</a:t>
            </a:fld>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A44F58-842A-4939-AD5D-04575B8B76C1}" type="slidenum">
              <a:rPr lang="en-IN"/>
              <a:pPr>
                <a:defRPr/>
              </a:pPr>
              <a:t>‹#›</a:t>
            </a:fld>
            <a:endParaRPr lang="en-IN"/>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fld id="{861EFC80-A07D-49E3-BAC4-4EDB2D9E0480}" type="datetime1">
              <a:rPr lang="en-US" smtClean="0"/>
              <a:t>2/27/2022</a:t>
            </a:fld>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062B2FC-FC80-4EAE-B114-A316EDBA5B6E}" type="slidenum">
              <a:rPr lang="en-IN"/>
              <a:pPr>
                <a:defRPr/>
              </a:pPr>
              <a:t>‹#›</a:t>
            </a:fld>
            <a:endParaRPr lang="en-IN"/>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C12CAD18-17D4-499A-A1B6-87A45F16711F}" type="datetime1">
              <a:rPr lang="en-US" smtClean="0"/>
              <a:t>2/27/2022</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A333D8C1-C48A-434B-B05D-32EFC992A06D}" type="slidenum">
              <a:rPr lang="en-IN"/>
              <a:pPr>
                <a:defRPr/>
              </a:pPr>
              <a:t>‹#›</a:t>
            </a:fld>
            <a:endParaRPr lang="en-IN"/>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E817D080-28AA-4A5A-B16F-A7A03E196618}" type="datetime1">
              <a:rPr lang="en-US" smtClean="0"/>
              <a:t>2/27/2022</a:t>
            </a:fld>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ABC52F0-3AC6-4B70-9B7C-80128C5BC8D3}" type="slidenum">
              <a:rPr lang="en-IN"/>
              <a:pPr>
                <a:defRPr/>
              </a:pPr>
              <a:t>‹#›</a:t>
            </a:fld>
            <a:endParaRPr lang="en-I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74E1FFB2-8177-4BED-9DFA-33E9AEFFB0C4}" type="datetime1">
              <a:rPr lang="en-US" smtClean="0"/>
              <a:t>2/27/2022</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04F594-7693-4705-8E88-CEADBE86DA53}" type="slidenum">
              <a:rPr lang="en-IN"/>
              <a:pPr>
                <a:defRPr/>
              </a:pPr>
              <a:t>‹#›</a:t>
            </a:fld>
            <a:endParaRPr lang="en-I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CBDEAAE2-85A4-43C5-BB77-2717BFF9D651}" type="datetime1">
              <a:rPr lang="en-US" smtClean="0"/>
              <a:t>2/27/2022</a:t>
            </a:fld>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C0806891-6D43-46F3-BFF0-1270190D4E6C}" type="slidenum">
              <a:rPr lang="en-IN"/>
              <a:pPr>
                <a:defRPr/>
              </a:pPr>
              <a:t>‹#›</a:t>
            </a:fld>
            <a:endParaRPr lang="en-I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grpSp>
        <p:nvGrpSpPr>
          <p:cNvPr id="7" name="Group 10"/>
          <p:cNvGrpSpPr>
            <a:grpSpLocks/>
          </p:cNvGrpSpPr>
          <p:nvPr/>
        </p:nvGrpSpPr>
        <p:grpSpPr bwMode="auto">
          <a:xfrm>
            <a:off x="0" y="1295400"/>
            <a:ext cx="7010400" cy="46038"/>
            <a:chOff x="1905000" y="6553200"/>
            <a:chExt cx="7010400" cy="45719"/>
          </a:xfrm>
        </p:grpSpPr>
        <p:sp>
          <p:nvSpPr>
            <p:cNvPr id="8" name="Rectangle 7"/>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2" name="Group 15"/>
          <p:cNvGrpSpPr>
            <a:grpSpLocks/>
          </p:cNvGrpSpPr>
          <p:nvPr/>
        </p:nvGrpSpPr>
        <p:grpSpPr bwMode="auto">
          <a:xfrm>
            <a:off x="2133600" y="6553200"/>
            <a:ext cx="7010400" cy="46038"/>
            <a:chOff x="1905000" y="6553200"/>
            <a:chExt cx="7010400" cy="45719"/>
          </a:xfrm>
        </p:grpSpPr>
        <p:sp>
          <p:nvSpPr>
            <p:cNvPr id="13" name="Rectangle 12"/>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6"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7" name="TextBox 1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3" name="Text Placeholder 2"/>
          <p:cNvSpPr>
            <a:spLocks noGrp="1"/>
          </p:cNvSpPr>
          <p:nvPr>
            <p:ph type="body" idx="1"/>
          </p:nvPr>
        </p:nvSpPr>
        <p:spPr>
          <a:xfrm>
            <a:off x="457200" y="1535112"/>
            <a:ext cx="4040188"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362199"/>
            <a:ext cx="4040188"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2"/>
            <a:ext cx="4041775"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62199"/>
            <a:ext cx="4041775"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grpSp>
        <p:nvGrpSpPr>
          <p:cNvPr id="3" name="Group 5"/>
          <p:cNvGrpSpPr>
            <a:grpSpLocks/>
          </p:cNvGrpSpPr>
          <p:nvPr/>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10"/>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grpSp>
        <p:nvGrpSpPr>
          <p:cNvPr id="5" name="Group 8"/>
          <p:cNvGrpSpPr>
            <a:grpSpLocks/>
          </p:cNvGrpSpPr>
          <p:nvPr/>
        </p:nvGrpSpPr>
        <p:grpSpPr bwMode="auto">
          <a:xfrm>
            <a:off x="0" y="1295400"/>
            <a:ext cx="7010400" cy="46038"/>
            <a:chOff x="1905000" y="6553200"/>
            <a:chExt cx="7010400" cy="45719"/>
          </a:xfrm>
        </p:grpSpPr>
        <p:sp>
          <p:nvSpPr>
            <p:cNvPr id="6" name="Rectangle 5"/>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3"/>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idx="1"/>
          </p:nvPr>
        </p:nvSpPr>
        <p:spPr>
          <a:xfrm>
            <a:off x="3575050" y="1600200"/>
            <a:ext cx="5111750" cy="4525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Content Placeholder 18"/>
          <p:cNvSpPr>
            <a:spLocks noGrp="1"/>
          </p:cNvSpPr>
          <p:nvPr>
            <p:ph sz="quarter" idx="13"/>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grpSp>
        <p:nvGrpSpPr>
          <p:cNvPr id="6" name="Group 6"/>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0"/>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2" name="Title 1"/>
          <p:cNvSpPr>
            <a:spLocks noGrp="1"/>
          </p:cNvSpPr>
          <p:nvPr>
            <p:ph type="title"/>
          </p:nvPr>
        </p:nvSpPr>
        <p:spPr>
          <a:xfrm>
            <a:off x="1792288" y="5407025"/>
            <a:ext cx="5486400" cy="304800"/>
          </a:xfrm>
        </p:spPr>
        <p:txBody>
          <a:bodyPr anchor="b"/>
          <a:lstStyle>
            <a:lvl1pPr algn="l">
              <a:defRPr sz="1800" b="1" spc="0"/>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1828800"/>
            <a:ext cx="5486400" cy="3429000"/>
          </a:xfrm>
          <a:ln w="57150">
            <a:solidFill>
              <a:schemeClr val="accent1">
                <a:lumMod val="20000"/>
                <a:lumOff val="80000"/>
              </a:schemeClr>
            </a:solidFill>
          </a:ln>
        </p:spPr>
        <p:style>
          <a:lnRef idx="2">
            <a:schemeClr val="accent1"/>
          </a:lnRef>
          <a:fillRef idx="1">
            <a:schemeClr val="lt1"/>
          </a:fillRef>
          <a:effectRef idx="0">
            <a:schemeClr val="accent1"/>
          </a:effectRef>
          <a:fontRef idx="none"/>
        </p:style>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711825"/>
            <a:ext cx="5486400" cy="304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4.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2.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4.pn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3.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pitchFamily="34" charset="0"/>
                <a:cs typeface="Arial" pitchFamily="34" charset="0"/>
              </a:defRPr>
            </a:lvl1pPr>
          </a:lstStyle>
          <a:p>
            <a:pPr>
              <a:defRPr/>
            </a:pPr>
            <a:fld id="{74A149CE-A26C-4113-98AE-9143637F4EE9}" type="datetime1">
              <a:rPr lang="en-US" smtClean="0"/>
              <a:t>2/27/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latin typeface="Arial" pitchFamily="34" charset="0"/>
                <a:cs typeface="Arial" pitchFamily="34"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pitchFamily="34" charset="0"/>
                <a:cs typeface="Arial" pitchFamily="34" charset="0"/>
              </a:defRPr>
            </a:lvl1pPr>
          </a:lstStyle>
          <a:p>
            <a:pPr>
              <a:defRPr/>
            </a:pPr>
            <a:fld id="{60DB935C-A2BB-404C-A6C5-67E9068028E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69" r:id="rId1"/>
    <p:sldLayoutId id="2147483870" r:id="rId2"/>
    <p:sldLayoutId id="2147483871" r:id="rId3"/>
    <p:sldLayoutId id="2147483872" r:id="rId4"/>
    <p:sldLayoutId id="2147483873" r:id="rId5"/>
    <p:sldLayoutId id="2147483874" r:id="rId6"/>
    <p:sldLayoutId id="2147483875" r:id="rId7"/>
    <p:sldLayoutId id="2147483876" r:id="rId8"/>
    <p:sldLayoutId id="2147483877" r:id="rId9"/>
    <p:sldLayoutId id="2147483878" r:id="rId10"/>
    <p:sldLayoutId id="2147483879" r:id="rId11"/>
    <p:sldLayoutId id="2147483881" r:id="rId12"/>
    <p:sldLayoutId id="2147483906" r:id="rId13"/>
    <p:sldLayoutId id="2147483907" r:id="rId14"/>
    <p:sldLayoutId id="2147483908" r:id="rId15"/>
    <p:sldLayoutId id="2147483909" r:id="rId16"/>
    <p:sldLayoutId id="2147483910" r:id="rId17"/>
    <p:sldLayoutId id="2147483911" r:id="rId18"/>
    <p:sldLayoutId id="2147483912" r:id="rId19"/>
    <p:sldLayoutId id="2147483913" r:id="rId20"/>
    <p:sldLayoutId id="2147483914" r:id="rId21"/>
    <p:sldLayoutId id="2147483915" r:id="rId22"/>
    <p:sldLayoutId id="2147483916" r:id="rId23"/>
    <p:sldLayoutId id="2147483917" r:id="rId24"/>
    <p:sldLayoutId id="2147483918" r:id="rId25"/>
    <p:sldLayoutId id="2147483919" r:id="rId26"/>
    <p:sldLayoutId id="2147483920" r:id="rId27"/>
    <p:sldLayoutId id="2147483921" r:id="rId28"/>
    <p:sldLayoutId id="2147483922" r:id="rId29"/>
    <p:sldLayoutId id="2147483923" r:id="rId30"/>
    <p:sldLayoutId id="2147483924" r:id="rId31"/>
    <p:sldLayoutId id="2147483925" r:id="rId32"/>
    <p:sldLayoutId id="2147483926" r:id="rId33"/>
    <p:sldLayoutId id="2147483927" r:id="rId34"/>
  </p:sldLayoutIdLst>
  <p:hf sldNum="0" hdr="0" ftr="0" dt="0"/>
  <p:txStyles>
    <p:title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Arial" pitchFamily="34" charset="0"/>
          <a:ea typeface="+mn-ea"/>
          <a:cs typeface="Arial" pitchFamily="34" charset="0"/>
        </a:defRPr>
      </a:lvl1pPr>
      <a:lvl2pPr marL="742950" indent="-285750" algn="l" rtl="0" fontAlgn="base">
        <a:spcBef>
          <a:spcPct val="20000"/>
        </a:spcBef>
        <a:spcAft>
          <a:spcPct val="0"/>
        </a:spcAft>
        <a:buFont typeface="Arial" charset="0"/>
        <a:buChar char="–"/>
        <a:defRPr sz="2800" kern="1200">
          <a:solidFill>
            <a:schemeClr val="tx1"/>
          </a:solidFill>
          <a:latin typeface="Arial" pitchFamily="34" charset="0"/>
          <a:ea typeface="+mn-ea"/>
          <a:cs typeface="Arial" pitchFamily="34" charset="0"/>
        </a:defRPr>
      </a:lvl2pPr>
      <a:lvl3pPr marL="1143000" indent="-228600" algn="l" rtl="0" fontAlgn="base">
        <a:spcBef>
          <a:spcPct val="20000"/>
        </a:spcBef>
        <a:spcAft>
          <a:spcPct val="0"/>
        </a:spcAft>
        <a:buFont typeface="Arial" charset="0"/>
        <a:buChar char="•"/>
        <a:defRPr sz="2400" kern="1200">
          <a:solidFill>
            <a:schemeClr val="tx1"/>
          </a:solidFill>
          <a:latin typeface="Arial" pitchFamily="34" charset="0"/>
          <a:ea typeface="+mn-ea"/>
          <a:cs typeface="Arial" pitchFamily="34" charset="0"/>
        </a:defRPr>
      </a:lvl3pPr>
      <a:lvl4pPr marL="16002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4pPr>
      <a:lvl5pPr marL="20574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3076"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3077"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3078"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894" r:id="rId11"/>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8"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4100"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4101"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4102"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24.emf"/><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customXml" Target="../ink/ink8.xml"/><Relationship Id="rId5" Type="http://schemas.openxmlformats.org/officeDocument/2006/relationships/image" Target="../media/image23.png"/><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26.emf"/><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customXml" Target="../ink/ink9.xml"/><Relationship Id="rId5" Type="http://schemas.openxmlformats.org/officeDocument/2006/relationships/image" Target="../media/image25.png"/><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8.emf"/><Relationship Id="rId5" Type="http://schemas.openxmlformats.org/officeDocument/2006/relationships/customXml" Target="../ink/ink10.xml"/><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customXml" Target="../ink/ink11.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4.xml"/><Relationship Id="rId5" Type="http://schemas.openxmlformats.org/officeDocument/2006/relationships/image" Target="../media/image31.emf"/><Relationship Id="rId4" Type="http://schemas.openxmlformats.org/officeDocument/2006/relationships/customXml" Target="../ink/ink12.xml"/></Relationships>
</file>

<file path=ppt/slides/_rels/slide15.xml.rels><?xml version="1.0" encoding="UTF-8" standalone="yes"?>
<Relationships xmlns="http://schemas.openxmlformats.org/package/2006/relationships"><Relationship Id="rId3" Type="http://schemas.openxmlformats.org/officeDocument/2006/relationships/customXml" Target="../ink/ink13.xml"/><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32.emf"/></Relationships>
</file>

<file path=ppt/slides/_rels/slide16.xml.rels><?xml version="1.0" encoding="UTF-8" standalone="yes"?>
<Relationships xmlns="http://schemas.openxmlformats.org/package/2006/relationships"><Relationship Id="rId3" Type="http://schemas.openxmlformats.org/officeDocument/2006/relationships/customXml" Target="../ink/ink14.xml"/><Relationship Id="rId2" Type="http://schemas.openxmlformats.org/officeDocument/2006/relationships/hyperlink" Target="https://www.statisticshowto.datasciencecentral.com/probability-and-statistics/dependent-events-independent/#or" TargetMode="External"/><Relationship Id="rId1" Type="http://schemas.openxmlformats.org/officeDocument/2006/relationships/slideLayout" Target="../slideLayouts/slideLayout15.xml"/><Relationship Id="rId4" Type="http://schemas.openxmlformats.org/officeDocument/2006/relationships/image" Target="../media/image33.emf"/></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2.xml"/><Relationship Id="rId1" Type="http://schemas.openxmlformats.org/officeDocument/2006/relationships/slideLayout" Target="../slideLayouts/slideLayout15.xml"/><Relationship Id="rId5" Type="http://schemas.openxmlformats.org/officeDocument/2006/relationships/image" Target="../media/image35.emf"/><Relationship Id="rId4" Type="http://schemas.openxmlformats.org/officeDocument/2006/relationships/customXml" Target="../ink/ink15.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37.emf"/><Relationship Id="rId5" Type="http://schemas.openxmlformats.org/officeDocument/2006/relationships/customXml" Target="../ink/ink16.xml"/><Relationship Id="rId4" Type="http://schemas.openxmlformats.org/officeDocument/2006/relationships/image" Target="../media/image36.e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43.emf"/><Relationship Id="rId3" Type="http://schemas.openxmlformats.org/officeDocument/2006/relationships/image" Target="../media/image42.wmf"/><Relationship Id="rId7" Type="http://schemas.openxmlformats.org/officeDocument/2006/relationships/image" Target="../media/image39.emf"/><Relationship Id="rId12" Type="http://schemas.openxmlformats.org/officeDocument/2006/relationships/customXml" Target="../ink/ink17.xml"/><Relationship Id="rId2" Type="http://schemas.openxmlformats.org/officeDocument/2006/relationships/slideLayout" Target="../slideLayouts/slideLayout17.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41.emf"/><Relationship Id="rId5" Type="http://schemas.openxmlformats.org/officeDocument/2006/relationships/image" Target="../media/image38.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40.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48.emf"/><Relationship Id="rId3" Type="http://schemas.openxmlformats.org/officeDocument/2006/relationships/image" Target="../media/image49.wmf"/><Relationship Id="rId7" Type="http://schemas.openxmlformats.org/officeDocument/2006/relationships/image" Target="../media/image45.emf"/><Relationship Id="rId12" Type="http://schemas.openxmlformats.org/officeDocument/2006/relationships/oleObject" Target="../embeddings/oleObject11.bin"/><Relationship Id="rId2" Type="http://schemas.openxmlformats.org/officeDocument/2006/relationships/slideLayout" Target="../slideLayouts/slideLayout17.xml"/><Relationship Id="rId1" Type="http://schemas.openxmlformats.org/officeDocument/2006/relationships/vmlDrawing" Target="../drawings/vmlDrawing4.vml"/><Relationship Id="rId6" Type="http://schemas.openxmlformats.org/officeDocument/2006/relationships/oleObject" Target="../embeddings/oleObject8.bin"/><Relationship Id="rId11" Type="http://schemas.openxmlformats.org/officeDocument/2006/relationships/image" Target="../media/image47.emf"/><Relationship Id="rId5" Type="http://schemas.openxmlformats.org/officeDocument/2006/relationships/image" Target="../media/image44.emf"/><Relationship Id="rId15" Type="http://schemas.openxmlformats.org/officeDocument/2006/relationships/image" Target="../media/image50.e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46.emf"/><Relationship Id="rId14" Type="http://schemas.openxmlformats.org/officeDocument/2006/relationships/customXml" Target="../ink/ink18.xml"/></Relationships>
</file>

<file path=ppt/slides/_rels/slide21.xml.rels><?xml version="1.0" encoding="UTF-8" standalone="yes"?>
<Relationships xmlns="http://schemas.openxmlformats.org/package/2006/relationships"><Relationship Id="rId3" Type="http://schemas.openxmlformats.org/officeDocument/2006/relationships/customXml" Target="../ink/ink19.xml"/><Relationship Id="rId2" Type="http://schemas.openxmlformats.org/officeDocument/2006/relationships/image" Target="../media/image51.wmf"/><Relationship Id="rId1" Type="http://schemas.openxmlformats.org/officeDocument/2006/relationships/slideLayout" Target="../slideLayouts/slideLayout4.xml"/><Relationship Id="rId4" Type="http://schemas.openxmlformats.org/officeDocument/2006/relationships/image" Target="../media/image52.emf"/></Relationships>
</file>

<file path=ppt/slides/_rels/slide22.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13.xml"/><Relationship Id="rId1" Type="http://schemas.openxmlformats.org/officeDocument/2006/relationships/slideLayout" Target="../slideLayouts/slideLayout16.xml"/><Relationship Id="rId5" Type="http://schemas.openxmlformats.org/officeDocument/2006/relationships/image" Target="../media/image54.emf"/><Relationship Id="rId4" Type="http://schemas.openxmlformats.org/officeDocument/2006/relationships/customXml" Target="../ink/ink20.xml"/></Relationships>
</file>

<file path=ppt/slides/_rels/slide23.xml.rels><?xml version="1.0" encoding="UTF-8" standalone="yes"?>
<Relationships xmlns="http://schemas.openxmlformats.org/package/2006/relationships"><Relationship Id="rId3" Type="http://schemas.openxmlformats.org/officeDocument/2006/relationships/customXml" Target="../ink/ink21.xml"/><Relationship Id="rId2" Type="http://schemas.openxmlformats.org/officeDocument/2006/relationships/image" Target="../media/image55.png"/><Relationship Id="rId1" Type="http://schemas.openxmlformats.org/officeDocument/2006/relationships/slideLayout" Target="../slideLayouts/slideLayout18.xml"/><Relationship Id="rId4" Type="http://schemas.openxmlformats.org/officeDocument/2006/relationships/image" Target="../media/image56.emf"/></Relationships>
</file>

<file path=ppt/slides/_rels/slide24.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customXml" Target="../ink/ink22.xml"/><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customXml" Target="../ink/ink23.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3" Type="http://schemas.openxmlformats.org/officeDocument/2006/relationships/customXml" Target="../ink/ink24.xml"/><Relationship Id="rId2" Type="http://schemas.openxmlformats.org/officeDocument/2006/relationships/image" Target="../media/image59.png"/><Relationship Id="rId1" Type="http://schemas.openxmlformats.org/officeDocument/2006/relationships/slideLayout" Target="../slideLayouts/slideLayout19.xml"/><Relationship Id="rId4" Type="http://schemas.openxmlformats.org/officeDocument/2006/relationships/image" Target="../media/image60.emf"/></Relationships>
</file>

<file path=ppt/slides/_rels/slide27.xml.rels><?xml version="1.0" encoding="UTF-8" standalone="yes"?>
<Relationships xmlns="http://schemas.openxmlformats.org/package/2006/relationships"><Relationship Id="rId3" Type="http://schemas.openxmlformats.org/officeDocument/2006/relationships/customXml" Target="../ink/ink25.xml"/><Relationship Id="rId2" Type="http://schemas.openxmlformats.org/officeDocument/2006/relationships/image" Target="../media/image61.png"/><Relationship Id="rId1" Type="http://schemas.openxmlformats.org/officeDocument/2006/relationships/slideLayout" Target="../slideLayouts/slideLayout21.xml"/><Relationship Id="rId4" Type="http://schemas.openxmlformats.org/officeDocument/2006/relationships/image" Target="../media/image62.emf"/></Relationships>
</file>

<file path=ppt/slides/_rels/slide28.xml.rels><?xml version="1.0" encoding="UTF-8" standalone="yes"?>
<Relationships xmlns="http://schemas.openxmlformats.org/package/2006/relationships"><Relationship Id="rId3" Type="http://schemas.openxmlformats.org/officeDocument/2006/relationships/customXml" Target="../ink/ink26.xml"/><Relationship Id="rId2" Type="http://schemas.openxmlformats.org/officeDocument/2006/relationships/image" Target="../media/image63.png"/><Relationship Id="rId1" Type="http://schemas.openxmlformats.org/officeDocument/2006/relationships/slideLayout" Target="../slideLayouts/slideLayout22.xml"/><Relationship Id="rId4" Type="http://schemas.openxmlformats.org/officeDocument/2006/relationships/image" Target="../media/image64.emf"/></Relationships>
</file>

<file path=ppt/slides/_rels/slide29.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customXml" Target="../ink/ink27.xml"/><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3.emf"/></Relationships>
</file>

<file path=ppt/slides/_rels/slide30.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customXml" Target="../ink/ink28.xml"/><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customXml" Target="../ink/ink29.xml"/><Relationship Id="rId1" Type="http://schemas.openxmlformats.org/officeDocument/2006/relationships/slideLayout" Target="../slideLayouts/slideLayout25.xml"/></Relationships>
</file>

<file path=ppt/slides/_rels/slide32.xml.rels><?xml version="1.0" encoding="UTF-8" standalone="yes"?>
<Relationships xmlns="http://schemas.openxmlformats.org/package/2006/relationships"><Relationship Id="rId3" Type="http://schemas.openxmlformats.org/officeDocument/2006/relationships/customXml" Target="../ink/ink30.xml"/><Relationship Id="rId2" Type="http://schemas.openxmlformats.org/officeDocument/2006/relationships/image" Target="../media/image68.png"/><Relationship Id="rId1" Type="http://schemas.openxmlformats.org/officeDocument/2006/relationships/slideLayout" Target="../slideLayouts/slideLayout16.xml"/><Relationship Id="rId4" Type="http://schemas.openxmlformats.org/officeDocument/2006/relationships/image" Target="../media/image69.emf"/></Relationships>
</file>

<file path=ppt/slides/_rels/slide33.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customXml" Target="../ink/ink31.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customXml" Target="../ink/ink32.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4.xml"/><Relationship Id="rId1" Type="http://schemas.openxmlformats.org/officeDocument/2006/relationships/slideLayout" Target="../slideLayouts/slideLayout33.xml"/><Relationship Id="rId5" Type="http://schemas.openxmlformats.org/officeDocument/2006/relationships/image" Target="../media/image72.emf"/><Relationship Id="rId4" Type="http://schemas.openxmlformats.org/officeDocument/2006/relationships/customXml" Target="../ink/ink33.xml"/></Relationships>
</file>

<file path=ppt/slides/_rels/slide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34.xml"/><Relationship Id="rId5" Type="http://schemas.openxmlformats.org/officeDocument/2006/relationships/image" Target="../media/image73.emf"/><Relationship Id="rId4" Type="http://schemas.openxmlformats.org/officeDocument/2006/relationships/customXml" Target="../ink/ink34.xml"/></Relationships>
</file>

<file path=ppt/slides/_rels/slide37.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customXml" Target="../ink/ink35.xml"/><Relationship Id="rId1" Type="http://schemas.openxmlformats.org/officeDocument/2006/relationships/slideLayout" Target="../slideLayouts/slideLayout26.xml"/></Relationships>
</file>

<file path=ppt/slides/_rels/slide38.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customXml" Target="../ink/ink36.xml"/><Relationship Id="rId1" Type="http://schemas.openxmlformats.org/officeDocument/2006/relationships/slideLayout" Target="../slideLayouts/slideLayout2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15.emf"/><Relationship Id="rId4" Type="http://schemas.openxmlformats.org/officeDocument/2006/relationships/customXml" Target="../ink/ink2.xml"/></Relationships>
</file>

<file path=ppt/slides/_rels/slide40.xml.rels><?xml version="1.0" encoding="UTF-8" standalone="yes"?>
<Relationships xmlns="http://schemas.openxmlformats.org/package/2006/relationships"><Relationship Id="rId8" Type="http://schemas.openxmlformats.org/officeDocument/2006/relationships/image" Target="../media/image78.emf"/><Relationship Id="rId3" Type="http://schemas.openxmlformats.org/officeDocument/2006/relationships/oleObject" Target="../embeddings/oleObject12.bin"/><Relationship Id="rId7" Type="http://schemas.openxmlformats.org/officeDocument/2006/relationships/customXml" Target="../ink/ink37.xml"/><Relationship Id="rId2" Type="http://schemas.openxmlformats.org/officeDocument/2006/relationships/slideLayout" Target="../slideLayouts/slideLayout29.xml"/><Relationship Id="rId1" Type="http://schemas.openxmlformats.org/officeDocument/2006/relationships/vmlDrawing" Target="../drawings/vmlDrawing5.vml"/><Relationship Id="rId6" Type="http://schemas.openxmlformats.org/officeDocument/2006/relationships/image" Target="../media/image77.wmf"/><Relationship Id="rId5" Type="http://schemas.openxmlformats.org/officeDocument/2006/relationships/oleObject" Target="../embeddings/oleObject13.bin"/><Relationship Id="rId4" Type="http://schemas.openxmlformats.org/officeDocument/2006/relationships/image" Target="../media/image76.wmf"/></Relationships>
</file>

<file path=ppt/slides/_rels/slide41.xml.rels><?xml version="1.0" encoding="UTF-8" standalone="yes"?>
<Relationships xmlns="http://schemas.openxmlformats.org/package/2006/relationships"><Relationship Id="rId8" Type="http://schemas.openxmlformats.org/officeDocument/2006/relationships/image" Target="../media/image81.emf"/><Relationship Id="rId3" Type="http://schemas.openxmlformats.org/officeDocument/2006/relationships/oleObject" Target="../embeddings/oleObject14.bin"/><Relationship Id="rId7" Type="http://schemas.openxmlformats.org/officeDocument/2006/relationships/customXml" Target="../ink/ink38.xml"/><Relationship Id="rId2" Type="http://schemas.openxmlformats.org/officeDocument/2006/relationships/slideLayout" Target="../slideLayouts/slideLayout30.xml"/><Relationship Id="rId1" Type="http://schemas.openxmlformats.org/officeDocument/2006/relationships/vmlDrawing" Target="../drawings/vmlDrawing6.vml"/><Relationship Id="rId6" Type="http://schemas.openxmlformats.org/officeDocument/2006/relationships/image" Target="../media/image80.wmf"/><Relationship Id="rId5" Type="http://schemas.openxmlformats.org/officeDocument/2006/relationships/oleObject" Target="../embeddings/oleObject15.bin"/><Relationship Id="rId4" Type="http://schemas.openxmlformats.org/officeDocument/2006/relationships/image" Target="../media/image79.wmf"/></Relationships>
</file>

<file path=ppt/slides/_rels/slide42.xml.rels><?xml version="1.0" encoding="UTF-8" standalone="yes"?>
<Relationships xmlns="http://schemas.openxmlformats.org/package/2006/relationships"><Relationship Id="rId3" Type="http://schemas.openxmlformats.org/officeDocument/2006/relationships/customXml" Target="../ink/ink39.xml"/><Relationship Id="rId2" Type="http://schemas.openxmlformats.org/officeDocument/2006/relationships/image" Target="../media/image82.png"/><Relationship Id="rId1" Type="http://schemas.openxmlformats.org/officeDocument/2006/relationships/slideLayout" Target="../slideLayouts/slideLayout31.xml"/><Relationship Id="rId4" Type="http://schemas.openxmlformats.org/officeDocument/2006/relationships/image" Target="../media/image83.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1.xml"/><Relationship Id="rId1" Type="http://schemas.openxmlformats.org/officeDocument/2006/relationships/vmlDrawing" Target="../drawings/vmlDrawing7.vml"/><Relationship Id="rId6" Type="http://schemas.openxmlformats.org/officeDocument/2006/relationships/image" Target="../media/image84.emf"/><Relationship Id="rId5" Type="http://schemas.openxmlformats.org/officeDocument/2006/relationships/customXml" Target="../ink/ink40.xml"/><Relationship Id="rId4" Type="http://schemas.openxmlformats.org/officeDocument/2006/relationships/image" Target="../media/image36.emf"/></Relationships>
</file>

<file path=ppt/slides/_rels/slide44.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slideLayout" Target="../slideLayouts/slideLayout16.xml"/><Relationship Id="rId5" Type="http://schemas.openxmlformats.org/officeDocument/2006/relationships/image" Target="../media/image87.emf"/><Relationship Id="rId4" Type="http://schemas.openxmlformats.org/officeDocument/2006/relationships/customXml" Target="../ink/ink41.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88.png"/><Relationship Id="rId7" Type="http://schemas.openxmlformats.org/officeDocument/2006/relationships/image" Target="../media/image76.w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18.bin"/><Relationship Id="rId11" Type="http://schemas.openxmlformats.org/officeDocument/2006/relationships/image" Target="../media/image89.emf"/><Relationship Id="rId5" Type="http://schemas.openxmlformats.org/officeDocument/2006/relationships/image" Target="../media/image77.wmf"/><Relationship Id="rId10" Type="http://schemas.openxmlformats.org/officeDocument/2006/relationships/customXml" Target="../ink/ink42.xml"/><Relationship Id="rId4" Type="http://schemas.openxmlformats.org/officeDocument/2006/relationships/oleObject" Target="../embeddings/oleObject17.bin"/><Relationship Id="rId9" Type="http://schemas.openxmlformats.org/officeDocument/2006/relationships/image" Target="../media/image80.w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image" Target="../media/image90.png"/><Relationship Id="rId7" Type="http://schemas.openxmlformats.org/officeDocument/2006/relationships/image" Target="../media/image76.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21.bin"/><Relationship Id="rId11" Type="http://schemas.openxmlformats.org/officeDocument/2006/relationships/image" Target="../media/image91.emf"/><Relationship Id="rId5" Type="http://schemas.openxmlformats.org/officeDocument/2006/relationships/image" Target="../media/image77.wmf"/><Relationship Id="rId10" Type="http://schemas.openxmlformats.org/officeDocument/2006/relationships/customXml" Target="../ink/ink43.xml"/><Relationship Id="rId4" Type="http://schemas.openxmlformats.org/officeDocument/2006/relationships/oleObject" Target="../embeddings/oleObject20.bin"/><Relationship Id="rId9" Type="http://schemas.openxmlformats.org/officeDocument/2006/relationships/image" Target="../media/image80.w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image" Target="../media/image92.png"/><Relationship Id="rId7" Type="http://schemas.openxmlformats.org/officeDocument/2006/relationships/image" Target="../media/image76.wmf"/><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24.bin"/><Relationship Id="rId11" Type="http://schemas.openxmlformats.org/officeDocument/2006/relationships/image" Target="../media/image93.emf"/><Relationship Id="rId5" Type="http://schemas.openxmlformats.org/officeDocument/2006/relationships/image" Target="../media/image77.wmf"/><Relationship Id="rId10" Type="http://schemas.openxmlformats.org/officeDocument/2006/relationships/customXml" Target="../ink/ink44.xml"/><Relationship Id="rId4" Type="http://schemas.openxmlformats.org/officeDocument/2006/relationships/oleObject" Target="../embeddings/oleObject23.bin"/><Relationship Id="rId9" Type="http://schemas.openxmlformats.org/officeDocument/2006/relationships/image" Target="../media/image80.wmf"/></Relationships>
</file>

<file path=ppt/slides/_rels/slide48.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5.e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customXml" Target="../ink/ink45.xml"/><Relationship Id="rId5" Type="http://schemas.openxmlformats.org/officeDocument/2006/relationships/image" Target="../media/image79.wmf"/><Relationship Id="rId4" Type="http://schemas.openxmlformats.org/officeDocument/2006/relationships/oleObject" Target="../embeddings/oleObject26.bin"/></Relationships>
</file>

<file path=ppt/slides/_rels/slide49.xml.rels><?xml version="1.0" encoding="UTF-8" standalone="yes"?>
<Relationships xmlns="http://schemas.openxmlformats.org/package/2006/relationships"><Relationship Id="rId3" Type="http://schemas.openxmlformats.org/officeDocument/2006/relationships/customXml" Target="../ink/ink46.xml"/><Relationship Id="rId2" Type="http://schemas.openxmlformats.org/officeDocument/2006/relationships/image" Target="../media/image96.png"/><Relationship Id="rId1" Type="http://schemas.openxmlformats.org/officeDocument/2006/relationships/slideLayout" Target="../slideLayouts/slideLayout7.xml"/><Relationship Id="rId4" Type="http://schemas.openxmlformats.org/officeDocument/2006/relationships/image" Target="../media/image97.emf"/></Relationships>
</file>

<file path=ppt/slides/_rels/slide5.xml.rels><?xml version="1.0" encoding="UTF-8" standalone="yes"?>
<Relationships xmlns="http://schemas.openxmlformats.org/package/2006/relationships"><Relationship Id="rId3" Type="http://schemas.openxmlformats.org/officeDocument/2006/relationships/hyperlink" Target="https://en.wikipedia.org/wiki/Predictive_inference" TargetMode="External"/><Relationship Id="rId2" Type="http://schemas.openxmlformats.org/officeDocument/2006/relationships/notesSlide" Target="../notesSlides/notesSlide3.xml"/><Relationship Id="rId1" Type="http://schemas.openxmlformats.org/officeDocument/2006/relationships/slideLayout" Target="../slideLayouts/slideLayout4.xml"/><Relationship Id="rId5" Type="http://schemas.openxmlformats.org/officeDocument/2006/relationships/image" Target="../media/image16.emf"/><Relationship Id="rId4" Type="http://schemas.openxmlformats.org/officeDocument/2006/relationships/customXml" Target="../ink/ink3.xml"/></Relationships>
</file>

<file path=ppt/slides/_rels/slide5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00.emf"/><Relationship Id="rId4" Type="http://schemas.openxmlformats.org/officeDocument/2006/relationships/customXml" Target="../ink/ink47.xml"/></Relationships>
</file>

<file path=ppt/slides/_rels/slide5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102.emf"/><Relationship Id="rId4" Type="http://schemas.openxmlformats.org/officeDocument/2006/relationships/customXml" Target="../ink/ink48.xml"/></Relationships>
</file>

<file path=ppt/slides/_rels/slide5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104.emf"/><Relationship Id="rId4" Type="http://schemas.openxmlformats.org/officeDocument/2006/relationships/customXml" Target="../ink/ink49.xml"/></Relationships>
</file>

<file path=ppt/slides/_rels/slide5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105.emf"/><Relationship Id="rId4" Type="http://schemas.openxmlformats.org/officeDocument/2006/relationships/customXml" Target="../ink/ink50.xml"/></Relationships>
</file>

<file path=ppt/slides/_rels/slide5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107.emf"/><Relationship Id="rId4" Type="http://schemas.openxmlformats.org/officeDocument/2006/relationships/customXml" Target="../ink/ink51.xml"/></Relationships>
</file>

<file path=ppt/slides/_rels/slide57.xml.rels><?xml version="1.0" encoding="UTF-8" standalone="yes"?>
<Relationships xmlns="http://schemas.openxmlformats.org/package/2006/relationships"><Relationship Id="rId3" Type="http://schemas.openxmlformats.org/officeDocument/2006/relationships/customXml" Target="../ink/ink52.xml"/><Relationship Id="rId2" Type="http://schemas.openxmlformats.org/officeDocument/2006/relationships/image" Target="../media/image108.png"/><Relationship Id="rId1" Type="http://schemas.openxmlformats.org/officeDocument/2006/relationships/slideLayout" Target="../slideLayouts/slideLayout4.xml"/><Relationship Id="rId4" Type="http://schemas.openxmlformats.org/officeDocument/2006/relationships/image" Target="../media/image109.emf"/></Relationships>
</file>

<file path=ppt/slides/_rels/slide58.xml.rels><?xml version="1.0" encoding="UTF-8" standalone="yes"?>
<Relationships xmlns="http://schemas.openxmlformats.org/package/2006/relationships"><Relationship Id="rId3" Type="http://schemas.openxmlformats.org/officeDocument/2006/relationships/customXml" Target="../ink/ink53.xml"/><Relationship Id="rId2" Type="http://schemas.openxmlformats.org/officeDocument/2006/relationships/image" Target="../media/image110.png"/><Relationship Id="rId1" Type="http://schemas.openxmlformats.org/officeDocument/2006/relationships/slideLayout" Target="../slideLayouts/slideLayout4.xml"/><Relationship Id="rId4" Type="http://schemas.openxmlformats.org/officeDocument/2006/relationships/image" Target="../media/image111.emf"/></Relationships>
</file>

<file path=ppt/slides/_rels/slide59.xml.rels><?xml version="1.0" encoding="UTF-8" standalone="yes"?>
<Relationships xmlns="http://schemas.openxmlformats.org/package/2006/relationships"><Relationship Id="rId3" Type="http://schemas.openxmlformats.org/officeDocument/2006/relationships/customXml" Target="../ink/ink54.xml"/><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112.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8.emf"/><Relationship Id="rId5" Type="http://schemas.openxmlformats.org/officeDocument/2006/relationships/customXml" Target="../ink/ink4.xml"/><Relationship Id="rId4" Type="http://schemas.openxmlformats.org/officeDocument/2006/relationships/image" Target="../media/image17.emf"/></Relationships>
</file>

<file path=ppt/slides/_rels/slide60.xml.rels><?xml version="1.0" encoding="UTF-8" standalone="yes"?>
<Relationships xmlns="http://schemas.openxmlformats.org/package/2006/relationships"><Relationship Id="rId3" Type="http://schemas.openxmlformats.org/officeDocument/2006/relationships/customXml" Target="../ink/ink55.xml"/><Relationship Id="rId2" Type="http://schemas.openxmlformats.org/officeDocument/2006/relationships/image" Target="../media/image113.jpeg"/><Relationship Id="rId1" Type="http://schemas.openxmlformats.org/officeDocument/2006/relationships/slideLayout" Target="../slideLayouts/slideLayout7.xml"/><Relationship Id="rId4" Type="http://schemas.openxmlformats.org/officeDocument/2006/relationships/image" Target="../media/image114.emf"/></Relationships>
</file>

<file path=ppt/slides/_rels/slide61.xml.rels><?xml version="1.0" encoding="UTF-8" standalone="yes"?>
<Relationships xmlns="http://schemas.openxmlformats.org/package/2006/relationships"><Relationship Id="rId3" Type="http://schemas.openxmlformats.org/officeDocument/2006/relationships/customXml" Target="../ink/ink56.xml"/><Relationship Id="rId2" Type="http://schemas.openxmlformats.org/officeDocument/2006/relationships/hyperlink" Target="https://en.wikipedia.org/wiki/Leo_Breiman" TargetMode="External"/><Relationship Id="rId1" Type="http://schemas.openxmlformats.org/officeDocument/2006/relationships/slideLayout" Target="../slideLayouts/slideLayout4.xml"/><Relationship Id="rId4" Type="http://schemas.openxmlformats.org/officeDocument/2006/relationships/image" Target="../media/image115.emf"/></Relationships>
</file>

<file path=ppt/slides/_rels/slide62.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customXml" Target="../ink/ink57.xml"/><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customXml" Target="../ink/ink58.xml"/><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customXml" Target="../ink/ink59.xml"/><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customXml" Target="../ink/ink60.xml"/><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3" Type="http://schemas.openxmlformats.org/officeDocument/2006/relationships/customXml" Target="../ink/ink61.xml"/><Relationship Id="rId2" Type="http://schemas.openxmlformats.org/officeDocument/2006/relationships/image" Target="../media/image121.png"/><Relationship Id="rId1" Type="http://schemas.openxmlformats.org/officeDocument/2006/relationships/slideLayout" Target="../slideLayouts/slideLayout16.xml"/><Relationship Id="rId4" Type="http://schemas.openxmlformats.org/officeDocument/2006/relationships/image" Target="../media/image122.emf"/></Relationships>
</file>

<file path=ppt/slides/_rels/slide6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16.xml"/><Relationship Id="rId5" Type="http://schemas.openxmlformats.org/officeDocument/2006/relationships/image" Target="../media/image125.emf"/><Relationship Id="rId4" Type="http://schemas.openxmlformats.org/officeDocument/2006/relationships/customXml" Target="../ink/ink62.xml"/></Relationships>
</file>

<file path=ppt/slides/_rels/slide6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16.xml"/><Relationship Id="rId4" Type="http://schemas.openxmlformats.org/officeDocument/2006/relationships/image" Target="../media/image128.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19.emf"/><Relationship Id="rId4" Type="http://schemas.openxmlformats.org/officeDocument/2006/relationships/customXml" Target="../ink/ink5.xml"/></Relationships>
</file>

<file path=ppt/slides/_rels/slide70.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image" Target="../media/image129.emf"/><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customXml" Target="../ink/ink63.xml"/><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3" Type="http://schemas.openxmlformats.org/officeDocument/2006/relationships/customXml" Target="../ink/ink64.xml"/><Relationship Id="rId2" Type="http://schemas.openxmlformats.org/officeDocument/2006/relationships/image" Target="../media/image132.png"/><Relationship Id="rId1" Type="http://schemas.openxmlformats.org/officeDocument/2006/relationships/slideLayout" Target="../slideLayouts/slideLayout4.xml"/><Relationship Id="rId4" Type="http://schemas.openxmlformats.org/officeDocument/2006/relationships/image" Target="../media/image133.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20.emf"/><Relationship Id="rId4" Type="http://schemas.openxmlformats.org/officeDocument/2006/relationships/customXml" Target="../ink/ink6.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21.emf"/><Relationship Id="rId4" Type="http://schemas.openxmlformats.org/officeDocument/2006/relationships/customXml" Target="../ink/ink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1752600" y="3251511"/>
            <a:ext cx="5990665" cy="1035424"/>
          </a:xfrm>
        </p:spPr>
        <p:txBody>
          <a:bodyPr/>
          <a:lstStyle/>
          <a:p>
            <a:pPr algn="ctr">
              <a:defRPr/>
            </a:pPr>
            <a:r>
              <a:rPr lang="en-US" sz="3883" dirty="0" smtClean="0">
                <a:solidFill>
                  <a:srgbClr val="FFFF66"/>
                </a:solidFill>
              </a:rPr>
              <a:t>Machine Learning</a:t>
            </a:r>
            <a:br>
              <a:rPr lang="en-US" sz="3883" dirty="0" smtClean="0">
                <a:solidFill>
                  <a:srgbClr val="FFFF66"/>
                </a:solidFill>
              </a:rPr>
            </a:br>
            <a:r>
              <a:rPr lang="en-US" sz="3883" dirty="0" smtClean="0">
                <a:solidFill>
                  <a:srgbClr val="FFFF66"/>
                </a:solidFill>
              </a:rPr>
              <a:t>DSECL    ZG565</a:t>
            </a:r>
            <a:endParaRPr lang="en-US" sz="3883" dirty="0">
              <a:solidFill>
                <a:srgbClr val="FFFF66"/>
              </a:solidFill>
              <a:latin typeface="+mn-lt"/>
            </a:endParaRPr>
          </a:p>
        </p:txBody>
      </p:sp>
      <p:sp>
        <p:nvSpPr>
          <p:cNvPr id="5" name="Content Placeholder 1"/>
          <p:cNvSpPr>
            <a:spLocks noGrp="1"/>
          </p:cNvSpPr>
          <p:nvPr>
            <p:ph sz="quarter" idx="4294967295"/>
          </p:nvPr>
        </p:nvSpPr>
        <p:spPr>
          <a:xfrm>
            <a:off x="2689412" y="5109882"/>
            <a:ext cx="5620871" cy="961465"/>
          </a:xfrm>
          <a:prstGeom prst="rect">
            <a:avLst/>
          </a:prstGeom>
        </p:spPr>
        <p:txBody>
          <a:bodyPr rtlCol="0">
            <a:normAutofit/>
          </a:bodyPr>
          <a:lstStyle/>
          <a:p>
            <a:pPr marL="355021" indent="-248515" algn="r">
              <a:buClr>
                <a:schemeClr val="accent1"/>
              </a:buClr>
              <a:buSzPct val="68000"/>
              <a:defRPr/>
            </a:pPr>
            <a:r>
              <a:rPr lang="en-US" sz="2718" dirty="0">
                <a:solidFill>
                  <a:schemeClr val="bg1"/>
                </a:solidFill>
                <a:cs typeface="Courier New" pitchFamily="49" charset="0"/>
              </a:rPr>
              <a:t>Dr. </a:t>
            </a:r>
            <a:r>
              <a:rPr lang="en-US" sz="2718" dirty="0" err="1">
                <a:solidFill>
                  <a:schemeClr val="bg1"/>
                </a:solidFill>
                <a:cs typeface="Courier New" pitchFamily="49" charset="0"/>
              </a:rPr>
              <a:t>Monali</a:t>
            </a:r>
            <a:r>
              <a:rPr lang="en-US" sz="2718" dirty="0">
                <a:solidFill>
                  <a:schemeClr val="bg1"/>
                </a:solidFill>
                <a:cs typeface="Courier New" pitchFamily="49" charset="0"/>
              </a:rPr>
              <a:t> </a:t>
            </a:r>
            <a:r>
              <a:rPr lang="en-US" sz="2718" dirty="0" err="1">
                <a:solidFill>
                  <a:schemeClr val="bg1"/>
                </a:solidFill>
                <a:cs typeface="Courier New" pitchFamily="49" charset="0"/>
              </a:rPr>
              <a:t>Mavani</a:t>
            </a:r>
            <a:endParaRPr lang="en-US" sz="2718" dirty="0">
              <a:solidFill>
                <a:schemeClr val="bg1"/>
              </a:solidFill>
              <a:latin typeface="+mn-lt"/>
              <a:cs typeface="Courier New" pitchFamily="49" charset="0"/>
            </a:endParaRPr>
          </a:p>
        </p:txBody>
      </p:sp>
      <p:sp>
        <p:nvSpPr>
          <p:cNvPr id="6" name="Rectangle 5"/>
          <p:cNvSpPr/>
          <p:nvPr/>
        </p:nvSpPr>
        <p:spPr>
          <a:xfrm>
            <a:off x="201478" y="6394276"/>
            <a:ext cx="8202706" cy="418063"/>
          </a:xfrm>
          <a:prstGeom prst="rect">
            <a:avLst/>
          </a:prstGeom>
        </p:spPr>
        <p:txBody>
          <a:bodyPr wrap="square">
            <a:spAutoFit/>
          </a:bodyPr>
          <a:lstStyle/>
          <a:p>
            <a:pPr marR="155770">
              <a:lnSpc>
                <a:spcPct val="120000"/>
              </a:lnSpc>
              <a:spcBef>
                <a:spcPts val="1032"/>
              </a:spcBef>
              <a:spcAft>
                <a:spcPts val="0"/>
              </a:spcAft>
            </a:pPr>
            <a:r>
              <a:rPr lang="en-US" sz="882" dirty="0">
                <a:ea typeface="Trebuchet MS"/>
                <a:cs typeface="Trebuchet MS"/>
                <a:sym typeface="Trebuchet MS"/>
              </a:rPr>
              <a:t>These slides are prepared by the instructor, with grateful acknowledgement of  Tom Mitchell, Andrew Ng&lt; Prof. </a:t>
            </a:r>
            <a:r>
              <a:rPr lang="en-US" sz="882" dirty="0" err="1">
                <a:ea typeface="Trebuchet MS"/>
                <a:cs typeface="Trebuchet MS"/>
                <a:sym typeface="Trebuchet MS"/>
              </a:rPr>
              <a:t>Chetana</a:t>
            </a:r>
            <a:r>
              <a:rPr lang="en-US" sz="882" dirty="0">
                <a:ea typeface="Trebuchet MS"/>
                <a:cs typeface="Trebuchet MS"/>
                <a:sym typeface="Trebuchet MS"/>
              </a:rPr>
              <a:t>, Prof. </a:t>
            </a:r>
            <a:r>
              <a:rPr lang="en-US" sz="882" dirty="0" err="1">
                <a:ea typeface="Trebuchet MS"/>
                <a:cs typeface="Trebuchet MS"/>
                <a:sym typeface="Trebuchet MS"/>
              </a:rPr>
              <a:t>Vimal</a:t>
            </a:r>
            <a:r>
              <a:rPr lang="en-US" sz="882" dirty="0">
                <a:ea typeface="Trebuchet MS"/>
                <a:cs typeface="Trebuchet MS"/>
                <a:sym typeface="Trebuchet MS"/>
              </a:rPr>
              <a:t> and many others who made  their course materials freely available online.</a:t>
            </a:r>
          </a:p>
        </p:txBody>
      </p:sp>
      <p:sp>
        <p:nvSpPr>
          <p:cNvPr id="2" name="Rectangle 1"/>
          <p:cNvSpPr/>
          <p:nvPr/>
        </p:nvSpPr>
        <p:spPr>
          <a:xfrm>
            <a:off x="3735909" y="4286698"/>
            <a:ext cx="4047903" cy="646331"/>
          </a:xfrm>
          <a:prstGeom prst="rect">
            <a:avLst/>
          </a:prstGeom>
        </p:spPr>
        <p:txBody>
          <a:bodyPr wrap="none">
            <a:spAutoFit/>
          </a:bodyPr>
          <a:lstStyle/>
          <a:p>
            <a:r>
              <a:rPr lang="en-US" sz="3600" dirty="0">
                <a:solidFill>
                  <a:srgbClr val="FFFF66"/>
                </a:solidFill>
              </a:rPr>
              <a:t>Ensemble Learning</a:t>
            </a:r>
            <a:endParaRPr lang="en-IN" sz="3600" dirty="0"/>
          </a:p>
        </p:txBody>
      </p:sp>
    </p:spTree>
    <p:extLst>
      <p:ext uri="{BB962C8B-B14F-4D97-AF65-F5344CB8AC3E}">
        <p14:creationId xmlns:p14="http://schemas.microsoft.com/office/powerpoint/2010/main" val="3891049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08"/>
        <p:cNvGrpSpPr/>
        <p:nvPr/>
      </p:nvGrpSpPr>
      <p:grpSpPr>
        <a:xfrm>
          <a:off x="0" y="0"/>
          <a:ext cx="0" cy="0"/>
          <a:chOff x="0" y="0"/>
          <a:chExt cx="0" cy="0"/>
        </a:xfrm>
      </p:grpSpPr>
      <p:sp>
        <p:nvSpPr>
          <p:cNvPr id="110" name="Google Shape;110;g7cbfc09f93_0_21"/>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109" name="Google Shape;109;g7cbfc09f93_0_21"/>
          <p:cNvSpPr txBox="1">
            <a:spLocks noGrp="1"/>
          </p:cNvSpPr>
          <p:nvPr>
            <p:ph type="title" idx="4294967295"/>
          </p:nvPr>
        </p:nvSpPr>
        <p:spPr>
          <a:xfrm>
            <a:off x="0" y="977900"/>
            <a:ext cx="6991350" cy="573088"/>
          </a:xfrm>
          <a:prstGeom prst="rect">
            <a:avLst/>
          </a:prstGeom>
          <a:noFill/>
          <a:ln>
            <a:noFill/>
          </a:ln>
        </p:spPr>
        <p:txBody>
          <a:bodyPr spcFirstLastPara="1" vert="horz" wrap="square" lIns="68569" tIns="34275" rIns="68569" bIns="34275" rtlCol="0" anchor="ctr" anchorCtr="0">
            <a:noAutofit/>
          </a:bodyPr>
          <a:lstStyle/>
          <a:p>
            <a:r>
              <a:rPr lang="en-US" sz="3200" dirty="0"/>
              <a:t>Issue -2 : Combining Results </a:t>
            </a:r>
            <a:r>
              <a:rPr lang="en-US" dirty="0" smtClean="0">
                <a:solidFill>
                  <a:srgbClr val="FFFFFF"/>
                </a:solidFill>
              </a:rPr>
              <a:t>Base </a:t>
            </a:r>
            <a:r>
              <a:rPr lang="en-US" dirty="0">
                <a:solidFill>
                  <a:srgbClr val="FFFFFF"/>
                </a:solidFill>
              </a:rPr>
              <a:t>Learners</a:t>
            </a:r>
            <a:endParaRPr dirty="0">
              <a:solidFill>
                <a:srgbClr val="FFFFFF"/>
              </a:solidFill>
            </a:endParaRPr>
          </a:p>
        </p:txBody>
      </p:sp>
      <p:pic>
        <p:nvPicPr>
          <p:cNvPr id="111" name="Google Shape;111;g7cbfc09f93_0_21"/>
          <p:cNvPicPr preferRelativeResize="0"/>
          <p:nvPr/>
        </p:nvPicPr>
        <p:blipFill>
          <a:blip r:embed="rId3">
            <a:alphaModFix/>
          </a:blip>
          <a:stretch>
            <a:fillRect/>
          </a:stretch>
        </p:blipFill>
        <p:spPr>
          <a:xfrm>
            <a:off x="3600450" y="2011051"/>
            <a:ext cx="5272088" cy="3607594"/>
          </a:xfrm>
          <a:prstGeom prst="rect">
            <a:avLst/>
          </a:prstGeom>
          <a:noFill/>
          <a:ln>
            <a:noFill/>
          </a:ln>
        </p:spPr>
      </p:pic>
      <p:sp>
        <p:nvSpPr>
          <p:cNvPr id="112" name="Google Shape;112;g7cbfc09f93_0_21"/>
          <p:cNvSpPr txBox="1"/>
          <p:nvPr/>
        </p:nvSpPr>
        <p:spPr>
          <a:xfrm>
            <a:off x="0" y="1944326"/>
            <a:ext cx="4062037" cy="3471300"/>
          </a:xfrm>
          <a:prstGeom prst="rect">
            <a:avLst/>
          </a:prstGeom>
          <a:noFill/>
          <a:ln>
            <a:noFill/>
          </a:ln>
        </p:spPr>
        <p:txBody>
          <a:bodyPr spcFirstLastPara="1" wrap="square" lIns="68569" tIns="34275" rIns="68569" bIns="34275" anchor="t" anchorCtr="0">
            <a:noAutofit/>
          </a:bodyPr>
          <a:lstStyle/>
          <a:p>
            <a:pPr>
              <a:lnSpc>
                <a:spcPct val="115000"/>
              </a:lnSpc>
              <a:spcBef>
                <a:spcPts val="0"/>
              </a:spcBef>
              <a:spcAft>
                <a:spcPts val="0"/>
              </a:spcAft>
            </a:pPr>
            <a:endParaRPr sz="1500" u="sng" dirty="0">
              <a:latin typeface="Helvetica Neue"/>
              <a:ea typeface="Helvetica Neue"/>
              <a:cs typeface="Helvetica Neue"/>
              <a:sym typeface="Helvetica Neue"/>
            </a:endParaRPr>
          </a:p>
          <a:p>
            <a:pPr>
              <a:lnSpc>
                <a:spcPct val="115000"/>
              </a:lnSpc>
              <a:spcBef>
                <a:spcPts val="0"/>
              </a:spcBef>
              <a:spcAft>
                <a:spcPts val="0"/>
              </a:spcAft>
            </a:pPr>
            <a:endParaRPr sz="1500" u="sng" dirty="0">
              <a:latin typeface="Helvetica Neue"/>
              <a:ea typeface="Helvetica Neue"/>
              <a:cs typeface="Helvetica Neue"/>
              <a:sym typeface="Helvetica Neue"/>
            </a:endParaRPr>
          </a:p>
          <a:p>
            <a:pPr>
              <a:lnSpc>
                <a:spcPct val="115000"/>
              </a:lnSpc>
              <a:spcBef>
                <a:spcPts val="0"/>
              </a:spcBef>
              <a:spcAft>
                <a:spcPts val="0"/>
              </a:spcAft>
            </a:pPr>
            <a:endParaRPr sz="1500" u="sng" dirty="0">
              <a:latin typeface="Helvetica Neue"/>
              <a:ea typeface="Helvetica Neue"/>
              <a:cs typeface="Helvetica Neue"/>
              <a:sym typeface="Helvetica Neue"/>
            </a:endParaRPr>
          </a:p>
          <a:p>
            <a:pPr>
              <a:lnSpc>
                <a:spcPct val="115000"/>
              </a:lnSpc>
              <a:spcBef>
                <a:spcPts val="0"/>
              </a:spcBef>
              <a:spcAft>
                <a:spcPts val="0"/>
              </a:spcAft>
            </a:pPr>
            <a:endParaRPr sz="1500" u="sng" dirty="0">
              <a:latin typeface="Helvetica Neue"/>
              <a:ea typeface="Helvetica Neue"/>
              <a:cs typeface="Helvetica Neue"/>
              <a:sym typeface="Helvetica Neue"/>
            </a:endParaRPr>
          </a:p>
          <a:p>
            <a:pPr>
              <a:lnSpc>
                <a:spcPct val="115000"/>
              </a:lnSpc>
              <a:spcBef>
                <a:spcPts val="0"/>
              </a:spcBef>
              <a:spcAft>
                <a:spcPts val="0"/>
              </a:spcAft>
            </a:pPr>
            <a:r>
              <a:rPr lang="en-US" sz="2000" u="sng" dirty="0">
                <a:latin typeface="Helvetica Neue"/>
                <a:ea typeface="Helvetica Neue"/>
                <a:cs typeface="Helvetica Neue"/>
                <a:sym typeface="Helvetica Neue"/>
              </a:rPr>
              <a:t>A Simple Combination Scheme</a:t>
            </a:r>
            <a:r>
              <a:rPr lang="en-US" sz="1500" dirty="0">
                <a:latin typeface="Helvetica Neue"/>
                <a:ea typeface="Helvetica Neue"/>
                <a:cs typeface="Helvetica Neue"/>
                <a:sym typeface="Helvetica Neue"/>
              </a:rPr>
              <a:t>: </a:t>
            </a:r>
            <a:endParaRPr sz="1500" dirty="0">
              <a:latin typeface="Helvetica Neue"/>
              <a:ea typeface="Helvetica Neue"/>
              <a:cs typeface="Helvetica Neue"/>
              <a:sym typeface="Helvetica Neue"/>
            </a:endParaRPr>
          </a:p>
          <a:p>
            <a:pPr>
              <a:lnSpc>
                <a:spcPct val="115000"/>
              </a:lnSpc>
              <a:spcBef>
                <a:spcPts val="0"/>
              </a:spcBef>
              <a:spcAft>
                <a:spcPts val="0"/>
              </a:spcAft>
            </a:pPr>
            <a:endParaRPr sz="1500" dirty="0">
              <a:latin typeface="Helvetica Neue"/>
              <a:ea typeface="Helvetica Neue"/>
              <a:cs typeface="Helvetica Neue"/>
              <a:sym typeface="Helvetica Neue"/>
            </a:endParaRPr>
          </a:p>
          <a:p>
            <a:pPr>
              <a:lnSpc>
                <a:spcPct val="115000"/>
              </a:lnSpc>
              <a:spcBef>
                <a:spcPts val="0"/>
              </a:spcBef>
              <a:spcAft>
                <a:spcPts val="0"/>
              </a:spcAft>
            </a:pPr>
            <a:endParaRPr sz="1350" dirty="0">
              <a:latin typeface="Helvetica Neue"/>
              <a:ea typeface="Helvetica Neue"/>
              <a:cs typeface="Helvetica Neue"/>
              <a:sym typeface="Helvetica Neue"/>
            </a:endParaRPr>
          </a:p>
        </p:txBody>
      </p:sp>
      <p:pic>
        <p:nvPicPr>
          <p:cNvPr id="113" name="Google Shape;113;g7cbfc09f93_0_21"/>
          <p:cNvPicPr preferRelativeResize="0"/>
          <p:nvPr/>
        </p:nvPicPr>
        <p:blipFill rotWithShape="1">
          <a:blip r:embed="rId4">
            <a:alphaModFix/>
          </a:blip>
          <a:srcRect/>
          <a:stretch/>
        </p:blipFill>
        <p:spPr>
          <a:xfrm>
            <a:off x="457200" y="3514724"/>
            <a:ext cx="2743199" cy="1819275"/>
          </a:xfrm>
          <a:prstGeom prst="rect">
            <a:avLst/>
          </a:prstGeom>
          <a:noFill/>
          <a:ln>
            <a:noFill/>
          </a:ln>
        </p:spPr>
      </p:pic>
      <p:pic>
        <p:nvPicPr>
          <p:cNvPr id="114" name="Google Shape;114;g7cbfc09f93_0_21"/>
          <p:cNvPicPr preferRelativeResize="0"/>
          <p:nvPr/>
        </p:nvPicPr>
        <p:blipFill>
          <a:blip r:embed="rId5">
            <a:alphaModFix/>
          </a:blip>
          <a:stretch>
            <a:fillRect/>
          </a:stretch>
        </p:blipFill>
        <p:spPr>
          <a:xfrm>
            <a:off x="304800" y="1907836"/>
            <a:ext cx="2752687" cy="685781"/>
          </a:xfrm>
          <a:prstGeom prst="rect">
            <a:avLst/>
          </a:prstGeom>
          <a:noFill/>
          <a:ln>
            <a:noFill/>
          </a:ln>
        </p:spPr>
      </p:pic>
      <mc:AlternateContent xmlns:mc="http://schemas.openxmlformats.org/markup-compatibility/2006">
        <mc:Choice xmlns:p14="http://schemas.microsoft.com/office/powerpoint/2010/main" Requires="p14">
          <p:contentPart p14:bwMode="auto" r:id="rId6">
            <p14:nvContentPartPr>
              <p14:cNvPr id="2" name="Ink 1"/>
              <p14:cNvContentPartPr/>
              <p14:nvPr/>
            </p14:nvContentPartPr>
            <p14:xfrm>
              <a:off x="224280" y="3478680"/>
              <a:ext cx="2148480" cy="995040"/>
            </p14:xfrm>
          </p:contentPart>
        </mc:Choice>
        <mc:Fallback>
          <p:pic>
            <p:nvPicPr>
              <p:cNvPr id="2" name="Ink 1"/>
              <p:cNvPicPr/>
              <p:nvPr/>
            </p:nvPicPr>
            <p:blipFill>
              <a:blip r:embed="rId7"/>
              <a:stretch>
                <a:fillRect/>
              </a:stretch>
            </p:blipFill>
            <p:spPr>
              <a:xfrm>
                <a:off x="215640" y="3469680"/>
                <a:ext cx="2166480" cy="1012320"/>
              </a:xfrm>
              <a:prstGeom prst="rect">
                <a:avLst/>
              </a:prstGeom>
            </p:spPr>
          </p:pic>
        </mc:Fallback>
      </mc:AlternateContent>
    </p:spTree>
    <p:extLst>
      <p:ext uri="{BB962C8B-B14F-4D97-AF65-F5344CB8AC3E}">
        <p14:creationId xmlns:p14="http://schemas.microsoft.com/office/powerpoint/2010/main" val="38726000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18"/>
        <p:cNvGrpSpPr/>
        <p:nvPr/>
      </p:nvGrpSpPr>
      <p:grpSpPr>
        <a:xfrm>
          <a:off x="0" y="0"/>
          <a:ext cx="0" cy="0"/>
          <a:chOff x="0" y="0"/>
          <a:chExt cx="0" cy="0"/>
        </a:xfrm>
      </p:grpSpPr>
      <p:sp>
        <p:nvSpPr>
          <p:cNvPr id="120" name="Google Shape;120;g7cbfc09f93_0_31"/>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119" name="Google Shape;119;g7cbfc09f93_0_31"/>
          <p:cNvSpPr txBox="1">
            <a:spLocks noGrp="1"/>
          </p:cNvSpPr>
          <p:nvPr>
            <p:ph type="title" idx="4294967295"/>
          </p:nvPr>
        </p:nvSpPr>
        <p:spPr>
          <a:xfrm>
            <a:off x="0" y="977900"/>
            <a:ext cx="6991350" cy="573088"/>
          </a:xfrm>
          <a:prstGeom prst="rect">
            <a:avLst/>
          </a:prstGeom>
          <a:noFill/>
          <a:ln>
            <a:noFill/>
          </a:ln>
        </p:spPr>
        <p:txBody>
          <a:bodyPr spcFirstLastPara="1" vert="horz" wrap="square" lIns="68569" tIns="34275" rIns="68569" bIns="34275" rtlCol="0" anchor="ctr" anchorCtr="0">
            <a:noAutofit/>
          </a:bodyPr>
          <a:lstStyle/>
          <a:p>
            <a:r>
              <a:rPr lang="en-US" dirty="0"/>
              <a:t>Issue -2 : Combining Results </a:t>
            </a:r>
            <a:r>
              <a:rPr lang="en-US" dirty="0" smtClean="0"/>
              <a:t> </a:t>
            </a:r>
            <a:r>
              <a:rPr lang="en-US" dirty="0">
                <a:solidFill>
                  <a:srgbClr val="FFFFFF"/>
                </a:solidFill>
              </a:rPr>
              <a:t>Base Learners</a:t>
            </a:r>
            <a:endParaRPr dirty="0">
              <a:solidFill>
                <a:srgbClr val="FFFFFF"/>
              </a:solidFill>
            </a:endParaRPr>
          </a:p>
        </p:txBody>
      </p:sp>
      <p:pic>
        <p:nvPicPr>
          <p:cNvPr id="121" name="Google Shape;121;g7cbfc09f93_0_31"/>
          <p:cNvPicPr preferRelativeResize="0"/>
          <p:nvPr/>
        </p:nvPicPr>
        <p:blipFill>
          <a:blip r:embed="rId3">
            <a:alphaModFix/>
          </a:blip>
          <a:stretch>
            <a:fillRect/>
          </a:stretch>
        </p:blipFill>
        <p:spPr>
          <a:xfrm>
            <a:off x="5183981" y="3124200"/>
            <a:ext cx="3614738" cy="3399149"/>
          </a:xfrm>
          <a:prstGeom prst="rect">
            <a:avLst/>
          </a:prstGeom>
          <a:noFill/>
          <a:ln>
            <a:noFill/>
          </a:ln>
        </p:spPr>
      </p:pic>
      <p:pic>
        <p:nvPicPr>
          <p:cNvPr id="122" name="Google Shape;122;g7cbfc09f93_0_31"/>
          <p:cNvPicPr preferRelativeResize="0"/>
          <p:nvPr/>
        </p:nvPicPr>
        <p:blipFill>
          <a:blip r:embed="rId4">
            <a:alphaModFix/>
          </a:blip>
          <a:stretch>
            <a:fillRect/>
          </a:stretch>
        </p:blipFill>
        <p:spPr>
          <a:xfrm>
            <a:off x="304800" y="1366004"/>
            <a:ext cx="2612156" cy="456975"/>
          </a:xfrm>
          <a:prstGeom prst="rect">
            <a:avLst/>
          </a:prstGeom>
          <a:noFill/>
          <a:ln>
            <a:noFill/>
          </a:ln>
        </p:spPr>
      </p:pic>
      <p:pic>
        <p:nvPicPr>
          <p:cNvPr id="123" name="Google Shape;123;g7cbfc09f93_0_31"/>
          <p:cNvPicPr preferRelativeResize="0"/>
          <p:nvPr/>
        </p:nvPicPr>
        <p:blipFill rotWithShape="1">
          <a:blip r:embed="rId5">
            <a:alphaModFix/>
          </a:blip>
          <a:srcRect/>
          <a:stretch/>
        </p:blipFill>
        <p:spPr>
          <a:xfrm>
            <a:off x="0" y="2120900"/>
            <a:ext cx="5183981" cy="2451100"/>
          </a:xfrm>
          <a:prstGeom prst="rect">
            <a:avLst/>
          </a:prstGeom>
          <a:noFill/>
          <a:ln>
            <a:noFill/>
          </a:ln>
        </p:spPr>
      </p:pic>
      <mc:AlternateContent xmlns:mc="http://schemas.openxmlformats.org/markup-compatibility/2006">
        <mc:Choice xmlns:p14="http://schemas.microsoft.com/office/powerpoint/2010/main" Requires="p14">
          <p:contentPart p14:bwMode="auto" r:id="rId6">
            <p14:nvContentPartPr>
              <p14:cNvPr id="2" name="Ink 1"/>
              <p14:cNvContentPartPr/>
              <p14:nvPr/>
            </p14:nvContentPartPr>
            <p14:xfrm>
              <a:off x="1709640" y="2588400"/>
              <a:ext cx="4627080" cy="1797480"/>
            </p14:xfrm>
          </p:contentPart>
        </mc:Choice>
        <mc:Fallback>
          <p:pic>
            <p:nvPicPr>
              <p:cNvPr id="2" name="Ink 1"/>
              <p:cNvPicPr/>
              <p:nvPr/>
            </p:nvPicPr>
            <p:blipFill>
              <a:blip r:embed="rId7"/>
              <a:stretch>
                <a:fillRect/>
              </a:stretch>
            </p:blipFill>
            <p:spPr>
              <a:xfrm>
                <a:off x="1701720" y="2582280"/>
                <a:ext cx="4639320" cy="1807920"/>
              </a:xfrm>
              <a:prstGeom prst="rect">
                <a:avLst/>
              </a:prstGeom>
            </p:spPr>
          </p:pic>
        </mc:Fallback>
      </mc:AlternateContent>
    </p:spTree>
    <p:extLst>
      <p:ext uri="{BB962C8B-B14F-4D97-AF65-F5344CB8AC3E}">
        <p14:creationId xmlns:p14="http://schemas.microsoft.com/office/powerpoint/2010/main" val="42155802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27"/>
        <p:cNvGrpSpPr/>
        <p:nvPr/>
      </p:nvGrpSpPr>
      <p:grpSpPr>
        <a:xfrm>
          <a:off x="0" y="0"/>
          <a:ext cx="0" cy="0"/>
          <a:chOff x="0" y="0"/>
          <a:chExt cx="0" cy="0"/>
        </a:xfrm>
      </p:grpSpPr>
      <p:sp>
        <p:nvSpPr>
          <p:cNvPr id="129" name="Google Shape;129;g7cc3e9f2bf_0_3"/>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128" name="Google Shape;128;g7cc3e9f2bf_0_3"/>
          <p:cNvSpPr txBox="1">
            <a:spLocks noGrp="1"/>
          </p:cNvSpPr>
          <p:nvPr>
            <p:ph type="title" idx="4294967295"/>
          </p:nvPr>
        </p:nvSpPr>
        <p:spPr>
          <a:xfrm>
            <a:off x="0" y="977900"/>
            <a:ext cx="6991350" cy="573088"/>
          </a:xfrm>
          <a:prstGeom prst="rect">
            <a:avLst/>
          </a:prstGeom>
          <a:noFill/>
          <a:ln>
            <a:noFill/>
          </a:ln>
        </p:spPr>
        <p:txBody>
          <a:bodyPr spcFirstLastPara="1" vert="horz" wrap="square" lIns="68569" tIns="34275" rIns="68569" bIns="34275" rtlCol="0" anchor="ctr" anchorCtr="0">
            <a:noAutofit/>
          </a:bodyPr>
          <a:lstStyle/>
          <a:p>
            <a:r>
              <a:rPr lang="en-US" dirty="0"/>
              <a:t>Issue -2 : Combining Results </a:t>
            </a:r>
            <a:r>
              <a:rPr lang="en-US" dirty="0" smtClean="0">
                <a:solidFill>
                  <a:srgbClr val="FFFFFF"/>
                </a:solidFill>
              </a:rPr>
              <a:t>Base </a:t>
            </a:r>
            <a:r>
              <a:rPr lang="en-US" dirty="0">
                <a:solidFill>
                  <a:srgbClr val="FFFFFF"/>
                </a:solidFill>
              </a:rPr>
              <a:t>Learners</a:t>
            </a:r>
            <a:endParaRPr dirty="0">
              <a:solidFill>
                <a:srgbClr val="FFFFFF"/>
              </a:solidFill>
            </a:endParaRPr>
          </a:p>
        </p:txBody>
      </p:sp>
      <p:pic>
        <p:nvPicPr>
          <p:cNvPr id="130" name="Google Shape;130;g7cc3e9f2bf_0_3"/>
          <p:cNvPicPr preferRelativeResize="0"/>
          <p:nvPr/>
        </p:nvPicPr>
        <p:blipFill>
          <a:blip r:embed="rId3">
            <a:alphaModFix/>
          </a:blip>
          <a:stretch>
            <a:fillRect/>
          </a:stretch>
        </p:blipFill>
        <p:spPr>
          <a:xfrm>
            <a:off x="4800600" y="2011051"/>
            <a:ext cx="4071938" cy="2941949"/>
          </a:xfrm>
          <a:prstGeom prst="rect">
            <a:avLst/>
          </a:prstGeom>
          <a:noFill/>
          <a:ln>
            <a:noFill/>
          </a:ln>
        </p:spPr>
      </p:pic>
      <p:pic>
        <p:nvPicPr>
          <p:cNvPr id="133" name="Google Shape;133;g7cc3e9f2bf_0_3"/>
          <p:cNvPicPr preferRelativeResize="0"/>
          <p:nvPr/>
        </p:nvPicPr>
        <p:blipFill>
          <a:blip r:embed="rId4">
            <a:alphaModFix/>
          </a:blip>
          <a:stretch>
            <a:fillRect/>
          </a:stretch>
        </p:blipFill>
        <p:spPr>
          <a:xfrm>
            <a:off x="152400" y="1924611"/>
            <a:ext cx="4572000" cy="3637989"/>
          </a:xfrm>
          <a:prstGeom prst="rect">
            <a:avLst/>
          </a:prstGeom>
          <a:noFill/>
          <a:ln>
            <a:noFill/>
          </a:ln>
        </p:spPr>
      </p:pic>
      <mc:AlternateContent xmlns:mc="http://schemas.openxmlformats.org/markup-compatibility/2006">
        <mc:Choice xmlns:p14="http://schemas.microsoft.com/office/powerpoint/2010/main" Requires="p14">
          <p:contentPart p14:bwMode="auto" r:id="rId5">
            <p14:nvContentPartPr>
              <p14:cNvPr id="2" name="Ink 1"/>
              <p14:cNvContentPartPr/>
              <p14:nvPr/>
            </p14:nvContentPartPr>
            <p14:xfrm>
              <a:off x="100440" y="1887480"/>
              <a:ext cx="7621560" cy="2054160"/>
            </p14:xfrm>
          </p:contentPart>
        </mc:Choice>
        <mc:Fallback>
          <p:pic>
            <p:nvPicPr>
              <p:cNvPr id="2" name="Ink 1"/>
              <p:cNvPicPr/>
              <p:nvPr/>
            </p:nvPicPr>
            <p:blipFill>
              <a:blip r:embed="rId6"/>
              <a:stretch>
                <a:fillRect/>
              </a:stretch>
            </p:blipFill>
            <p:spPr>
              <a:xfrm>
                <a:off x="92160" y="1882080"/>
                <a:ext cx="7639200" cy="2068560"/>
              </a:xfrm>
              <a:prstGeom prst="rect">
                <a:avLst/>
              </a:prstGeom>
            </p:spPr>
          </p:pic>
        </mc:Fallback>
      </mc:AlternateContent>
    </p:spTree>
    <p:extLst>
      <p:ext uri="{BB962C8B-B14F-4D97-AF65-F5344CB8AC3E}">
        <p14:creationId xmlns:p14="http://schemas.microsoft.com/office/powerpoint/2010/main" val="5305625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IN" sz="2800" dirty="0"/>
              <a:t>Ensemble classifier performs </a:t>
            </a:r>
            <a:r>
              <a:rPr lang="en-IN" sz="2800" dirty="0" smtClean="0"/>
              <a:t>better than </a:t>
            </a:r>
            <a:r>
              <a:rPr lang="en-IN" sz="2800" dirty="0"/>
              <a:t>the base classifiers when e is </a:t>
            </a:r>
            <a:r>
              <a:rPr lang="en-IN" sz="2800" dirty="0" smtClean="0"/>
              <a:t>smaller than </a:t>
            </a:r>
            <a:r>
              <a:rPr lang="en-IN" sz="2800" dirty="0"/>
              <a:t>0.5</a:t>
            </a:r>
          </a:p>
          <a:p>
            <a:pPr>
              <a:buFont typeface="Arial" panose="020B0604020202020204" pitchFamily="34" charset="0"/>
              <a:buChar char="•"/>
            </a:pPr>
            <a:r>
              <a:rPr lang="en-IN" sz="2800" dirty="0"/>
              <a:t>Necessary conditions for an ensemble classifier to perform better than a single classifier:</a:t>
            </a:r>
          </a:p>
          <a:p>
            <a:pPr lvl="1"/>
            <a:r>
              <a:rPr lang="en-IN" sz="2800" dirty="0"/>
              <a:t>Base classifiers should be independent of each other</a:t>
            </a:r>
          </a:p>
          <a:p>
            <a:pPr lvl="1"/>
            <a:r>
              <a:rPr lang="en-IN" sz="2800" dirty="0"/>
              <a:t>Base classifiers should do better than a classifier that performs random guessing</a:t>
            </a:r>
          </a:p>
        </p:txBody>
      </p:sp>
      <p:sp>
        <p:nvSpPr>
          <p:cNvPr id="3" name="Content Placeholder 2"/>
          <p:cNvSpPr>
            <a:spLocks noGrp="1"/>
          </p:cNvSpPr>
          <p:nvPr>
            <p:ph sz="quarter" idx="10"/>
          </p:nvPr>
        </p:nvSpPr>
        <p:spPr/>
        <p:txBody>
          <a:bodyPr/>
          <a:lstStyle/>
          <a:p>
            <a:r>
              <a:rPr lang="en-US" dirty="0" smtClean="0"/>
              <a:t>When does Ensemble work?</a:t>
            </a:r>
            <a:endParaRPr lang="en-US" dirty="0"/>
          </a:p>
        </p:txBody>
      </p:sp>
      <mc:AlternateContent xmlns:mc="http://schemas.openxmlformats.org/markup-compatibility/2006">
        <mc:Choice xmlns:p14="http://schemas.microsoft.com/office/powerpoint/2010/main" Requires="p14">
          <p:contentPart p14:bwMode="auto" r:id="rId2">
            <p14:nvContentPartPr>
              <p14:cNvPr id="4" name="Ink 3"/>
              <p14:cNvContentPartPr/>
              <p14:nvPr/>
            </p14:nvContentPartPr>
            <p14:xfrm>
              <a:off x="1865520" y="1860480"/>
              <a:ext cx="6546600" cy="3424320"/>
            </p14:xfrm>
          </p:contentPart>
        </mc:Choice>
        <mc:Fallback>
          <p:pic>
            <p:nvPicPr>
              <p:cNvPr id="4" name="Ink 3"/>
              <p:cNvPicPr/>
              <p:nvPr/>
            </p:nvPicPr>
            <p:blipFill>
              <a:blip r:embed="rId3"/>
              <a:stretch>
                <a:fillRect/>
              </a:stretch>
            </p:blipFill>
            <p:spPr>
              <a:xfrm>
                <a:off x="1860480" y="1851480"/>
                <a:ext cx="6561360" cy="3440520"/>
              </a:xfrm>
              <a:prstGeom prst="rect">
                <a:avLst/>
              </a:prstGeom>
            </p:spPr>
          </p:pic>
        </mc:Fallback>
      </mc:AlternateContent>
    </p:spTree>
    <p:extLst>
      <p:ext uri="{BB962C8B-B14F-4D97-AF65-F5344CB8AC3E}">
        <p14:creationId xmlns:p14="http://schemas.microsoft.com/office/powerpoint/2010/main" val="18553459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4417145" y="1447800"/>
            <a:ext cx="4726855" cy="3545891"/>
          </a:xfrm>
          <a:noFill/>
        </p:spPr>
      </p:pic>
      <p:sp>
        <p:nvSpPr>
          <p:cNvPr id="21505" name="Rectangle 2"/>
          <p:cNvSpPr>
            <a:spLocks noGrp="1" noChangeArrowheads="1"/>
          </p:cNvSpPr>
          <p:nvPr>
            <p:ph type="title" idx="4294967295"/>
          </p:nvPr>
        </p:nvSpPr>
        <p:spPr>
          <a:xfrm>
            <a:off x="0" y="762000"/>
            <a:ext cx="8280400" cy="533400"/>
          </a:xfrm>
        </p:spPr>
        <p:txBody>
          <a:bodyPr>
            <a:normAutofit fontScale="90000"/>
          </a:bodyPr>
          <a:lstStyle/>
          <a:p>
            <a:r>
              <a:rPr lang="en-US" altLang="en-US" dirty="0" smtClean="0"/>
              <a:t>Why Ensemble Methods work?</a:t>
            </a:r>
          </a:p>
        </p:txBody>
      </p:sp>
      <p:sp>
        <p:nvSpPr>
          <p:cNvPr id="21506" name="Rectangle 3"/>
          <p:cNvSpPr>
            <a:spLocks noGrp="1" noChangeArrowheads="1"/>
          </p:cNvSpPr>
          <p:nvPr>
            <p:ph type="body" sz="half" idx="4294967295"/>
          </p:nvPr>
        </p:nvSpPr>
        <p:spPr>
          <a:xfrm>
            <a:off x="16239" y="1357312"/>
            <a:ext cx="4618038" cy="5181600"/>
          </a:xfrm>
        </p:spPr>
        <p:txBody>
          <a:bodyPr/>
          <a:lstStyle/>
          <a:p>
            <a:r>
              <a:rPr lang="en-US" altLang="en-US" sz="2000" dirty="0" smtClean="0"/>
              <a:t>25 base classifiers</a:t>
            </a:r>
          </a:p>
          <a:p>
            <a:r>
              <a:rPr lang="en-US" altLang="en-US" sz="2000" dirty="0" smtClean="0"/>
              <a:t>Each classifier has </a:t>
            </a:r>
            <a:br>
              <a:rPr lang="en-US" altLang="en-US" sz="2000" dirty="0" smtClean="0"/>
            </a:br>
            <a:r>
              <a:rPr lang="en-US" altLang="en-US" sz="2000" dirty="0" smtClean="0"/>
              <a:t>error rate, </a:t>
            </a:r>
            <a:r>
              <a:rPr lang="en-US" altLang="en-US" sz="2000" dirty="0" smtClean="0">
                <a:sym typeface="Symbol" panose="05050102010706020507" pitchFamily="18" charset="2"/>
              </a:rPr>
              <a:t></a:t>
            </a:r>
            <a:r>
              <a:rPr lang="en-US" altLang="en-US" sz="2000" dirty="0" smtClean="0"/>
              <a:t> = 0.35</a:t>
            </a:r>
          </a:p>
          <a:p>
            <a:r>
              <a:rPr lang="en-IN" sz="2000" dirty="0"/>
              <a:t>If </a:t>
            </a:r>
            <a:r>
              <a:rPr lang="en-IN" sz="2000" dirty="0" smtClean="0"/>
              <a:t>base </a:t>
            </a:r>
            <a:r>
              <a:rPr lang="en-IN" sz="2000" dirty="0"/>
              <a:t>classifiers are identical, then the ensemble will misclassify the same examples predicted incorrectly by the base </a:t>
            </a:r>
            <a:r>
              <a:rPr lang="en-IN" sz="2000" dirty="0" smtClean="0"/>
              <a:t>classifiers</a:t>
            </a:r>
            <a:r>
              <a:rPr lang="en-IN" sz="2000" dirty="0"/>
              <a:t> </a:t>
            </a:r>
            <a:r>
              <a:rPr lang="en-IN" sz="2000" dirty="0" smtClean="0"/>
              <a:t>depicted by dotted line</a:t>
            </a:r>
            <a:endParaRPr lang="en-IN" sz="2000" dirty="0"/>
          </a:p>
          <a:p>
            <a:r>
              <a:rPr lang="en-US" altLang="en-US" sz="2000" dirty="0" smtClean="0"/>
              <a:t>Assume errors made </a:t>
            </a:r>
            <a:br>
              <a:rPr lang="en-US" altLang="en-US" sz="2000" dirty="0" smtClean="0"/>
            </a:br>
            <a:r>
              <a:rPr lang="en-US" altLang="en-US" sz="2000" dirty="0" smtClean="0"/>
              <a:t>by classifiers are uncorrelated</a:t>
            </a:r>
            <a:endParaRPr lang="en-IN" altLang="en-US" sz="2000" dirty="0"/>
          </a:p>
          <a:p>
            <a:r>
              <a:rPr lang="en-IN" sz="2000" dirty="0"/>
              <a:t>E</a:t>
            </a:r>
            <a:r>
              <a:rPr lang="en-IN" sz="2000" dirty="0" smtClean="0"/>
              <a:t>nsemble </a:t>
            </a:r>
            <a:r>
              <a:rPr lang="en-IN" sz="2000" dirty="0"/>
              <a:t>makes a wrong prediction only if </a:t>
            </a:r>
            <a:r>
              <a:rPr lang="en-IN" sz="2000" dirty="0" smtClean="0"/>
              <a:t>base </a:t>
            </a:r>
            <a:r>
              <a:rPr lang="en-IN" sz="2000" dirty="0"/>
              <a:t>classifiers </a:t>
            </a:r>
            <a:r>
              <a:rPr lang="en-IN" sz="2000" dirty="0" smtClean="0"/>
              <a:t>error is more than 0.5</a:t>
            </a:r>
            <a:endParaRPr lang="en-IN" sz="2000" dirty="0"/>
          </a:p>
        </p:txBody>
      </p:sp>
      <p:sp>
        <p:nvSpPr>
          <p:cNvPr id="2" name="Date Placeholder 1"/>
          <p:cNvSpPr>
            <a:spLocks noGrp="1"/>
          </p:cNvSpPr>
          <p:nvPr>
            <p:ph type="dt" sz="quarter" idx="4294967295"/>
          </p:nvPr>
        </p:nvSpPr>
        <p:spPr>
          <a:xfrm>
            <a:off x="0" y="6356350"/>
            <a:ext cx="2133600" cy="365125"/>
          </a:xfrm>
        </p:spPr>
        <p:txBody>
          <a:bodyPr/>
          <a:lstStyle/>
          <a:p>
            <a:pPr>
              <a:defRPr/>
            </a:pPr>
            <a:fld id="{2B1AF54B-03A5-DC48-8802-79C202525446}" type="datetime1">
              <a:rPr lang="en-US"/>
              <a:pPr>
                <a:defRPr/>
              </a:pPr>
              <a:t>2/27/2022</a:t>
            </a:fld>
            <a:endParaRPr lang="en-US"/>
          </a:p>
        </p:txBody>
      </p:sp>
      <p:sp>
        <p:nvSpPr>
          <p:cNvPr id="3" name="Footer Placeholder 2"/>
          <p:cNvSpPr>
            <a:spLocks noGrp="1"/>
          </p:cNvSpPr>
          <p:nvPr>
            <p:ph type="ftr" sz="quarter" idx="4294967295"/>
          </p:nvPr>
        </p:nvSpPr>
        <p:spPr>
          <a:xfrm>
            <a:off x="0" y="6356350"/>
            <a:ext cx="2895600" cy="365125"/>
          </a:xfr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p:spPr>
        <p:txBody>
          <a:bodyPr/>
          <a:lstStyle/>
          <a:p>
            <a:pPr>
              <a:defRPr/>
            </a:pPr>
            <a:fld id="{8BCFA4EA-E398-496C-8366-C88BDBF3F4F5}" type="slidenum">
              <a:rPr lang="en-US" smtClean="0"/>
              <a:pPr>
                <a:defRPr/>
              </a:pPr>
              <a:t>14</a:t>
            </a:fld>
            <a:endParaRPr lang="en-US"/>
          </a:p>
        </p:txBody>
      </p:sp>
      <mc:AlternateContent xmlns:mc="http://schemas.openxmlformats.org/markup-compatibility/2006">
        <mc:Choice xmlns:p14="http://schemas.microsoft.com/office/powerpoint/2010/main" Requires="p14">
          <p:contentPart p14:bwMode="auto" r:id="rId4">
            <p14:nvContentPartPr>
              <p14:cNvPr id="5" name="Ink 4"/>
              <p14:cNvContentPartPr/>
              <p14:nvPr/>
            </p14:nvContentPartPr>
            <p14:xfrm>
              <a:off x="388440" y="941040"/>
              <a:ext cx="8327160" cy="4310640"/>
            </p14:xfrm>
          </p:contentPart>
        </mc:Choice>
        <mc:Fallback>
          <p:pic>
            <p:nvPicPr>
              <p:cNvPr id="5" name="Ink 4"/>
              <p:cNvPicPr/>
              <p:nvPr/>
            </p:nvPicPr>
            <p:blipFill>
              <a:blip r:embed="rId5"/>
              <a:stretch>
                <a:fillRect/>
              </a:stretch>
            </p:blipFill>
            <p:spPr>
              <a:xfrm>
                <a:off x="379080" y="930960"/>
                <a:ext cx="8343000" cy="4329360"/>
              </a:xfrm>
              <a:prstGeom prst="rect">
                <a:avLst/>
              </a:prstGeom>
            </p:spPr>
          </p:pic>
        </mc:Fallback>
      </mc:AlternateContent>
    </p:spTree>
    <p:extLst>
      <p:ext uri="{BB962C8B-B14F-4D97-AF65-F5344CB8AC3E}">
        <p14:creationId xmlns:p14="http://schemas.microsoft.com/office/powerpoint/2010/main" val="15221359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idx="1"/>
          </p:nvPr>
        </p:nvSpPr>
        <p:spPr/>
        <p:txBody>
          <a:bodyPr/>
          <a:lstStyle/>
          <a:p>
            <a:pPr marL="0" indent="0">
              <a:lnSpc>
                <a:spcPct val="90000"/>
              </a:lnSpc>
              <a:buFont typeface="Monotype Sorts" pitchFamily="2" charset="2"/>
              <a:buNone/>
              <a:defRPr/>
            </a:pPr>
            <a:endParaRPr lang="en-US" altLang="en-US" sz="3200" dirty="0" smtClean="0"/>
          </a:p>
          <a:p>
            <a:pPr>
              <a:lnSpc>
                <a:spcPct val="90000"/>
              </a:lnSpc>
              <a:defRPr/>
            </a:pPr>
            <a:r>
              <a:rPr lang="en-US" altLang="en-US" sz="3200" dirty="0" smtClean="0"/>
              <a:t>Manipulate data distribution</a:t>
            </a:r>
          </a:p>
          <a:p>
            <a:pPr lvl="1">
              <a:lnSpc>
                <a:spcPct val="90000"/>
              </a:lnSpc>
              <a:defRPr/>
            </a:pPr>
            <a:r>
              <a:rPr lang="en-US" altLang="en-US" sz="3200" dirty="0" smtClean="0"/>
              <a:t>Example: bagging, boosting</a:t>
            </a:r>
          </a:p>
          <a:p>
            <a:pPr>
              <a:lnSpc>
                <a:spcPct val="90000"/>
              </a:lnSpc>
              <a:defRPr/>
            </a:pPr>
            <a:r>
              <a:rPr lang="en-US" altLang="en-US" sz="3200" dirty="0" smtClean="0"/>
              <a:t>Manipulate input features</a:t>
            </a:r>
          </a:p>
          <a:p>
            <a:pPr lvl="1">
              <a:lnSpc>
                <a:spcPct val="90000"/>
              </a:lnSpc>
              <a:defRPr/>
            </a:pPr>
            <a:r>
              <a:rPr lang="en-US" altLang="en-US" sz="3200" dirty="0" smtClean="0"/>
              <a:t>Example: random forests</a:t>
            </a:r>
          </a:p>
        </p:txBody>
      </p:sp>
      <p:sp>
        <p:nvSpPr>
          <p:cNvPr id="23553" name="Rectangle 2"/>
          <p:cNvSpPr>
            <a:spLocks noGrp="1" noChangeArrowheads="1"/>
          </p:cNvSpPr>
          <p:nvPr>
            <p:ph type="title" idx="4294967295"/>
          </p:nvPr>
        </p:nvSpPr>
        <p:spPr>
          <a:xfrm>
            <a:off x="0" y="274638"/>
            <a:ext cx="8229600" cy="1143000"/>
          </a:xfrm>
        </p:spPr>
        <p:txBody>
          <a:bodyPr/>
          <a:lstStyle/>
          <a:p>
            <a:r>
              <a:rPr lang="en-US" altLang="en-US" smtClean="0"/>
              <a:t>Types of Ensemble Methods</a:t>
            </a:r>
          </a:p>
        </p:txBody>
      </p:sp>
      <p:sp>
        <p:nvSpPr>
          <p:cNvPr id="2" name="Date Placeholder 1"/>
          <p:cNvSpPr>
            <a:spLocks noGrp="1"/>
          </p:cNvSpPr>
          <p:nvPr>
            <p:ph type="dt" sz="quarter" idx="4294967295"/>
          </p:nvPr>
        </p:nvSpPr>
        <p:spPr>
          <a:xfrm>
            <a:off x="0" y="6356350"/>
            <a:ext cx="2133600" cy="365125"/>
          </a:xfrm>
        </p:spPr>
        <p:txBody>
          <a:bodyPr/>
          <a:lstStyle/>
          <a:p>
            <a:pPr>
              <a:defRPr/>
            </a:pPr>
            <a:fld id="{B2188E73-E6B6-8E40-8626-13F3A20F8EDD}" type="datetime1">
              <a:rPr lang="en-US"/>
              <a:pPr>
                <a:defRPr/>
              </a:pPr>
              <a:t>2/27/2022</a:t>
            </a:fld>
            <a:endParaRPr lang="en-US"/>
          </a:p>
        </p:txBody>
      </p:sp>
      <p:sp>
        <p:nvSpPr>
          <p:cNvPr id="3" name="Footer Placeholder 2"/>
          <p:cNvSpPr>
            <a:spLocks noGrp="1"/>
          </p:cNvSpPr>
          <p:nvPr>
            <p:ph type="ftr" sz="quarter" idx="4294967295"/>
          </p:nvPr>
        </p:nvSpPr>
        <p:spPr>
          <a:xfrm>
            <a:off x="5848350" y="6356350"/>
            <a:ext cx="3295650" cy="365125"/>
          </a:xfr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p:spPr>
        <p:txBody>
          <a:bodyPr/>
          <a:lstStyle/>
          <a:p>
            <a:pPr>
              <a:defRPr/>
            </a:pPr>
            <a:fld id="{25DECB3E-89DD-4FA1-B65A-E814DE71F7E9}" type="slidenum">
              <a:rPr lang="en-US" smtClean="0"/>
              <a:pPr>
                <a:defRPr/>
              </a:pPr>
              <a:t>15</a:t>
            </a:fld>
            <a:endParaRPr lang="en-US"/>
          </a:p>
        </p:txBody>
      </p:sp>
      <mc:AlternateContent xmlns:mc="http://schemas.openxmlformats.org/markup-compatibility/2006">
        <mc:Choice xmlns:p14="http://schemas.microsoft.com/office/powerpoint/2010/main" Requires="p14">
          <p:contentPart p14:bwMode="auto" r:id="rId3">
            <p14:nvContentPartPr>
              <p14:cNvPr id="5" name="Ink 4"/>
              <p14:cNvContentPartPr/>
              <p14:nvPr/>
            </p14:nvContentPartPr>
            <p14:xfrm>
              <a:off x="2427120" y="1268280"/>
              <a:ext cx="6390000" cy="3118680"/>
            </p14:xfrm>
          </p:contentPart>
        </mc:Choice>
        <mc:Fallback>
          <p:pic>
            <p:nvPicPr>
              <p:cNvPr id="5" name="Ink 4"/>
              <p:cNvPicPr/>
              <p:nvPr/>
            </p:nvPicPr>
            <p:blipFill>
              <a:blip r:embed="rId4"/>
              <a:stretch>
                <a:fillRect/>
              </a:stretch>
            </p:blipFill>
            <p:spPr>
              <a:xfrm>
                <a:off x="2418480" y="1259640"/>
                <a:ext cx="6408720" cy="3133800"/>
              </a:xfrm>
              <a:prstGeom prst="rect">
                <a:avLst/>
              </a:prstGeom>
            </p:spPr>
          </p:pic>
        </mc:Fallback>
      </mc:AlternateContent>
    </p:spTree>
    <p:extLst>
      <p:ext uri="{BB962C8B-B14F-4D97-AF65-F5344CB8AC3E}">
        <p14:creationId xmlns:p14="http://schemas.microsoft.com/office/powerpoint/2010/main" val="38000935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Content Placeholder 2"/>
          <p:cNvSpPr>
            <a:spLocks noGrp="1"/>
          </p:cNvSpPr>
          <p:nvPr>
            <p:ph idx="1"/>
          </p:nvPr>
        </p:nvSpPr>
        <p:spPr>
          <a:xfrm>
            <a:off x="304800" y="1371600"/>
            <a:ext cx="8229600" cy="4525963"/>
          </a:xfrm>
        </p:spPr>
        <p:txBody>
          <a:bodyPr/>
          <a:lstStyle/>
          <a:p>
            <a:pPr algn="just">
              <a:buFont typeface="Arial" panose="020B0604020202020204" pitchFamily="34" charset="0"/>
              <a:buChar char="•"/>
            </a:pPr>
            <a:r>
              <a:rPr lang="en-US" altLang="en-US" sz="2000" dirty="0" smtClean="0"/>
              <a:t>Technique </a:t>
            </a:r>
            <a:r>
              <a:rPr lang="en-US" altLang="en-US" sz="2000" dirty="0"/>
              <a:t>uses these subsets (bags) to get a fair idea of the distribution (complete set). </a:t>
            </a:r>
            <a:endParaRPr lang="en-US" altLang="en-US" sz="2000" dirty="0" smtClean="0"/>
          </a:p>
          <a:p>
            <a:pPr algn="just">
              <a:buFont typeface="Arial" panose="020B0604020202020204" pitchFamily="34" charset="0"/>
              <a:buChar char="•"/>
            </a:pPr>
            <a:r>
              <a:rPr lang="en-US" altLang="en-US" sz="2000" dirty="0" smtClean="0"/>
              <a:t>The </a:t>
            </a:r>
            <a:r>
              <a:rPr lang="en-US" altLang="en-US" sz="2000" dirty="0"/>
              <a:t>size of subsets created for bagging may be less than the original set.</a:t>
            </a:r>
          </a:p>
          <a:p>
            <a:pPr algn="just">
              <a:buFont typeface="Arial" panose="020B0604020202020204" pitchFamily="34" charset="0"/>
              <a:buChar char="•"/>
            </a:pPr>
            <a:r>
              <a:rPr lang="en-US" altLang="en-US" sz="2000" dirty="0" smtClean="0"/>
              <a:t>Bootstrapping is a sampling technique in which we create subsets of observations from the original dataset, </a:t>
            </a:r>
            <a:r>
              <a:rPr lang="en-US" altLang="en-US" sz="2000" b="1" dirty="0" smtClean="0"/>
              <a:t>with replacement</a:t>
            </a:r>
            <a:r>
              <a:rPr lang="en-US" altLang="en-US" sz="2000" dirty="0" smtClean="0"/>
              <a:t>.</a:t>
            </a:r>
          </a:p>
          <a:p>
            <a:pPr algn="just">
              <a:buFont typeface="Arial" panose="020B0604020202020204" pitchFamily="34" charset="0"/>
              <a:buChar char="•"/>
            </a:pPr>
            <a:r>
              <a:rPr lang="en-US" sz="2000" dirty="0"/>
              <a:t>When you sample with replacement, </a:t>
            </a:r>
            <a:r>
              <a:rPr lang="en-US" sz="2000" dirty="0" smtClean="0"/>
              <a:t>items </a:t>
            </a:r>
            <a:r>
              <a:rPr lang="en-US" sz="2000" dirty="0"/>
              <a:t>are </a:t>
            </a:r>
            <a:r>
              <a:rPr lang="en-US" sz="2000" dirty="0">
                <a:hlinkClick r:id="rId2"/>
              </a:rPr>
              <a:t>independent</a:t>
            </a:r>
            <a:r>
              <a:rPr lang="en-US" sz="2000" dirty="0"/>
              <a:t>. </a:t>
            </a:r>
            <a:r>
              <a:rPr lang="en-US" sz="2000" dirty="0" smtClean="0"/>
              <a:t>One item </a:t>
            </a:r>
            <a:r>
              <a:rPr lang="en-US" sz="2000" dirty="0"/>
              <a:t>does not affect the outcome of the other. You have </a:t>
            </a:r>
            <a:r>
              <a:rPr lang="en-US" sz="2000" dirty="0" smtClean="0"/>
              <a:t>1/7 </a:t>
            </a:r>
            <a:r>
              <a:rPr lang="en-US" sz="2000" dirty="0"/>
              <a:t>chance of choosing the first </a:t>
            </a:r>
            <a:r>
              <a:rPr lang="en-US" sz="2000" dirty="0" smtClean="0"/>
              <a:t>item and </a:t>
            </a:r>
            <a:r>
              <a:rPr lang="en-US" sz="2000" dirty="0"/>
              <a:t>a 1/7 chance of choosing the second </a:t>
            </a:r>
            <a:r>
              <a:rPr lang="en-US" sz="2000" dirty="0" smtClean="0"/>
              <a:t>item.</a:t>
            </a:r>
          </a:p>
          <a:p>
            <a:pPr algn="just">
              <a:buFont typeface="Arial" panose="020B0604020202020204" pitchFamily="34" charset="0"/>
              <a:buChar char="•"/>
            </a:pPr>
            <a:r>
              <a:rPr lang="en-US" sz="2000" dirty="0" smtClean="0"/>
              <a:t>If the </a:t>
            </a:r>
            <a:r>
              <a:rPr lang="en-US" sz="2000" dirty="0"/>
              <a:t>two items are </a:t>
            </a:r>
            <a:r>
              <a:rPr lang="en-US" sz="2000" b="1" dirty="0"/>
              <a:t>dependent</a:t>
            </a:r>
            <a:r>
              <a:rPr lang="en-US" sz="2000" dirty="0"/>
              <a:t>, or linked to each other. When you choose the first item, you have a 1/7 probability of picking a </a:t>
            </a:r>
            <a:r>
              <a:rPr lang="en-US" sz="2000" dirty="0" smtClean="0"/>
              <a:t>item. Assuming </a:t>
            </a:r>
            <a:r>
              <a:rPr lang="en-US" sz="2000" dirty="0"/>
              <a:t>you don’t replace the </a:t>
            </a:r>
            <a:r>
              <a:rPr lang="en-US" sz="2000" dirty="0" smtClean="0"/>
              <a:t>item, </a:t>
            </a:r>
            <a:r>
              <a:rPr lang="en-US" sz="2000" dirty="0"/>
              <a:t>you only have six </a:t>
            </a:r>
            <a:r>
              <a:rPr lang="en-US" sz="2000" dirty="0" smtClean="0"/>
              <a:t>items to </a:t>
            </a:r>
            <a:r>
              <a:rPr lang="en-US" sz="2000" dirty="0"/>
              <a:t>pick from. That gives you a 1/6 chance of choosing a second </a:t>
            </a:r>
            <a:r>
              <a:rPr lang="en-US" sz="2000" dirty="0" smtClean="0"/>
              <a:t>item.</a:t>
            </a:r>
            <a:endParaRPr lang="en-US" altLang="en-US" sz="2000" dirty="0" smtClean="0"/>
          </a:p>
          <a:p>
            <a:endParaRPr lang="en-US" altLang="en-US" sz="2000" dirty="0" smtClean="0"/>
          </a:p>
          <a:p>
            <a:endParaRPr lang="en-US" altLang="en-US" sz="2000" dirty="0" smtClean="0"/>
          </a:p>
        </p:txBody>
      </p:sp>
      <p:sp>
        <p:nvSpPr>
          <p:cNvPr id="2" name="Content Placeholder 1"/>
          <p:cNvSpPr>
            <a:spLocks noGrp="1"/>
          </p:cNvSpPr>
          <p:nvPr>
            <p:ph sz="quarter" idx="10"/>
          </p:nvPr>
        </p:nvSpPr>
        <p:spPr>
          <a:xfrm>
            <a:off x="0" y="350837"/>
            <a:ext cx="7162800" cy="1143000"/>
          </a:xfrm>
        </p:spPr>
        <p:txBody>
          <a:bodyPr/>
          <a:lstStyle/>
          <a:p>
            <a:r>
              <a:rPr lang="en-US" altLang="en-US" dirty="0" smtClean="0">
                <a:solidFill>
                  <a:srgbClr val="002060"/>
                </a:solidFill>
              </a:rPr>
              <a:t>Bagging (</a:t>
            </a:r>
            <a:r>
              <a:rPr lang="en-US" altLang="en-US" dirty="0"/>
              <a:t>Bootstrap Aggregating) </a:t>
            </a:r>
            <a:endParaRPr lang="en-US" altLang="en-US" dirty="0">
              <a:solidFill>
                <a:srgbClr val="002060"/>
              </a:solidFill>
            </a:endParaRPr>
          </a:p>
        </p:txBody>
      </p:sp>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135360" y="1342800"/>
              <a:ext cx="7454160" cy="4649400"/>
            </p14:xfrm>
          </p:contentPart>
        </mc:Choice>
        <mc:Fallback>
          <p:pic>
            <p:nvPicPr>
              <p:cNvPr id="3" name="Ink 2"/>
              <p:cNvPicPr/>
              <p:nvPr/>
            </p:nvPicPr>
            <p:blipFill>
              <a:blip r:embed="rId4"/>
              <a:stretch>
                <a:fillRect/>
              </a:stretch>
            </p:blipFill>
            <p:spPr>
              <a:xfrm>
                <a:off x="131760" y="1334160"/>
                <a:ext cx="7464240" cy="4665960"/>
              </a:xfrm>
              <a:prstGeom prst="rect">
                <a:avLst/>
              </a:prstGeom>
            </p:spPr>
          </p:pic>
        </mc:Fallback>
      </mc:AlternateContent>
    </p:spTree>
    <p:extLst>
      <p:ext uri="{BB962C8B-B14F-4D97-AF65-F5344CB8AC3E}">
        <p14:creationId xmlns:p14="http://schemas.microsoft.com/office/powerpoint/2010/main" val="35770781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Content Placeholder 2"/>
          <p:cNvSpPr>
            <a:spLocks noGrp="1"/>
          </p:cNvSpPr>
          <p:nvPr>
            <p:ph idx="1"/>
          </p:nvPr>
        </p:nvSpPr>
        <p:spPr>
          <a:xfrm>
            <a:off x="304800" y="3124200"/>
            <a:ext cx="8229600" cy="3352800"/>
          </a:xfrm>
        </p:spPr>
        <p:txBody>
          <a:bodyPr/>
          <a:lstStyle/>
          <a:p>
            <a:pPr algn="just">
              <a:buFont typeface="Arial" panose="020B0604020202020204" pitchFamily="34" charset="0"/>
              <a:buChar char="•"/>
            </a:pPr>
            <a:r>
              <a:rPr lang="en-US" altLang="en-US" dirty="0" smtClean="0"/>
              <a:t>Multiple subsets are created from the original dataset, selecting observations with replacement.</a:t>
            </a:r>
          </a:p>
          <a:p>
            <a:pPr algn="just">
              <a:buFont typeface="Arial" panose="020B0604020202020204" pitchFamily="34" charset="0"/>
              <a:buChar char="•"/>
            </a:pPr>
            <a:r>
              <a:rPr lang="en-US" altLang="en-US" dirty="0" smtClean="0"/>
              <a:t>A base model (weak model) is created on each of these subsets.</a:t>
            </a:r>
          </a:p>
          <a:p>
            <a:pPr algn="just">
              <a:buFont typeface="Arial" panose="020B0604020202020204" pitchFamily="34" charset="0"/>
              <a:buChar char="•"/>
            </a:pPr>
            <a:r>
              <a:rPr lang="en-US" altLang="en-US" dirty="0" smtClean="0"/>
              <a:t>The models run in parallel and are independent of each other.</a:t>
            </a:r>
          </a:p>
          <a:p>
            <a:pPr algn="just">
              <a:buFont typeface="Arial" panose="020B0604020202020204" pitchFamily="34" charset="0"/>
              <a:buChar char="•"/>
            </a:pPr>
            <a:r>
              <a:rPr lang="en-US" altLang="en-US" dirty="0" smtClean="0"/>
              <a:t>The final predictions are determined by combining the predictions from all the models.</a:t>
            </a:r>
          </a:p>
          <a:p>
            <a:pPr algn="just"/>
            <a:endParaRPr lang="en-US" altLang="en-US" dirty="0" smtClean="0"/>
          </a:p>
        </p:txBody>
      </p:sp>
      <p:sp>
        <p:nvSpPr>
          <p:cNvPr id="2" name="Content Placeholder 1"/>
          <p:cNvSpPr>
            <a:spLocks noGrp="1"/>
          </p:cNvSpPr>
          <p:nvPr>
            <p:ph sz="quarter" idx="10"/>
          </p:nvPr>
        </p:nvSpPr>
        <p:spPr/>
        <p:txBody>
          <a:bodyPr/>
          <a:lstStyle/>
          <a:p>
            <a:r>
              <a:rPr lang="en-US" dirty="0" smtClean="0"/>
              <a:t>Bagging</a:t>
            </a:r>
            <a:endParaRPr lang="en-US" dirty="0"/>
          </a:p>
        </p:txBody>
      </p:sp>
      <p:pic>
        <p:nvPicPr>
          <p:cNvPr id="6758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371600"/>
            <a:ext cx="5486400" cy="1843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4">
            <p14:nvContentPartPr>
              <p14:cNvPr id="3" name="Ink 2"/>
              <p14:cNvContentPartPr/>
              <p14:nvPr/>
            </p14:nvContentPartPr>
            <p14:xfrm>
              <a:off x="2386440" y="62640"/>
              <a:ext cx="3423960" cy="4498200"/>
            </p14:xfrm>
          </p:contentPart>
        </mc:Choice>
        <mc:Fallback>
          <p:pic>
            <p:nvPicPr>
              <p:cNvPr id="3" name="Ink 2"/>
              <p:cNvPicPr/>
              <p:nvPr/>
            </p:nvPicPr>
            <p:blipFill>
              <a:blip r:embed="rId5"/>
              <a:stretch>
                <a:fillRect/>
              </a:stretch>
            </p:blipFill>
            <p:spPr>
              <a:xfrm>
                <a:off x="2378520" y="51840"/>
                <a:ext cx="3441240" cy="4515480"/>
              </a:xfrm>
              <a:prstGeom prst="rect">
                <a:avLst/>
              </a:prstGeom>
            </p:spPr>
          </p:pic>
        </mc:Fallback>
      </mc:AlternateContent>
    </p:spTree>
    <p:extLst>
      <p:ext uri="{BB962C8B-B14F-4D97-AF65-F5344CB8AC3E}">
        <p14:creationId xmlns:p14="http://schemas.microsoft.com/office/powerpoint/2010/main" val="19310862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r>
              <a:rPr lang="en-US" altLang="en-US" b="1" dirty="0" smtClean="0"/>
              <a:t>Bagging Example</a:t>
            </a:r>
          </a:p>
        </p:txBody>
      </p:sp>
      <p:sp>
        <p:nvSpPr>
          <p:cNvPr id="26626" name="Rectangle 9"/>
          <p:cNvSpPr>
            <a:spLocks noGrp="1" noChangeArrowheads="1"/>
          </p:cNvSpPr>
          <p:nvPr>
            <p:ph type="body" idx="1"/>
          </p:nvPr>
        </p:nvSpPr>
        <p:spPr/>
        <p:txBody>
          <a:bodyPr/>
          <a:lstStyle/>
          <a:p>
            <a:r>
              <a:rPr lang="en-US" altLang="en-US" dirty="0" smtClean="0"/>
              <a:t>Consider 1-dimensional data set:</a:t>
            </a:r>
          </a:p>
          <a:p>
            <a:endParaRPr lang="en-US" altLang="en-US" dirty="0" smtClean="0"/>
          </a:p>
          <a:p>
            <a:endParaRPr lang="en-US" altLang="en-US" dirty="0" smtClean="0"/>
          </a:p>
          <a:p>
            <a:r>
              <a:rPr lang="en-US" altLang="en-US" dirty="0" smtClean="0"/>
              <a:t>Classifier is a decision stump</a:t>
            </a:r>
          </a:p>
          <a:p>
            <a:pPr lvl="1"/>
            <a:r>
              <a:rPr lang="en-US" altLang="en-US" dirty="0" smtClean="0"/>
              <a:t>Decision rule:  	x </a:t>
            </a:r>
            <a:r>
              <a:rPr lang="en-US" altLang="en-US" dirty="0" smtClean="0">
                <a:sym typeface="Symbol" panose="05050102010706020507" pitchFamily="18" charset="2"/>
              </a:rPr>
              <a:t> k</a:t>
            </a:r>
            <a:r>
              <a:rPr lang="en-US" altLang="en-US" dirty="0" smtClean="0"/>
              <a:t> </a:t>
            </a:r>
            <a:r>
              <a:rPr lang="en-US" altLang="en-US" dirty="0" smtClean="0">
                <a:sym typeface="Symbol" panose="05050102010706020507" pitchFamily="18" charset="2"/>
              </a:rPr>
              <a:t>versus </a:t>
            </a:r>
            <a:r>
              <a:rPr lang="en-US" altLang="en-US" dirty="0" smtClean="0"/>
              <a:t>x &gt; k</a:t>
            </a:r>
          </a:p>
          <a:p>
            <a:pPr lvl="1"/>
            <a:r>
              <a:rPr lang="en-US" altLang="en-US" dirty="0" smtClean="0"/>
              <a:t>Split point k is chosen based on entropy</a:t>
            </a:r>
          </a:p>
        </p:txBody>
      </p:sp>
      <p:graphicFrame>
        <p:nvGraphicFramePr>
          <p:cNvPr id="26627" name="Object 2"/>
          <p:cNvGraphicFramePr>
            <a:graphicFrameLocks noGrp="1" noChangeAspect="1"/>
          </p:cNvGraphicFramePr>
          <p:nvPr>
            <p:ph idx="4294967295"/>
            <p:extLst/>
          </p:nvPr>
        </p:nvGraphicFramePr>
        <p:xfrm>
          <a:off x="646112" y="2209800"/>
          <a:ext cx="7491413" cy="1200150"/>
        </p:xfrm>
        <a:graphic>
          <a:graphicData uri="http://schemas.openxmlformats.org/presentationml/2006/ole">
            <mc:AlternateContent xmlns:mc="http://schemas.openxmlformats.org/markup-compatibility/2006">
              <mc:Choice xmlns:v="urn:schemas-microsoft-com:vml" Requires="v">
                <p:oleObj spid="_x0000_s3157" name="Visio" r:id="rId3" imgW="6273800" imgH="1016000" progId="Visio.Drawing.6">
                  <p:embed/>
                </p:oleObj>
              </mc:Choice>
              <mc:Fallback>
                <p:oleObj name="Visio" r:id="rId3" imgW="6273800" imgH="1016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112" y="2209800"/>
                        <a:ext cx="74914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8" name="Oval 10"/>
          <p:cNvSpPr>
            <a:spLocks noChangeArrowheads="1"/>
          </p:cNvSpPr>
          <p:nvPr/>
        </p:nvSpPr>
        <p:spPr bwMode="auto">
          <a:xfrm>
            <a:off x="3429000" y="4891088"/>
            <a:ext cx="1295400" cy="685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x </a:t>
            </a:r>
            <a:r>
              <a:rPr lang="en-US" altLang="en-US" sz="1400">
                <a:sym typeface="Symbol" panose="05050102010706020507" pitchFamily="18" charset="2"/>
              </a:rPr>
              <a:t> k</a:t>
            </a:r>
          </a:p>
        </p:txBody>
      </p:sp>
      <p:sp>
        <p:nvSpPr>
          <p:cNvPr id="26629" name="Line 11"/>
          <p:cNvSpPr>
            <a:spLocks noChangeShapeType="1"/>
          </p:cNvSpPr>
          <p:nvPr/>
        </p:nvSpPr>
        <p:spPr bwMode="auto">
          <a:xfrm flipH="1">
            <a:off x="3276600" y="5576888"/>
            <a:ext cx="7620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30" name="Line 12"/>
          <p:cNvSpPr>
            <a:spLocks noChangeShapeType="1"/>
          </p:cNvSpPr>
          <p:nvPr/>
        </p:nvSpPr>
        <p:spPr bwMode="auto">
          <a:xfrm>
            <a:off x="4038600" y="5576888"/>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31" name="Text Box 13"/>
          <p:cNvSpPr txBox="1">
            <a:spLocks noChangeArrowheads="1"/>
          </p:cNvSpPr>
          <p:nvPr/>
        </p:nvSpPr>
        <p:spPr bwMode="auto">
          <a:xfrm>
            <a:off x="2971800" y="59578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left</a:t>
            </a:r>
            <a:endParaRPr lang="en-US" altLang="en-US" sz="1800"/>
          </a:p>
        </p:txBody>
      </p:sp>
      <p:sp>
        <p:nvSpPr>
          <p:cNvPr id="26632" name="Text Box 14"/>
          <p:cNvSpPr txBox="1">
            <a:spLocks noChangeArrowheads="1"/>
          </p:cNvSpPr>
          <p:nvPr/>
        </p:nvSpPr>
        <p:spPr bwMode="auto">
          <a:xfrm>
            <a:off x="4572000" y="59578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right</a:t>
            </a:r>
            <a:endParaRPr lang="en-US" altLang="en-US" sz="1800"/>
          </a:p>
        </p:txBody>
      </p:sp>
      <p:sp>
        <p:nvSpPr>
          <p:cNvPr id="26633" name="Text Box 15"/>
          <p:cNvSpPr txBox="1">
            <a:spLocks noChangeArrowheads="1"/>
          </p:cNvSpPr>
          <p:nvPr/>
        </p:nvSpPr>
        <p:spPr bwMode="auto">
          <a:xfrm>
            <a:off x="2971800" y="54864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True</a:t>
            </a:r>
          </a:p>
        </p:txBody>
      </p:sp>
      <p:sp>
        <p:nvSpPr>
          <p:cNvPr id="26634" name="Text Box 16"/>
          <p:cNvSpPr txBox="1">
            <a:spLocks noChangeArrowheads="1"/>
          </p:cNvSpPr>
          <p:nvPr/>
        </p:nvSpPr>
        <p:spPr bwMode="auto">
          <a:xfrm>
            <a:off x="4495800" y="54864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False</a:t>
            </a:r>
          </a:p>
        </p:txBody>
      </p:sp>
      <p:sp>
        <p:nvSpPr>
          <p:cNvPr id="4" name="Slide Number Placeholder 3"/>
          <p:cNvSpPr>
            <a:spLocks noGrp="1"/>
          </p:cNvSpPr>
          <p:nvPr>
            <p:ph type="sldNum" sz="quarter" idx="4294967295"/>
          </p:nvPr>
        </p:nvSpPr>
        <p:spPr>
          <a:xfrm>
            <a:off x="6457950" y="6356350"/>
            <a:ext cx="2057400" cy="365125"/>
          </a:xfrm>
          <a:prstGeom prst="rect">
            <a:avLst/>
          </a:prstGeom>
        </p:spPr>
        <p:txBody>
          <a:bodyPr/>
          <a:lstStyle/>
          <a:p>
            <a:pPr>
              <a:defRPr/>
            </a:pPr>
            <a:fld id="{756B5AE7-479B-4163-AFCD-098F13022173}" type="slidenum">
              <a:rPr lang="en-US" smtClean="0"/>
              <a:pPr>
                <a:defRPr/>
              </a:pPr>
              <a:t>18</a:t>
            </a:fld>
            <a:endParaRPr lang="en-US"/>
          </a:p>
        </p:txBody>
      </p:sp>
      <mc:AlternateContent xmlns:mc="http://schemas.openxmlformats.org/markup-compatibility/2006">
        <mc:Choice xmlns:p14="http://schemas.microsoft.com/office/powerpoint/2010/main" Requires="p14">
          <p:contentPart p14:bwMode="auto" r:id="rId5">
            <p14:nvContentPartPr>
              <p14:cNvPr id="2" name="Ink 1"/>
              <p14:cNvContentPartPr/>
              <p14:nvPr/>
            </p14:nvContentPartPr>
            <p14:xfrm>
              <a:off x="747000" y="2630880"/>
              <a:ext cx="8235000" cy="2814840"/>
            </p14:xfrm>
          </p:contentPart>
        </mc:Choice>
        <mc:Fallback>
          <p:pic>
            <p:nvPicPr>
              <p:cNvPr id="2" name="Ink 1"/>
              <p:cNvPicPr/>
              <p:nvPr/>
            </p:nvPicPr>
            <p:blipFill>
              <a:blip r:embed="rId6"/>
              <a:stretch>
                <a:fillRect/>
              </a:stretch>
            </p:blipFill>
            <p:spPr>
              <a:xfrm>
                <a:off x="740880" y="2618640"/>
                <a:ext cx="8253360" cy="2836800"/>
              </a:xfrm>
              <a:prstGeom prst="rect">
                <a:avLst/>
              </a:prstGeom>
            </p:spPr>
          </p:pic>
        </mc:Fallback>
      </mc:AlternateContent>
    </p:spTree>
    <p:extLst>
      <p:ext uri="{BB962C8B-B14F-4D97-AF65-F5344CB8AC3E}">
        <p14:creationId xmlns:p14="http://schemas.microsoft.com/office/powerpoint/2010/main" val="12562323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sz="quarter"/>
          </p:nvPr>
        </p:nvSpPr>
        <p:spPr/>
        <p:txBody>
          <a:bodyPr>
            <a:normAutofit fontScale="90000"/>
          </a:bodyPr>
          <a:lstStyle/>
          <a:p>
            <a:pPr algn="l"/>
            <a:r>
              <a:rPr lang="en-US" altLang="en-US" b="1" dirty="0" smtClean="0"/>
              <a:t>Bagging Example</a:t>
            </a:r>
          </a:p>
        </p:txBody>
      </p:sp>
      <p:pic>
        <p:nvPicPr>
          <p:cNvPr id="28674" name="Picture 866"/>
          <p:cNvPicPr>
            <a:picLocks noGrp="1" noChangeAspect="1" noChangeArrowheads="1"/>
          </p:cNvPicPr>
          <p:nvPr>
            <p:ph sz="quarter" idx="1"/>
          </p:nvPr>
        </p:nvPicPr>
        <p:blipFill>
          <a:blip r:embed="rId3" cstate="print">
            <a:extLst>
              <a:ext uri="{28A0092B-C50C-407E-A947-70E740481C1C}">
                <a14:useLocalDpi xmlns:a14="http://schemas.microsoft.com/office/drawing/2010/main" val="0"/>
              </a:ext>
            </a:extLst>
          </a:blip>
          <a:srcRect/>
          <a:stretch>
            <a:fillRect/>
          </a:stretch>
        </p:blipFill>
        <p:spPr>
          <a:xfrm>
            <a:off x="381000" y="1447800"/>
            <a:ext cx="6705600" cy="4778375"/>
          </a:xfrm>
          <a:noFill/>
        </p:spPr>
      </p:pic>
      <p:graphicFrame>
        <p:nvGraphicFramePr>
          <p:cNvPr id="28675" name="Object 2"/>
          <p:cNvGraphicFramePr>
            <a:graphicFrameLocks noGrp="1" noChangeAspect="1"/>
          </p:cNvGraphicFramePr>
          <p:nvPr>
            <p:ph sz="quarter" idx="2"/>
            <p:extLst/>
          </p:nvPr>
        </p:nvGraphicFramePr>
        <p:xfrm>
          <a:off x="7295875" y="1701006"/>
          <a:ext cx="1500188" cy="484188"/>
        </p:xfrm>
        <a:graphic>
          <a:graphicData uri="http://schemas.openxmlformats.org/presentationml/2006/ole">
            <mc:AlternateContent xmlns:mc="http://schemas.openxmlformats.org/markup-compatibility/2006">
              <mc:Choice xmlns:v="urn:schemas-microsoft-com:vml" Requires="v">
                <p:oleObj spid="_x0000_s4475" name="Visio" r:id="rId4" imgW="1257300" imgH="406400" progId="Visio.Drawing.6">
                  <p:embed/>
                </p:oleObj>
              </mc:Choice>
              <mc:Fallback>
                <p:oleObj name="Visio" r:id="rId4" imgW="1257300" imgH="406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5875" y="1701006"/>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4"/>
          <p:cNvGraphicFramePr>
            <a:graphicFrameLocks noGrp="1" noChangeAspect="1"/>
          </p:cNvGraphicFramePr>
          <p:nvPr>
            <p:ph sz="quarter" idx="4"/>
            <p:extLst/>
          </p:nvPr>
        </p:nvGraphicFramePr>
        <p:xfrm>
          <a:off x="7315200" y="3685198"/>
          <a:ext cx="1500188" cy="484188"/>
        </p:xfrm>
        <a:graphic>
          <a:graphicData uri="http://schemas.openxmlformats.org/presentationml/2006/ole">
            <mc:AlternateContent xmlns:mc="http://schemas.openxmlformats.org/markup-compatibility/2006">
              <mc:Choice xmlns:v="urn:schemas-microsoft-com:vml" Requires="v">
                <p:oleObj spid="_x0000_s4476" name="Visio" r:id="rId6" imgW="1257300" imgH="406400" progId="Visio.Drawing.6">
                  <p:embed/>
                </p:oleObj>
              </mc:Choice>
              <mc:Fallback>
                <p:oleObj name="Visio" r:id="rId6" imgW="1257300" imgH="406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15200" y="3685198"/>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5"/>
          <p:cNvGraphicFramePr>
            <a:graphicFrameLocks noChangeAspect="1"/>
          </p:cNvGraphicFramePr>
          <p:nvPr>
            <p:extLst/>
          </p:nvPr>
        </p:nvGraphicFramePr>
        <p:xfrm>
          <a:off x="7315200" y="4674665"/>
          <a:ext cx="1400175" cy="484188"/>
        </p:xfrm>
        <a:graphic>
          <a:graphicData uri="http://schemas.openxmlformats.org/presentationml/2006/ole">
            <mc:AlternateContent xmlns:mc="http://schemas.openxmlformats.org/markup-compatibility/2006">
              <mc:Choice xmlns:v="urn:schemas-microsoft-com:vml" Requires="v">
                <p:oleObj spid="_x0000_s4477" name="Visio" r:id="rId8" imgW="1168400" imgH="406400" progId="Visio.Drawing.6">
                  <p:embed/>
                </p:oleObj>
              </mc:Choice>
              <mc:Fallback>
                <p:oleObj name="Visio" r:id="rId8" imgW="1168400" imgH="406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15200" y="4674665"/>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8679" name="Object 6"/>
          <p:cNvGraphicFramePr>
            <a:graphicFrameLocks noChangeAspect="1"/>
          </p:cNvGraphicFramePr>
          <p:nvPr>
            <p:extLst/>
          </p:nvPr>
        </p:nvGraphicFramePr>
        <p:xfrm>
          <a:off x="7315200" y="5684119"/>
          <a:ext cx="1500188" cy="484188"/>
        </p:xfrm>
        <a:graphic>
          <a:graphicData uri="http://schemas.openxmlformats.org/presentationml/2006/ole">
            <mc:AlternateContent xmlns:mc="http://schemas.openxmlformats.org/markup-compatibility/2006">
              <mc:Choice xmlns:v="urn:schemas-microsoft-com:vml" Requires="v">
                <p:oleObj spid="_x0000_s4478" name="Visio" r:id="rId10" imgW="1257300" imgH="406400" progId="Visio.Drawing.6">
                  <p:embed/>
                </p:oleObj>
              </mc:Choice>
              <mc:Fallback>
                <p:oleObj name="Visio" r:id="rId10" imgW="1257300" imgH="4064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15200" y="5684119"/>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8680" name="Line 876"/>
          <p:cNvSpPr>
            <a:spLocks noChangeShapeType="1"/>
          </p:cNvSpPr>
          <p:nvPr/>
        </p:nvSpPr>
        <p:spPr bwMode="auto">
          <a:xfrm>
            <a:off x="3429000" y="14859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1" name="Line 877"/>
          <p:cNvSpPr>
            <a:spLocks noChangeShapeType="1"/>
          </p:cNvSpPr>
          <p:nvPr/>
        </p:nvSpPr>
        <p:spPr bwMode="auto">
          <a:xfrm>
            <a:off x="990600" y="2479492"/>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2" name="Line 878"/>
          <p:cNvSpPr>
            <a:spLocks noChangeShapeType="1"/>
          </p:cNvSpPr>
          <p:nvPr/>
        </p:nvSpPr>
        <p:spPr bwMode="auto">
          <a:xfrm>
            <a:off x="2790669" y="3470092"/>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3" name="Line 879"/>
          <p:cNvSpPr>
            <a:spLocks noChangeShapeType="1"/>
          </p:cNvSpPr>
          <p:nvPr/>
        </p:nvSpPr>
        <p:spPr bwMode="auto">
          <a:xfrm>
            <a:off x="2790669" y="4459559"/>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4" name="Line 880"/>
          <p:cNvSpPr>
            <a:spLocks noChangeShapeType="1"/>
          </p:cNvSpPr>
          <p:nvPr/>
        </p:nvSpPr>
        <p:spPr bwMode="auto">
          <a:xfrm>
            <a:off x="2790669" y="553397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 name="Slide Number Placeholder 3"/>
          <p:cNvSpPr>
            <a:spLocks noGrp="1"/>
          </p:cNvSpPr>
          <p:nvPr>
            <p:ph type="sldNum" sz="quarter" idx="12"/>
          </p:nvPr>
        </p:nvSpPr>
        <p:spPr/>
        <p:txBody>
          <a:bodyPr/>
          <a:lstStyle/>
          <a:p>
            <a:pPr>
              <a:defRPr/>
            </a:pPr>
            <a:fld id="{E156CD62-4AD8-4BB8-A1C8-7327689C18B3}" type="slidenum">
              <a:rPr lang="en-US" smtClean="0"/>
              <a:pPr>
                <a:defRPr/>
              </a:pPr>
              <a:t>19</a:t>
            </a:fld>
            <a:endParaRPr lang="en-US"/>
          </a:p>
        </p:txBody>
      </p:sp>
      <p:sp>
        <p:nvSpPr>
          <p:cNvPr id="6" name="TextBox 5"/>
          <p:cNvSpPr txBox="1"/>
          <p:nvPr/>
        </p:nvSpPr>
        <p:spPr>
          <a:xfrm>
            <a:off x="7400924" y="2690473"/>
            <a:ext cx="1590676" cy="523220"/>
          </a:xfrm>
          <a:prstGeom prst="rect">
            <a:avLst/>
          </a:prstGeom>
          <a:noFill/>
        </p:spPr>
        <p:txBody>
          <a:bodyPr wrap="square" rtlCol="0">
            <a:spAutoFit/>
          </a:bodyPr>
          <a:lstStyle/>
          <a:p>
            <a:r>
              <a:rPr lang="en-US" sz="1400" b="1" dirty="0" smtClean="0">
                <a:latin typeface="+mj-lt"/>
                <a:cs typeface="Times New Roman" panose="02020603050405020304" pitchFamily="18" charset="0"/>
              </a:rPr>
              <a:t>X &lt; = 0.01 -&gt; y=  -1</a:t>
            </a:r>
          </a:p>
          <a:p>
            <a:r>
              <a:rPr lang="en-US" sz="1400" b="1" dirty="0" smtClean="0">
                <a:latin typeface="+mj-lt"/>
                <a:cs typeface="Times New Roman" panose="02020603050405020304" pitchFamily="18" charset="0"/>
              </a:rPr>
              <a:t>X  &gt; 0.01 -&gt; y= 1</a:t>
            </a:r>
            <a:endParaRPr lang="en-US" sz="1400" b="1" dirty="0">
              <a:latin typeface="+mj-lt"/>
              <a:cs typeface="Times New Roman" panose="02020603050405020304" pitchFamily="18" charset="0"/>
            </a:endParaRPr>
          </a:p>
        </p:txBody>
      </p:sp>
      <mc:AlternateContent xmlns:mc="http://schemas.openxmlformats.org/markup-compatibility/2006">
        <mc:Choice xmlns:p14="http://schemas.microsoft.com/office/powerpoint/2010/main" Requires="p14">
          <p:contentPart p14:bwMode="auto" r:id="rId12">
            <p14:nvContentPartPr>
              <p14:cNvPr id="2" name="Ink 1"/>
              <p14:cNvContentPartPr/>
              <p14:nvPr/>
            </p14:nvContentPartPr>
            <p14:xfrm>
              <a:off x="50760" y="2160"/>
              <a:ext cx="8565480" cy="3696120"/>
            </p14:xfrm>
          </p:contentPart>
        </mc:Choice>
        <mc:Fallback>
          <p:pic>
            <p:nvPicPr>
              <p:cNvPr id="2" name="Ink 1"/>
              <p:cNvPicPr/>
              <p:nvPr/>
            </p:nvPicPr>
            <p:blipFill>
              <a:blip r:embed="rId13"/>
              <a:stretch>
                <a:fillRect/>
              </a:stretch>
            </p:blipFill>
            <p:spPr>
              <a:xfrm>
                <a:off x="41400" y="-7920"/>
                <a:ext cx="8578800" cy="3710880"/>
              </a:xfrm>
              <a:prstGeom prst="rect">
                <a:avLst/>
              </a:prstGeom>
            </p:spPr>
          </p:pic>
        </mc:Fallback>
      </mc:AlternateContent>
    </p:spTree>
    <p:extLst>
      <p:ext uri="{BB962C8B-B14F-4D97-AF65-F5344CB8AC3E}">
        <p14:creationId xmlns:p14="http://schemas.microsoft.com/office/powerpoint/2010/main" val="12173290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571500" indent="-571500">
              <a:buFont typeface="Arial" panose="020B0604020202020204" pitchFamily="34" charset="0"/>
              <a:buChar char="•"/>
            </a:pPr>
            <a:r>
              <a:rPr lang="en-IN" sz="4000" dirty="0"/>
              <a:t>Combining </a:t>
            </a:r>
            <a:r>
              <a:rPr lang="en-IN" sz="4000" dirty="0" smtClean="0"/>
              <a:t>classifiers </a:t>
            </a:r>
          </a:p>
          <a:p>
            <a:pPr marL="571500" indent="-571500">
              <a:buFont typeface="Arial" panose="020B0604020202020204" pitchFamily="34" charset="0"/>
              <a:buChar char="•"/>
            </a:pPr>
            <a:r>
              <a:rPr lang="en-IN" sz="4000" dirty="0" smtClean="0"/>
              <a:t>Bagging</a:t>
            </a:r>
          </a:p>
          <a:p>
            <a:pPr marL="571500" indent="-571500">
              <a:buFont typeface="Arial" panose="020B0604020202020204" pitchFamily="34" charset="0"/>
              <a:buChar char="•"/>
            </a:pPr>
            <a:r>
              <a:rPr lang="en-IN" sz="4000" dirty="0" smtClean="0"/>
              <a:t>Boosting </a:t>
            </a:r>
          </a:p>
          <a:p>
            <a:pPr marL="571500" indent="-571500">
              <a:buFont typeface="Arial" panose="020B0604020202020204" pitchFamily="34" charset="0"/>
              <a:buChar char="•"/>
            </a:pPr>
            <a:r>
              <a:rPr lang="en-IN" sz="4000" dirty="0" smtClean="0"/>
              <a:t>Random Forest </a:t>
            </a:r>
            <a:r>
              <a:rPr lang="en-IN" sz="4000" dirty="0"/>
              <a:t>Algorithm</a:t>
            </a:r>
            <a:endParaRPr lang="en-IN" sz="4000" dirty="0" smtClean="0"/>
          </a:p>
          <a:p>
            <a:pPr marL="571500" indent="-571500">
              <a:buFont typeface="Arial" panose="020B0604020202020204" pitchFamily="34" charset="0"/>
              <a:buChar char="•"/>
            </a:pPr>
            <a:r>
              <a:rPr lang="en-IN" sz="4000" dirty="0" err="1" smtClean="0"/>
              <a:t>AdaBoost</a:t>
            </a:r>
            <a:r>
              <a:rPr lang="en-IN" sz="4000" dirty="0" smtClean="0"/>
              <a:t> Algorithm</a:t>
            </a:r>
          </a:p>
        </p:txBody>
      </p:sp>
      <p:sp>
        <p:nvSpPr>
          <p:cNvPr id="3" name="Content Placeholder 2"/>
          <p:cNvSpPr>
            <a:spLocks noGrp="1"/>
          </p:cNvSpPr>
          <p:nvPr>
            <p:ph sz="quarter" idx="10"/>
          </p:nvPr>
        </p:nvSpPr>
        <p:spPr/>
        <p:txBody>
          <a:bodyPr/>
          <a:lstStyle/>
          <a:p>
            <a:r>
              <a:rPr lang="en-US" dirty="0" smtClean="0"/>
              <a:t>Contents</a:t>
            </a:r>
            <a:endParaRPr lang="en-US" dirty="0"/>
          </a:p>
        </p:txBody>
      </p:sp>
    </p:spTree>
    <p:extLst>
      <p:ext uri="{BB962C8B-B14F-4D97-AF65-F5344CB8AC3E}">
        <p14:creationId xmlns:p14="http://schemas.microsoft.com/office/powerpoint/2010/main" val="13299689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sz="quarter"/>
          </p:nvPr>
        </p:nvSpPr>
        <p:spPr/>
        <p:txBody>
          <a:bodyPr>
            <a:normAutofit fontScale="90000"/>
          </a:bodyPr>
          <a:lstStyle/>
          <a:p>
            <a:pPr algn="l"/>
            <a:r>
              <a:rPr lang="en-US" altLang="en-US" b="1" dirty="0" smtClean="0"/>
              <a:t>Bagging Example</a:t>
            </a:r>
          </a:p>
        </p:txBody>
      </p:sp>
      <p:pic>
        <p:nvPicPr>
          <p:cNvPr id="29698" name="Picture 864"/>
          <p:cNvPicPr>
            <a:picLocks noGrp="1" noChangeAspect="1" noChangeArrowheads="1"/>
          </p:cNvPicPr>
          <p:nvPr>
            <p:ph sz="quarter" idx="1"/>
          </p:nvPr>
        </p:nvPicPr>
        <p:blipFill>
          <a:blip r:embed="rId3" cstate="print">
            <a:extLst>
              <a:ext uri="{28A0092B-C50C-407E-A947-70E740481C1C}">
                <a14:useLocalDpi xmlns:a14="http://schemas.microsoft.com/office/drawing/2010/main" val="0"/>
              </a:ext>
            </a:extLst>
          </a:blip>
          <a:srcRect/>
          <a:stretch>
            <a:fillRect/>
          </a:stretch>
        </p:blipFill>
        <p:spPr>
          <a:xfrm>
            <a:off x="346023" y="1443038"/>
            <a:ext cx="6705600" cy="4778375"/>
          </a:xfrm>
          <a:noFill/>
        </p:spPr>
      </p:pic>
      <p:graphicFrame>
        <p:nvGraphicFramePr>
          <p:cNvPr id="29699" name="Object 2"/>
          <p:cNvGraphicFramePr>
            <a:graphicFrameLocks noGrp="1" noChangeAspect="1"/>
          </p:cNvGraphicFramePr>
          <p:nvPr>
            <p:ph sz="quarter" idx="2"/>
            <p:extLst/>
          </p:nvPr>
        </p:nvGraphicFramePr>
        <p:xfrm>
          <a:off x="7315198" y="1725234"/>
          <a:ext cx="1560513" cy="484187"/>
        </p:xfrm>
        <a:graphic>
          <a:graphicData uri="http://schemas.openxmlformats.org/presentationml/2006/ole">
            <mc:AlternateContent xmlns:mc="http://schemas.openxmlformats.org/markup-compatibility/2006">
              <mc:Choice xmlns:v="urn:schemas-microsoft-com:vml" Requires="v">
                <p:oleObj spid="_x0000_s5542" name="Visio" r:id="rId4" imgW="1308100" imgH="406400" progId="Visio.Drawing.6">
                  <p:embed/>
                </p:oleObj>
              </mc:Choice>
              <mc:Fallback>
                <p:oleObj name="Visio" r:id="rId4" imgW="1308100" imgH="406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198" y="1725234"/>
                        <a:ext cx="156051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0" name="Object 3"/>
          <p:cNvGraphicFramePr>
            <a:graphicFrameLocks noGrp="1" noChangeAspect="1"/>
          </p:cNvGraphicFramePr>
          <p:nvPr>
            <p:ph sz="quarter" idx="3"/>
            <p:extLst/>
          </p:nvPr>
        </p:nvGraphicFramePr>
        <p:xfrm>
          <a:off x="7315198" y="2729327"/>
          <a:ext cx="1560513" cy="484188"/>
        </p:xfrm>
        <a:graphic>
          <a:graphicData uri="http://schemas.openxmlformats.org/presentationml/2006/ole">
            <mc:AlternateContent xmlns:mc="http://schemas.openxmlformats.org/markup-compatibility/2006">
              <mc:Choice xmlns:v="urn:schemas-microsoft-com:vml" Requires="v">
                <p:oleObj spid="_x0000_s5543" name="Visio" r:id="rId6" imgW="1308100" imgH="406400" progId="Visio.Drawing.6">
                  <p:embed/>
                </p:oleObj>
              </mc:Choice>
              <mc:Fallback>
                <p:oleObj name="Visio" r:id="rId6" imgW="1308100" imgH="406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15198" y="2729327"/>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1" name="Object 4"/>
          <p:cNvGraphicFramePr>
            <a:graphicFrameLocks noGrp="1" noChangeAspect="1"/>
          </p:cNvGraphicFramePr>
          <p:nvPr>
            <p:ph sz="quarter" idx="4"/>
            <p:extLst/>
          </p:nvPr>
        </p:nvGraphicFramePr>
        <p:xfrm>
          <a:off x="7315198" y="3769140"/>
          <a:ext cx="1560513" cy="484188"/>
        </p:xfrm>
        <a:graphic>
          <a:graphicData uri="http://schemas.openxmlformats.org/presentationml/2006/ole">
            <mc:AlternateContent xmlns:mc="http://schemas.openxmlformats.org/markup-compatibility/2006">
              <mc:Choice xmlns:v="urn:schemas-microsoft-com:vml" Requires="v">
                <p:oleObj spid="_x0000_s5544" name="Visio" r:id="rId8" imgW="1308100" imgH="406400" progId="Visio.Drawing.6">
                  <p:embed/>
                </p:oleObj>
              </mc:Choice>
              <mc:Fallback>
                <p:oleObj name="Visio" r:id="rId8" imgW="1308100" imgH="406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15198" y="376914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2" name="Object 5"/>
          <p:cNvGraphicFramePr>
            <a:graphicFrameLocks noChangeAspect="1"/>
          </p:cNvGraphicFramePr>
          <p:nvPr>
            <p:extLst/>
          </p:nvPr>
        </p:nvGraphicFramePr>
        <p:xfrm>
          <a:off x="7315199" y="4697412"/>
          <a:ext cx="1560513" cy="484188"/>
        </p:xfrm>
        <a:graphic>
          <a:graphicData uri="http://schemas.openxmlformats.org/presentationml/2006/ole">
            <mc:AlternateContent xmlns:mc="http://schemas.openxmlformats.org/markup-compatibility/2006">
              <mc:Choice xmlns:v="urn:schemas-microsoft-com:vml" Requires="v">
                <p:oleObj spid="_x0000_s5545" name="Visio" r:id="rId10" imgW="1308100" imgH="406400" progId="Visio.Drawing.6">
                  <p:embed/>
                </p:oleObj>
              </mc:Choice>
              <mc:Fallback>
                <p:oleObj name="Visio" r:id="rId10" imgW="1308100" imgH="4064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15199" y="4697412"/>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703" name="Object 6"/>
          <p:cNvGraphicFramePr>
            <a:graphicFrameLocks noChangeAspect="1"/>
          </p:cNvGraphicFramePr>
          <p:nvPr>
            <p:extLst/>
          </p:nvPr>
        </p:nvGraphicFramePr>
        <p:xfrm>
          <a:off x="7375525" y="5737225"/>
          <a:ext cx="1500188" cy="484188"/>
        </p:xfrm>
        <a:graphic>
          <a:graphicData uri="http://schemas.openxmlformats.org/presentationml/2006/ole">
            <mc:AlternateContent xmlns:mc="http://schemas.openxmlformats.org/markup-compatibility/2006">
              <mc:Choice xmlns:v="urn:schemas-microsoft-com:vml" Requires="v">
                <p:oleObj spid="_x0000_s5546" name="Visio" r:id="rId12" imgW="1257300" imgH="406400" progId="Visio.Drawing.6">
                  <p:embed/>
                </p:oleObj>
              </mc:Choice>
              <mc:Fallback>
                <p:oleObj name="Visio" r:id="rId12" imgW="1257300" imgH="406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75525" y="5737225"/>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9704" name="Line 874"/>
          <p:cNvSpPr>
            <a:spLocks noChangeShapeType="1"/>
          </p:cNvSpPr>
          <p:nvPr/>
        </p:nvSpPr>
        <p:spPr bwMode="auto">
          <a:xfrm>
            <a:off x="5257800" y="1443038"/>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5" name="Line 875"/>
          <p:cNvSpPr>
            <a:spLocks noChangeShapeType="1"/>
          </p:cNvSpPr>
          <p:nvPr/>
        </p:nvSpPr>
        <p:spPr bwMode="auto">
          <a:xfrm>
            <a:off x="4038600" y="2514221"/>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6" name="Line 876"/>
          <p:cNvSpPr>
            <a:spLocks noChangeShapeType="1"/>
          </p:cNvSpPr>
          <p:nvPr/>
        </p:nvSpPr>
        <p:spPr bwMode="auto">
          <a:xfrm>
            <a:off x="5257800" y="3428621"/>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7" name="Line 877"/>
          <p:cNvSpPr>
            <a:spLocks noChangeShapeType="1"/>
          </p:cNvSpPr>
          <p:nvPr/>
        </p:nvSpPr>
        <p:spPr bwMode="auto">
          <a:xfrm>
            <a:off x="5257800" y="4482306"/>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8" name="Line 878"/>
          <p:cNvSpPr>
            <a:spLocks noChangeShapeType="1"/>
          </p:cNvSpPr>
          <p:nvPr/>
        </p:nvSpPr>
        <p:spPr bwMode="auto">
          <a:xfrm>
            <a:off x="990600" y="5410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 name="Slide Number Placeholder 3"/>
          <p:cNvSpPr>
            <a:spLocks noGrp="1"/>
          </p:cNvSpPr>
          <p:nvPr>
            <p:ph type="sldNum" sz="quarter" idx="12"/>
          </p:nvPr>
        </p:nvSpPr>
        <p:spPr/>
        <p:txBody>
          <a:bodyPr/>
          <a:lstStyle/>
          <a:p>
            <a:pPr>
              <a:defRPr/>
            </a:pPr>
            <a:fld id="{4F08FC7E-71FC-4A95-8651-D49D124BF48A}" type="slidenum">
              <a:rPr lang="en-US" smtClean="0"/>
              <a:pPr>
                <a:defRPr/>
              </a:pPr>
              <a:t>20</a:t>
            </a:fld>
            <a:endParaRPr lang="en-US"/>
          </a:p>
        </p:txBody>
      </p:sp>
      <mc:AlternateContent xmlns:mc="http://schemas.openxmlformats.org/markup-compatibility/2006">
        <mc:Choice xmlns:p14="http://schemas.microsoft.com/office/powerpoint/2010/main" Requires="p14">
          <p:contentPart p14:bwMode="auto" r:id="rId14">
            <p14:nvContentPartPr>
              <p14:cNvPr id="2" name="Ink 1"/>
              <p14:cNvContentPartPr/>
              <p14:nvPr/>
            </p14:nvContentPartPr>
            <p14:xfrm>
              <a:off x="3502800" y="1365840"/>
              <a:ext cx="1772280" cy="642960"/>
            </p14:xfrm>
          </p:contentPart>
        </mc:Choice>
        <mc:Fallback>
          <p:pic>
            <p:nvPicPr>
              <p:cNvPr id="2" name="Ink 1"/>
              <p:cNvPicPr/>
              <p:nvPr/>
            </p:nvPicPr>
            <p:blipFill>
              <a:blip r:embed="rId15"/>
              <a:stretch>
                <a:fillRect/>
              </a:stretch>
            </p:blipFill>
            <p:spPr>
              <a:xfrm>
                <a:off x="3494520" y="1355040"/>
                <a:ext cx="1790280" cy="663120"/>
              </a:xfrm>
              <a:prstGeom prst="rect">
                <a:avLst/>
              </a:prstGeom>
            </p:spPr>
          </p:pic>
        </mc:Fallback>
      </mc:AlternateContent>
    </p:spTree>
    <p:extLst>
      <p:ext uri="{BB962C8B-B14F-4D97-AF65-F5344CB8AC3E}">
        <p14:creationId xmlns:p14="http://schemas.microsoft.com/office/powerpoint/2010/main" val="258223835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1447800" y="2356561"/>
            <a:ext cx="5943600" cy="4032809"/>
          </a:xfrm>
          <a:noFill/>
        </p:spPr>
      </p:pic>
      <p:sp>
        <p:nvSpPr>
          <p:cNvPr id="30722" name="Rectangle 3"/>
          <p:cNvSpPr>
            <a:spLocks noGrp="1" noChangeArrowheads="1"/>
          </p:cNvSpPr>
          <p:nvPr>
            <p:ph sz="quarter" idx="10"/>
          </p:nvPr>
        </p:nvSpPr>
        <p:spPr>
          <a:xfrm>
            <a:off x="152400" y="1472264"/>
            <a:ext cx="6324600" cy="1143000"/>
          </a:xfrm>
        </p:spPr>
        <p:txBody>
          <a:bodyPr/>
          <a:lstStyle/>
          <a:p>
            <a:r>
              <a:rPr lang="en-US" altLang="en-US" dirty="0" smtClean="0"/>
              <a:t>Summary of Training sets:</a:t>
            </a:r>
          </a:p>
        </p:txBody>
      </p:sp>
      <p:sp>
        <p:nvSpPr>
          <p:cNvPr id="30721" name="Rectangle 2"/>
          <p:cNvSpPr>
            <a:spLocks noGrp="1" noChangeArrowheads="1"/>
          </p:cNvSpPr>
          <p:nvPr>
            <p:ph type="title" idx="4294967295"/>
          </p:nvPr>
        </p:nvSpPr>
        <p:spPr>
          <a:xfrm>
            <a:off x="0" y="274638"/>
            <a:ext cx="6121400" cy="850900"/>
          </a:xfrm>
        </p:spPr>
        <p:txBody>
          <a:bodyPr/>
          <a:lstStyle/>
          <a:p>
            <a:r>
              <a:rPr lang="en-US" altLang="en-US" smtClean="0"/>
              <a:t>Bagging Example</a:t>
            </a:r>
          </a:p>
        </p:txBody>
      </p:sp>
      <p:sp>
        <p:nvSpPr>
          <p:cNvPr id="2" name="Date Placeholder 1"/>
          <p:cNvSpPr>
            <a:spLocks noGrp="1"/>
          </p:cNvSpPr>
          <p:nvPr>
            <p:ph type="dt" sz="quarter" idx="4294967295"/>
          </p:nvPr>
        </p:nvSpPr>
        <p:spPr>
          <a:xfrm>
            <a:off x="0" y="6237288"/>
            <a:ext cx="4392613" cy="365125"/>
          </a:xfrm>
        </p:spPr>
        <p:txBody>
          <a:bodyPr/>
          <a:lstStyle/>
          <a:p>
            <a:pPr>
              <a:defRPr/>
            </a:pPr>
            <a:fld id="{CA359140-0072-154F-A9CC-08BA2D86872E}" type="datetime1">
              <a:rPr lang="en-US"/>
              <a:pPr>
                <a:defRPr/>
              </a:pPr>
              <a:t>2/27/2022</a:t>
            </a:fld>
            <a:endParaRPr lang="en-US"/>
          </a:p>
        </p:txBody>
      </p:sp>
      <p:sp>
        <p:nvSpPr>
          <p:cNvPr id="3" name="Footer Placeholder 2"/>
          <p:cNvSpPr>
            <a:spLocks noGrp="1"/>
          </p:cNvSpPr>
          <p:nvPr>
            <p:ph type="ftr" sz="quarter" idx="4294967295"/>
          </p:nvPr>
        </p:nvSpPr>
        <p:spPr>
          <a:xfrm>
            <a:off x="0" y="6651625"/>
            <a:ext cx="4419600" cy="46038"/>
          </a:xfrm>
        </p:spPr>
        <p:txBody>
          <a:bodyPr/>
          <a:lstStyle/>
          <a:p>
            <a:pPr>
              <a:defRPr/>
            </a:pPr>
            <a:r>
              <a:rPr lang="en-US" dirty="0"/>
              <a:t>Introduction to Data Mining, 2nd Edition</a:t>
            </a:r>
          </a:p>
        </p:txBody>
      </p:sp>
      <p:sp>
        <p:nvSpPr>
          <p:cNvPr id="4" name="Slide Number Placeholder 3"/>
          <p:cNvSpPr>
            <a:spLocks noGrp="1"/>
          </p:cNvSpPr>
          <p:nvPr>
            <p:ph type="sldNum" sz="quarter" idx="4294967295"/>
          </p:nvPr>
        </p:nvSpPr>
        <p:spPr>
          <a:xfrm>
            <a:off x="7086600" y="6356350"/>
            <a:ext cx="2057400" cy="365125"/>
          </a:xfrm>
          <a:prstGeom prst="rect">
            <a:avLst/>
          </a:prstGeom>
        </p:spPr>
        <p:txBody>
          <a:bodyPr/>
          <a:lstStyle/>
          <a:p>
            <a:pPr>
              <a:defRPr/>
            </a:pPr>
            <a:fld id="{D0127AAB-1D2C-4371-91CD-7F76DB320BB6}" type="slidenum">
              <a:rPr lang="en-US" smtClean="0"/>
              <a:pPr>
                <a:defRPr/>
              </a:pPr>
              <a:t>21</a:t>
            </a:fld>
            <a:endParaRPr lang="en-US"/>
          </a:p>
        </p:txBody>
      </p:sp>
      <mc:AlternateContent xmlns:mc="http://schemas.openxmlformats.org/markup-compatibility/2006">
        <mc:Choice xmlns:p14="http://schemas.microsoft.com/office/powerpoint/2010/main" Requires="p14">
          <p:contentPart p14:bwMode="auto" r:id="rId3">
            <p14:nvContentPartPr>
              <p14:cNvPr id="5" name="Ink 4"/>
              <p14:cNvContentPartPr/>
              <p14:nvPr/>
            </p14:nvContentPartPr>
            <p14:xfrm>
              <a:off x="3130560" y="2649600"/>
              <a:ext cx="842760" cy="861840"/>
            </p14:xfrm>
          </p:contentPart>
        </mc:Choice>
        <mc:Fallback>
          <p:pic>
            <p:nvPicPr>
              <p:cNvPr id="5" name="Ink 4"/>
              <p:cNvPicPr/>
              <p:nvPr/>
            </p:nvPicPr>
            <p:blipFill>
              <a:blip r:embed="rId4"/>
              <a:stretch>
                <a:fillRect/>
              </a:stretch>
            </p:blipFill>
            <p:spPr>
              <a:xfrm>
                <a:off x="3122280" y="2643840"/>
                <a:ext cx="861480" cy="876960"/>
              </a:xfrm>
              <a:prstGeom prst="rect">
                <a:avLst/>
              </a:prstGeom>
            </p:spPr>
          </p:pic>
        </mc:Fallback>
      </mc:AlternateContent>
    </p:spTree>
    <p:extLst>
      <p:ext uri="{BB962C8B-B14F-4D97-AF65-F5344CB8AC3E}">
        <p14:creationId xmlns:p14="http://schemas.microsoft.com/office/powerpoint/2010/main" val="30109231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altLang="en-US" b="1" dirty="0" smtClean="0"/>
              <a:t>Bagging Example</a:t>
            </a:r>
          </a:p>
        </p:txBody>
      </p:sp>
      <p:sp>
        <p:nvSpPr>
          <p:cNvPr id="31746" name="Rectangle 1257"/>
          <p:cNvSpPr>
            <a:spLocks noGrp="1" noChangeArrowheads="1"/>
          </p:cNvSpPr>
          <p:nvPr>
            <p:ph type="body" idx="1"/>
          </p:nvPr>
        </p:nvSpPr>
        <p:spPr>
          <a:xfrm>
            <a:off x="304800" y="1187767"/>
            <a:ext cx="8229600" cy="1250633"/>
          </a:xfrm>
        </p:spPr>
        <p:txBody>
          <a:bodyPr/>
          <a:lstStyle/>
          <a:p>
            <a:r>
              <a:rPr lang="en-US" altLang="en-US" sz="2400" dirty="0" smtClean="0"/>
              <a:t>Assume test set is the same as the original data</a:t>
            </a:r>
          </a:p>
          <a:p>
            <a:r>
              <a:rPr lang="en-US" altLang="en-US" sz="2400" dirty="0" smtClean="0"/>
              <a:t>Use majority vote to determine class of ensemble classifier</a:t>
            </a:r>
          </a:p>
        </p:txBody>
      </p:sp>
      <p:pic>
        <p:nvPicPr>
          <p:cNvPr id="31747" name="Picture 1254"/>
          <p:cNvPicPr>
            <a:picLocks noGrp="1" noChangeAspect="1" noChangeArrowheads="1"/>
          </p:cNvPicPr>
          <p:nvPr>
            <p:ph sz="half" idx="4294967295"/>
          </p:nvPr>
        </p:nvPicPr>
        <p:blipFill>
          <a:blip r:embed="rId3" cstate="print">
            <a:extLst>
              <a:ext uri="{28A0092B-C50C-407E-A947-70E740481C1C}">
                <a14:useLocalDpi xmlns:a14="http://schemas.microsoft.com/office/drawing/2010/main" val="0"/>
              </a:ext>
            </a:extLst>
          </a:blip>
          <a:srcRect/>
          <a:stretch>
            <a:fillRect/>
          </a:stretch>
        </p:blipFill>
        <p:spPr>
          <a:xfrm>
            <a:off x="1600200" y="2825750"/>
            <a:ext cx="6934200" cy="3346450"/>
          </a:xfrm>
          <a:noFill/>
        </p:spPr>
      </p:pic>
      <p:sp>
        <p:nvSpPr>
          <p:cNvPr id="31748" name="Rectangle 1258"/>
          <p:cNvSpPr>
            <a:spLocks noChangeArrowheads="1"/>
          </p:cNvSpPr>
          <p:nvPr/>
        </p:nvSpPr>
        <p:spPr bwMode="auto">
          <a:xfrm>
            <a:off x="1600200" y="5867400"/>
            <a:ext cx="6934200" cy="3048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1749" name="Text Box 1259"/>
          <p:cNvSpPr txBox="1">
            <a:spLocks noChangeArrowheads="1"/>
          </p:cNvSpPr>
          <p:nvPr/>
        </p:nvSpPr>
        <p:spPr bwMode="auto">
          <a:xfrm>
            <a:off x="381000" y="5791200"/>
            <a:ext cx="1143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Predicted Class</a:t>
            </a:r>
          </a:p>
        </p:txBody>
      </p:sp>
      <p:sp>
        <p:nvSpPr>
          <p:cNvPr id="2" name="Date Placeholder 1"/>
          <p:cNvSpPr>
            <a:spLocks noGrp="1"/>
          </p:cNvSpPr>
          <p:nvPr>
            <p:ph type="dt" sz="quarter" idx="10"/>
          </p:nvPr>
        </p:nvSpPr>
        <p:spPr/>
        <p:txBody>
          <a:bodyPr/>
          <a:lstStyle/>
          <a:p>
            <a:pPr>
              <a:defRPr/>
            </a:pPr>
            <a:fld id="{F60EE4C3-2FD9-1C4D-976E-4872AE8281AA}" type="datetime1">
              <a:rPr lang="en-US"/>
              <a:pPr>
                <a:defRPr/>
              </a:pPr>
              <a:t>2/27/2022</a:t>
            </a:fld>
            <a:endParaRPr lang="en-US"/>
          </a:p>
        </p:txBody>
      </p:sp>
      <p:sp>
        <p:nvSpPr>
          <p:cNvPr id="4" name="Slide Number Placeholder 3"/>
          <p:cNvSpPr>
            <a:spLocks noGrp="1"/>
          </p:cNvSpPr>
          <p:nvPr>
            <p:ph type="sldNum" sz="quarter" idx="4294967295"/>
          </p:nvPr>
        </p:nvSpPr>
        <p:spPr>
          <a:xfrm>
            <a:off x="6457950" y="6356350"/>
            <a:ext cx="2057400" cy="365125"/>
          </a:xfrm>
          <a:prstGeom prst="rect">
            <a:avLst/>
          </a:prstGeom>
        </p:spPr>
        <p:txBody>
          <a:bodyPr/>
          <a:lstStyle/>
          <a:p>
            <a:pPr>
              <a:defRPr/>
            </a:pPr>
            <a:fld id="{6174BB18-A23A-4631-9D19-5B3686F95CCA}" type="slidenum">
              <a:rPr lang="en-US" smtClean="0"/>
              <a:pPr>
                <a:defRPr/>
              </a:pPr>
              <a:t>22</a:t>
            </a:fld>
            <a:endParaRPr lang="en-US"/>
          </a:p>
        </p:txBody>
      </p:sp>
      <mc:AlternateContent xmlns:mc="http://schemas.openxmlformats.org/markup-compatibility/2006">
        <mc:Choice xmlns:p14="http://schemas.microsoft.com/office/powerpoint/2010/main" Requires="p14">
          <p:contentPart p14:bwMode="auto" r:id="rId4">
            <p14:nvContentPartPr>
              <p14:cNvPr id="3" name="Ink 2"/>
              <p14:cNvContentPartPr/>
              <p14:nvPr/>
            </p14:nvContentPartPr>
            <p14:xfrm>
              <a:off x="270720" y="2050560"/>
              <a:ext cx="6860160" cy="4172400"/>
            </p14:xfrm>
          </p:contentPart>
        </mc:Choice>
        <mc:Fallback>
          <p:pic>
            <p:nvPicPr>
              <p:cNvPr id="3" name="Ink 2"/>
              <p:cNvPicPr/>
              <p:nvPr/>
            </p:nvPicPr>
            <p:blipFill>
              <a:blip r:embed="rId5"/>
              <a:stretch>
                <a:fillRect/>
              </a:stretch>
            </p:blipFill>
            <p:spPr>
              <a:xfrm>
                <a:off x="262800" y="2039400"/>
                <a:ext cx="6878880" cy="4192560"/>
              </a:xfrm>
              <a:prstGeom prst="rect">
                <a:avLst/>
              </a:prstGeom>
            </p:spPr>
          </p:pic>
        </mc:Fallback>
      </mc:AlternateContent>
    </p:spTree>
    <p:extLst>
      <p:ext uri="{BB962C8B-B14F-4D97-AF65-F5344CB8AC3E}">
        <p14:creationId xmlns:p14="http://schemas.microsoft.com/office/powerpoint/2010/main" val="1233055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1" y="1539876"/>
            <a:ext cx="9144000" cy="3489324"/>
          </a:xfrm>
          <a:noFill/>
        </p:spPr>
      </p:pic>
      <p:sp>
        <p:nvSpPr>
          <p:cNvPr id="25601" name="Rectangle 2"/>
          <p:cNvSpPr>
            <a:spLocks noGrp="1" noChangeArrowheads="1"/>
          </p:cNvSpPr>
          <p:nvPr>
            <p:ph type="title" idx="4294967295"/>
          </p:nvPr>
        </p:nvSpPr>
        <p:spPr>
          <a:xfrm>
            <a:off x="0" y="274638"/>
            <a:ext cx="8229600" cy="1143000"/>
          </a:xfrm>
          <a:prstGeom prst="rect">
            <a:avLst/>
          </a:prstGeom>
        </p:spPr>
        <p:txBody>
          <a:bodyPr/>
          <a:lstStyle/>
          <a:p>
            <a:r>
              <a:rPr lang="en-US" altLang="en-US" smtClean="0"/>
              <a:t>Bagging Algorithm</a:t>
            </a:r>
          </a:p>
        </p:txBody>
      </p:sp>
      <p:sp>
        <p:nvSpPr>
          <p:cNvPr id="2" name="Date Placeholder 1"/>
          <p:cNvSpPr>
            <a:spLocks noGrp="1"/>
          </p:cNvSpPr>
          <p:nvPr>
            <p:ph type="dt" sz="quarter" idx="4294967295"/>
          </p:nvPr>
        </p:nvSpPr>
        <p:spPr>
          <a:xfrm>
            <a:off x="0" y="6356350"/>
            <a:ext cx="2133600" cy="365125"/>
          </a:xfrm>
          <a:prstGeom prst="rect">
            <a:avLst/>
          </a:prstGeom>
        </p:spPr>
        <p:txBody>
          <a:bodyPr/>
          <a:lstStyle/>
          <a:p>
            <a:pPr>
              <a:defRPr/>
            </a:pPr>
            <a:fld id="{49CFDB05-886E-114E-BC16-102D8770D0F8}" type="datetime1">
              <a:rPr lang="en-US"/>
              <a:pPr>
                <a:defRPr/>
              </a:pPr>
              <a:t>2/27/2022</a:t>
            </a:fld>
            <a:endParaRPr lang="en-US"/>
          </a:p>
        </p:txBody>
      </p:sp>
      <p:sp>
        <p:nvSpPr>
          <p:cNvPr id="3" name="Footer Placeholder 2"/>
          <p:cNvSpPr>
            <a:spLocks noGrp="1"/>
          </p:cNvSpPr>
          <p:nvPr>
            <p:ph type="ftr" sz="quarter" idx="4294967295"/>
          </p:nvPr>
        </p:nvSpPr>
        <p:spPr>
          <a:xfrm>
            <a:off x="5848350" y="6356350"/>
            <a:ext cx="3295650" cy="365125"/>
          </a:xfrm>
          <a:prstGeom prst="rect">
            <a:avLst/>
          </a:prstGeo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a:prstGeom prst="rect">
            <a:avLst/>
          </a:prstGeom>
        </p:spPr>
        <p:txBody>
          <a:bodyPr/>
          <a:lstStyle/>
          <a:p>
            <a:pPr>
              <a:defRPr/>
            </a:pPr>
            <a:fld id="{C9FD4010-FAF8-42D1-9B50-C95C37BFAB3B}" type="slidenum">
              <a:rPr lang="en-US" smtClean="0"/>
              <a:pPr>
                <a:defRPr/>
              </a:pPr>
              <a:t>23</a:t>
            </a:fld>
            <a:endParaRPr lang="en-US"/>
          </a:p>
        </p:txBody>
      </p:sp>
      <mc:AlternateContent xmlns:mc="http://schemas.openxmlformats.org/markup-compatibility/2006">
        <mc:Choice xmlns:p14="http://schemas.microsoft.com/office/powerpoint/2010/main" Requires="p14">
          <p:contentPart p14:bwMode="auto" r:id="rId3">
            <p14:nvContentPartPr>
              <p14:cNvPr id="5" name="Ink 4"/>
              <p14:cNvContentPartPr/>
              <p14:nvPr/>
            </p14:nvContentPartPr>
            <p14:xfrm>
              <a:off x="492840" y="2047320"/>
              <a:ext cx="6761160" cy="2633040"/>
            </p14:xfrm>
          </p:contentPart>
        </mc:Choice>
        <mc:Fallback>
          <p:pic>
            <p:nvPicPr>
              <p:cNvPr id="5" name="Ink 4"/>
              <p:cNvPicPr/>
              <p:nvPr/>
            </p:nvPicPr>
            <p:blipFill>
              <a:blip r:embed="rId4"/>
              <a:stretch>
                <a:fillRect/>
              </a:stretch>
            </p:blipFill>
            <p:spPr>
              <a:xfrm>
                <a:off x="483480" y="2039760"/>
                <a:ext cx="6775920" cy="2647800"/>
              </a:xfrm>
              <a:prstGeom prst="rect">
                <a:avLst/>
              </a:prstGeom>
            </p:spPr>
          </p:pic>
        </mc:Fallback>
      </mc:AlternateContent>
    </p:spTree>
    <p:extLst>
      <p:ext uri="{BB962C8B-B14F-4D97-AF65-F5344CB8AC3E}">
        <p14:creationId xmlns:p14="http://schemas.microsoft.com/office/powerpoint/2010/main" val="5775869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Content Placeholder 2"/>
          <p:cNvSpPr>
            <a:spLocks noGrp="1"/>
          </p:cNvSpPr>
          <p:nvPr>
            <p:ph idx="1"/>
          </p:nvPr>
        </p:nvSpPr>
        <p:spPr/>
        <p:txBody>
          <a:bodyPr/>
          <a:lstStyle/>
          <a:p>
            <a:pPr algn="just">
              <a:buFont typeface="Arial" panose="020B0604020202020204" pitchFamily="34" charset="0"/>
              <a:buChar char="•"/>
            </a:pPr>
            <a:r>
              <a:rPr lang="en-US" altLang="en-US" dirty="0" smtClean="0"/>
              <a:t>What if a data point is incorrectly predicted by the first model, and then the next (probably all models), will combining the predictions provide better results? Such situations are taken care of by boosting.</a:t>
            </a:r>
          </a:p>
          <a:p>
            <a:pPr algn="just">
              <a:buFont typeface="Arial" panose="020B0604020202020204" pitchFamily="34" charset="0"/>
              <a:buChar char="•"/>
            </a:pPr>
            <a:r>
              <a:rPr lang="en-US" altLang="en-US" dirty="0" smtClean="0"/>
              <a:t>Boosting is a sequential process, where each subsequent model attempts to correct the errors of the previous model. </a:t>
            </a:r>
          </a:p>
          <a:p>
            <a:pPr algn="just">
              <a:buFont typeface="Arial" panose="020B0604020202020204" pitchFamily="34" charset="0"/>
              <a:buChar char="•"/>
            </a:pPr>
            <a:r>
              <a:rPr lang="en-US" altLang="en-US" dirty="0" smtClean="0"/>
              <a:t>The succeeding models are dependent on the previous model. </a:t>
            </a:r>
            <a:endParaRPr lang="en-US" altLang="en-US" b="1" dirty="0" smtClean="0">
              <a:solidFill>
                <a:srgbClr val="002060"/>
              </a:solidFill>
            </a:endParaRPr>
          </a:p>
          <a:p>
            <a:endParaRPr lang="en-US" altLang="en-US" dirty="0" smtClean="0"/>
          </a:p>
        </p:txBody>
      </p:sp>
      <p:sp>
        <p:nvSpPr>
          <p:cNvPr id="2" name="Content Placeholder 1"/>
          <p:cNvSpPr>
            <a:spLocks noGrp="1"/>
          </p:cNvSpPr>
          <p:nvPr>
            <p:ph sz="quarter" idx="10"/>
          </p:nvPr>
        </p:nvSpPr>
        <p:spPr/>
        <p:txBody>
          <a:bodyPr/>
          <a:lstStyle/>
          <a:p>
            <a:r>
              <a:rPr lang="en-US" altLang="en-US" dirty="0">
                <a:solidFill>
                  <a:srgbClr val="002060"/>
                </a:solidFill>
              </a:rPr>
              <a:t>Boosting</a:t>
            </a:r>
            <a:endParaRPr lang="en-US" dirty="0"/>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2687760" y="131040"/>
              <a:ext cx="4890240" cy="4745880"/>
            </p14:xfrm>
          </p:contentPart>
        </mc:Choice>
        <mc:Fallback>
          <p:pic>
            <p:nvPicPr>
              <p:cNvPr id="3" name="Ink 2"/>
              <p:cNvPicPr/>
              <p:nvPr/>
            </p:nvPicPr>
            <p:blipFill>
              <a:blip r:embed="rId3"/>
              <a:stretch>
                <a:fillRect/>
              </a:stretch>
            </p:blipFill>
            <p:spPr>
              <a:xfrm>
                <a:off x="2678040" y="119160"/>
                <a:ext cx="4912560" cy="4762800"/>
              </a:xfrm>
              <a:prstGeom prst="rect">
                <a:avLst/>
              </a:prstGeom>
            </p:spPr>
          </p:pic>
        </mc:Fallback>
      </mc:AlternateContent>
    </p:spTree>
    <p:extLst>
      <p:ext uri="{BB962C8B-B14F-4D97-AF65-F5344CB8AC3E}">
        <p14:creationId xmlns:p14="http://schemas.microsoft.com/office/powerpoint/2010/main" val="368288232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p:txBody>
          <a:bodyPr/>
          <a:lstStyle/>
          <a:p>
            <a:pPr>
              <a:buFont typeface="Arial" panose="020B0604020202020204" pitchFamily="34" charset="0"/>
              <a:buChar char="•"/>
            </a:pPr>
            <a:r>
              <a:rPr lang="en-US" altLang="en-US" sz="2800" dirty="0" smtClean="0"/>
              <a:t>An iterative procedure to adaptively change distribution of training data by focusing more on previously misclassified records</a:t>
            </a:r>
          </a:p>
          <a:p>
            <a:pPr lvl="1"/>
            <a:r>
              <a:rPr lang="en-US" altLang="en-US" sz="2800" dirty="0" smtClean="0"/>
              <a:t>Initially, all N records are assigned equal weights</a:t>
            </a:r>
          </a:p>
          <a:p>
            <a:pPr lvl="1"/>
            <a:r>
              <a:rPr lang="en-US" altLang="en-US" sz="2800" dirty="0" smtClean="0"/>
              <a:t>Unlike bagging, weights may change at the end of each boosting round</a:t>
            </a:r>
          </a:p>
        </p:txBody>
      </p:sp>
      <p:sp>
        <p:nvSpPr>
          <p:cNvPr id="32769" name="Rectangle 2"/>
          <p:cNvSpPr>
            <a:spLocks noGrp="1" noChangeArrowheads="1"/>
          </p:cNvSpPr>
          <p:nvPr>
            <p:ph type="title" idx="4294967295"/>
          </p:nvPr>
        </p:nvSpPr>
        <p:spPr>
          <a:xfrm>
            <a:off x="0" y="274638"/>
            <a:ext cx="8229600" cy="1143000"/>
          </a:xfrm>
          <a:prstGeom prst="rect">
            <a:avLst/>
          </a:prstGeom>
        </p:spPr>
        <p:txBody>
          <a:bodyPr/>
          <a:lstStyle/>
          <a:p>
            <a:r>
              <a:rPr lang="en-US" altLang="en-US" dirty="0" smtClean="0"/>
              <a:t>Boosting</a:t>
            </a:r>
          </a:p>
        </p:txBody>
      </p:sp>
      <p:sp>
        <p:nvSpPr>
          <p:cNvPr id="2" name="Date Placeholder 1"/>
          <p:cNvSpPr>
            <a:spLocks noGrp="1"/>
          </p:cNvSpPr>
          <p:nvPr>
            <p:ph type="dt" sz="quarter" idx="4294967295"/>
          </p:nvPr>
        </p:nvSpPr>
        <p:spPr>
          <a:xfrm>
            <a:off x="0" y="6356350"/>
            <a:ext cx="2133600" cy="365125"/>
          </a:xfrm>
          <a:prstGeom prst="rect">
            <a:avLst/>
          </a:prstGeom>
        </p:spPr>
        <p:txBody>
          <a:bodyPr/>
          <a:lstStyle/>
          <a:p>
            <a:pPr>
              <a:defRPr/>
            </a:pPr>
            <a:fld id="{34D57F6D-68E7-E340-8A2E-F5FA0856F27F}" type="datetime1">
              <a:rPr lang="en-US"/>
              <a:pPr>
                <a:defRPr/>
              </a:pPr>
              <a:t>2/27/2022</a:t>
            </a:fld>
            <a:endParaRPr lang="en-US"/>
          </a:p>
        </p:txBody>
      </p:sp>
      <p:sp>
        <p:nvSpPr>
          <p:cNvPr id="3" name="Footer Placeholder 2"/>
          <p:cNvSpPr>
            <a:spLocks noGrp="1"/>
          </p:cNvSpPr>
          <p:nvPr>
            <p:ph type="ftr" sz="quarter" idx="4294967295"/>
          </p:nvPr>
        </p:nvSpPr>
        <p:spPr>
          <a:xfrm>
            <a:off x="5848350" y="6356350"/>
            <a:ext cx="3295650" cy="365125"/>
          </a:xfrm>
          <a:prstGeom prst="rect">
            <a:avLst/>
          </a:prstGeo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a:prstGeom prst="rect">
            <a:avLst/>
          </a:prstGeom>
        </p:spPr>
        <p:txBody>
          <a:bodyPr/>
          <a:lstStyle/>
          <a:p>
            <a:pPr>
              <a:defRPr/>
            </a:pPr>
            <a:fld id="{6E07F738-C007-4950-B88A-5A05527EAAC0}" type="slidenum">
              <a:rPr lang="en-US" smtClean="0"/>
              <a:pPr>
                <a:defRPr/>
              </a:pPr>
              <a:t>25</a:t>
            </a:fld>
            <a:endParaRPr lang="en-US"/>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1992600" y="2317320"/>
              <a:ext cx="5558760" cy="1977840"/>
            </p14:xfrm>
          </p:contentPart>
        </mc:Choice>
        <mc:Fallback>
          <p:pic>
            <p:nvPicPr>
              <p:cNvPr id="5" name="Ink 4"/>
              <p:cNvPicPr/>
              <p:nvPr/>
            </p:nvPicPr>
            <p:blipFill>
              <a:blip r:embed="rId3"/>
              <a:stretch>
                <a:fillRect/>
              </a:stretch>
            </p:blipFill>
            <p:spPr>
              <a:xfrm>
                <a:off x="1987200" y="2306520"/>
                <a:ext cx="5575680" cy="1995480"/>
              </a:xfrm>
              <a:prstGeom prst="rect">
                <a:avLst/>
              </a:prstGeom>
            </p:spPr>
          </p:pic>
        </mc:Fallback>
      </mc:AlternateContent>
    </p:spTree>
    <p:extLst>
      <p:ext uri="{BB962C8B-B14F-4D97-AF65-F5344CB8AC3E}">
        <p14:creationId xmlns:p14="http://schemas.microsoft.com/office/powerpoint/2010/main" val="224340073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Content Placeholder 2"/>
          <p:cNvSpPr>
            <a:spLocks noGrp="1"/>
          </p:cNvSpPr>
          <p:nvPr>
            <p:ph idx="1"/>
          </p:nvPr>
        </p:nvSpPr>
        <p:spPr/>
        <p:txBody>
          <a:bodyPr/>
          <a:lstStyle/>
          <a:p>
            <a:pPr algn="just">
              <a:buFont typeface="Arial" panose="020B0604020202020204" pitchFamily="34" charset="0"/>
              <a:buChar char="•"/>
            </a:pPr>
            <a:r>
              <a:rPr lang="en-US" altLang="en-US" dirty="0" smtClean="0"/>
              <a:t>A subset is created from the original dataset.</a:t>
            </a:r>
          </a:p>
          <a:p>
            <a:pPr algn="just">
              <a:buFont typeface="Arial" panose="020B0604020202020204" pitchFamily="34" charset="0"/>
              <a:buChar char="•"/>
            </a:pPr>
            <a:r>
              <a:rPr lang="en-US" altLang="en-US" dirty="0" smtClean="0"/>
              <a:t>Initially, all data points are given equal weights.</a:t>
            </a:r>
          </a:p>
          <a:p>
            <a:pPr algn="just">
              <a:buFont typeface="Arial" panose="020B0604020202020204" pitchFamily="34" charset="0"/>
              <a:buChar char="•"/>
            </a:pPr>
            <a:r>
              <a:rPr lang="en-US" altLang="en-US" dirty="0" smtClean="0"/>
              <a:t>A base model is created on this subset.</a:t>
            </a:r>
          </a:p>
          <a:p>
            <a:pPr algn="just">
              <a:buFont typeface="Arial" panose="020B0604020202020204" pitchFamily="34" charset="0"/>
              <a:buChar char="•"/>
            </a:pPr>
            <a:r>
              <a:rPr lang="en-US" altLang="en-US" dirty="0" smtClean="0"/>
              <a:t>This model is used to make predictions on the whole dataset.</a:t>
            </a:r>
          </a:p>
          <a:p>
            <a:endParaRPr lang="en-US" altLang="en-US" dirty="0" smtClean="0"/>
          </a:p>
        </p:txBody>
      </p:sp>
      <p:sp>
        <p:nvSpPr>
          <p:cNvPr id="2" name="Content Placeholder 1"/>
          <p:cNvSpPr>
            <a:spLocks noGrp="1"/>
          </p:cNvSpPr>
          <p:nvPr>
            <p:ph sz="quarter" idx="10"/>
          </p:nvPr>
        </p:nvSpPr>
        <p:spPr/>
        <p:txBody>
          <a:bodyPr/>
          <a:lstStyle/>
          <a:p>
            <a:r>
              <a:rPr lang="en-US" dirty="0" smtClean="0"/>
              <a:t>Boosting</a:t>
            </a:r>
            <a:endParaRPr lang="en-US" dirty="0"/>
          </a:p>
        </p:txBody>
      </p:sp>
      <p:pic>
        <p:nvPicPr>
          <p:cNvPr id="7065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3509846"/>
            <a:ext cx="2895600" cy="2954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3818520" y="2332440"/>
              <a:ext cx="4344480" cy="4056480"/>
            </p14:xfrm>
          </p:contentPart>
        </mc:Choice>
        <mc:Fallback>
          <p:pic>
            <p:nvPicPr>
              <p:cNvPr id="3" name="Ink 2"/>
              <p:cNvPicPr/>
              <p:nvPr/>
            </p:nvPicPr>
            <p:blipFill>
              <a:blip r:embed="rId4"/>
              <a:stretch>
                <a:fillRect/>
              </a:stretch>
            </p:blipFill>
            <p:spPr>
              <a:xfrm>
                <a:off x="3810600" y="2321640"/>
                <a:ext cx="4362120" cy="4078080"/>
              </a:xfrm>
              <a:prstGeom prst="rect">
                <a:avLst/>
              </a:prstGeom>
            </p:spPr>
          </p:pic>
        </mc:Fallback>
      </mc:AlternateContent>
    </p:spTree>
    <p:extLst>
      <p:ext uri="{BB962C8B-B14F-4D97-AF65-F5344CB8AC3E}">
        <p14:creationId xmlns:p14="http://schemas.microsoft.com/office/powerpoint/2010/main" val="174821855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Content Placeholder 2"/>
          <p:cNvSpPr>
            <a:spLocks noGrp="1"/>
          </p:cNvSpPr>
          <p:nvPr>
            <p:ph idx="1"/>
          </p:nvPr>
        </p:nvSpPr>
        <p:spPr>
          <a:xfrm>
            <a:off x="304800" y="1493837"/>
            <a:ext cx="8839200" cy="4525963"/>
          </a:xfrm>
        </p:spPr>
        <p:txBody>
          <a:bodyPr/>
          <a:lstStyle/>
          <a:p>
            <a:pPr algn="just">
              <a:buFont typeface="Arial" panose="020B0604020202020204" pitchFamily="34" charset="0"/>
              <a:buChar char="•"/>
            </a:pPr>
            <a:r>
              <a:rPr lang="en-US" altLang="en-US" dirty="0" smtClean="0"/>
              <a:t>Errors are calculated using the actual values and predicted values.</a:t>
            </a:r>
          </a:p>
          <a:p>
            <a:pPr>
              <a:buFont typeface="Arial" panose="020B0604020202020204" pitchFamily="34" charset="0"/>
              <a:buChar char="•"/>
            </a:pPr>
            <a:r>
              <a:rPr lang="en-US" altLang="en-US" dirty="0" smtClean="0"/>
              <a:t>The observations which are incorrectly predicted, are given higher weights. (Here, the three misclassified blue-plus points will be given higher weights)</a:t>
            </a:r>
          </a:p>
          <a:p>
            <a:pPr>
              <a:buFont typeface="Arial" panose="020B0604020202020204" pitchFamily="34" charset="0"/>
              <a:buChar char="•"/>
            </a:pPr>
            <a:r>
              <a:rPr lang="en-US" altLang="en-US" dirty="0" smtClean="0"/>
              <a:t>Another model is created and predictions are made on the dataset. (This model tries to correct the errors from the previous model)</a:t>
            </a:r>
          </a:p>
          <a:p>
            <a:endParaRPr lang="en-US" altLang="en-US" dirty="0" smtClean="0"/>
          </a:p>
        </p:txBody>
      </p:sp>
      <p:sp>
        <p:nvSpPr>
          <p:cNvPr id="2" name="Content Placeholder 1"/>
          <p:cNvSpPr>
            <a:spLocks noGrp="1"/>
          </p:cNvSpPr>
          <p:nvPr>
            <p:ph sz="quarter" idx="10"/>
          </p:nvPr>
        </p:nvSpPr>
        <p:spPr/>
        <p:txBody>
          <a:bodyPr/>
          <a:lstStyle/>
          <a:p>
            <a:r>
              <a:rPr lang="en-US" dirty="0" smtClean="0"/>
              <a:t>Boosting</a:t>
            </a:r>
            <a:endParaRPr lang="en-US" dirty="0"/>
          </a:p>
        </p:txBody>
      </p:sp>
      <p:pic>
        <p:nvPicPr>
          <p:cNvPr id="7168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4419600"/>
            <a:ext cx="198120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5453280" y="4386240"/>
              <a:ext cx="11880" cy="6480"/>
            </p14:xfrm>
          </p:contentPart>
        </mc:Choice>
        <mc:Fallback>
          <p:pic>
            <p:nvPicPr>
              <p:cNvPr id="3" name="Ink 2"/>
              <p:cNvPicPr/>
              <p:nvPr/>
            </p:nvPicPr>
            <p:blipFill>
              <a:blip r:embed="rId4"/>
              <a:stretch>
                <a:fillRect/>
              </a:stretch>
            </p:blipFill>
            <p:spPr>
              <a:xfrm>
                <a:off x="5450400" y="4382280"/>
                <a:ext cx="18720" cy="13320"/>
              </a:xfrm>
              <a:prstGeom prst="rect">
                <a:avLst/>
              </a:prstGeom>
            </p:spPr>
          </p:pic>
        </mc:Fallback>
      </mc:AlternateContent>
    </p:spTree>
    <p:extLst>
      <p:ext uri="{BB962C8B-B14F-4D97-AF65-F5344CB8AC3E}">
        <p14:creationId xmlns:p14="http://schemas.microsoft.com/office/powerpoint/2010/main" val="37498015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Content Placeholder 2"/>
          <p:cNvSpPr>
            <a:spLocks noGrp="1"/>
          </p:cNvSpPr>
          <p:nvPr>
            <p:ph idx="1"/>
          </p:nvPr>
        </p:nvSpPr>
        <p:spPr>
          <a:xfrm>
            <a:off x="152400" y="1295400"/>
            <a:ext cx="8839200" cy="4525963"/>
          </a:xfrm>
        </p:spPr>
        <p:txBody>
          <a:bodyPr/>
          <a:lstStyle/>
          <a:p>
            <a:pPr marL="457200" indent="-457200" algn="just">
              <a:buFont typeface="Arial" panose="020B0604020202020204" pitchFamily="34" charset="0"/>
              <a:buChar char="•"/>
            </a:pPr>
            <a:r>
              <a:rPr lang="en-US" altLang="en-US" dirty="0" smtClean="0"/>
              <a:t>Similarly, multiple models are created, each correcting the errors of the previous model.</a:t>
            </a:r>
          </a:p>
          <a:p>
            <a:pPr marL="457200" indent="-457200" algn="just">
              <a:buFont typeface="Arial" panose="020B0604020202020204" pitchFamily="34" charset="0"/>
              <a:buChar char="•"/>
            </a:pPr>
            <a:r>
              <a:rPr lang="en-US" altLang="en-US" dirty="0" smtClean="0"/>
              <a:t>The final model (strong learner) is the weighted mean of all the models (weak learners).</a:t>
            </a:r>
          </a:p>
          <a:p>
            <a:pPr algn="just"/>
            <a:endParaRPr lang="en-US" altLang="en-US" dirty="0" smtClean="0"/>
          </a:p>
          <a:p>
            <a:pPr algn="just"/>
            <a:endParaRPr lang="en-US" altLang="en-US" sz="2800" dirty="0" smtClean="0"/>
          </a:p>
          <a:p>
            <a:pPr algn="just"/>
            <a:endParaRPr lang="en-US" altLang="en-US" sz="2800" dirty="0" smtClean="0"/>
          </a:p>
          <a:p>
            <a:pPr algn="just"/>
            <a:endParaRPr lang="en-US" altLang="en-US" sz="2400" dirty="0" smtClean="0"/>
          </a:p>
          <a:p>
            <a:pPr algn="just">
              <a:buFont typeface="Arial" panose="020B0604020202020204" pitchFamily="34" charset="0"/>
              <a:buChar char="•"/>
            </a:pPr>
            <a:r>
              <a:rPr lang="en-US" altLang="en-US" sz="2400" dirty="0" smtClean="0"/>
              <a:t>Individual models would not perform well on the entire dataset, but they work well for some part of the dataset. Thus, each model actually boosts the performance of the ensemble.</a:t>
            </a:r>
          </a:p>
          <a:p>
            <a:endParaRPr lang="en-US" altLang="en-US" dirty="0" smtClean="0"/>
          </a:p>
        </p:txBody>
      </p:sp>
      <p:sp>
        <p:nvSpPr>
          <p:cNvPr id="2" name="Content Placeholder 1"/>
          <p:cNvSpPr>
            <a:spLocks noGrp="1"/>
          </p:cNvSpPr>
          <p:nvPr>
            <p:ph sz="quarter" idx="10"/>
          </p:nvPr>
        </p:nvSpPr>
        <p:spPr/>
        <p:txBody>
          <a:bodyPr/>
          <a:lstStyle/>
          <a:p>
            <a:r>
              <a:rPr lang="en-US" dirty="0" smtClean="0"/>
              <a:t>Boosting</a:t>
            </a:r>
            <a:endParaRPr lang="en-US" dirty="0"/>
          </a:p>
        </p:txBody>
      </p:sp>
      <p:pic>
        <p:nvPicPr>
          <p:cNvPr id="727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575276"/>
            <a:ext cx="29908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4882320" y="2538000"/>
              <a:ext cx="459360" cy="426960"/>
            </p14:xfrm>
          </p:contentPart>
        </mc:Choice>
        <mc:Fallback>
          <p:pic>
            <p:nvPicPr>
              <p:cNvPr id="3" name="Ink 2"/>
              <p:cNvPicPr/>
              <p:nvPr/>
            </p:nvPicPr>
            <p:blipFill>
              <a:blip r:embed="rId4"/>
              <a:stretch>
                <a:fillRect/>
              </a:stretch>
            </p:blipFill>
            <p:spPr>
              <a:xfrm>
                <a:off x="4875840" y="2529720"/>
                <a:ext cx="473400" cy="442080"/>
              </a:xfrm>
              <a:prstGeom prst="rect">
                <a:avLst/>
              </a:prstGeom>
            </p:spPr>
          </p:pic>
        </mc:Fallback>
      </mc:AlternateContent>
    </p:spTree>
    <p:extLst>
      <p:ext uri="{BB962C8B-B14F-4D97-AF65-F5344CB8AC3E}">
        <p14:creationId xmlns:p14="http://schemas.microsoft.com/office/powerpoint/2010/main" val="24352872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Content Placeholder 2"/>
          <p:cNvSpPr>
            <a:spLocks noGrp="1"/>
          </p:cNvSpPr>
          <p:nvPr>
            <p:ph idx="1"/>
          </p:nvPr>
        </p:nvSpPr>
        <p:spPr/>
        <p:txBody>
          <a:bodyPr/>
          <a:lstStyle/>
          <a:p>
            <a:pPr algn="just"/>
            <a:r>
              <a:rPr lang="en-US" altLang="en-US" sz="4000" b="1" dirty="0" smtClean="0">
                <a:solidFill>
                  <a:srgbClr val="002060"/>
                </a:solidFill>
              </a:rPr>
              <a:t>Bagging algorithms:</a:t>
            </a:r>
          </a:p>
          <a:p>
            <a:pPr lvl="1"/>
            <a:r>
              <a:rPr lang="en-US" altLang="en-US" sz="3200" dirty="0" smtClean="0"/>
              <a:t>Random forest</a:t>
            </a:r>
          </a:p>
          <a:p>
            <a:r>
              <a:rPr lang="en-US" altLang="en-US" sz="4000" b="1" dirty="0" smtClean="0">
                <a:solidFill>
                  <a:srgbClr val="002060"/>
                </a:solidFill>
              </a:rPr>
              <a:t>Boosting algorithms:</a:t>
            </a:r>
          </a:p>
          <a:p>
            <a:pPr lvl="1"/>
            <a:r>
              <a:rPr lang="en-US" altLang="en-US" sz="3200" dirty="0" smtClean="0"/>
              <a:t>AdaBoost</a:t>
            </a:r>
          </a:p>
          <a:p>
            <a:endParaRPr lang="en-US" altLang="en-US" dirty="0" smtClean="0"/>
          </a:p>
          <a:p>
            <a:endParaRPr lang="en-US" altLang="en-US" dirty="0" smtClean="0"/>
          </a:p>
          <a:p>
            <a:pPr>
              <a:buFont typeface="Arial" panose="020B0604020202020204" pitchFamily="34" charset="0"/>
              <a:buNone/>
            </a:pPr>
            <a:endParaRPr lang="en-US" altLang="en-US" b="1" dirty="0" smtClean="0">
              <a:solidFill>
                <a:srgbClr val="002060"/>
              </a:solidFill>
            </a:endParaRPr>
          </a:p>
          <a:p>
            <a:endParaRPr lang="en-US" altLang="en-US" dirty="0" smtClean="0"/>
          </a:p>
        </p:txBody>
      </p:sp>
      <p:sp>
        <p:nvSpPr>
          <p:cNvPr id="2" name="Content Placeholder 1"/>
          <p:cNvSpPr>
            <a:spLocks noGrp="1"/>
          </p:cNvSpPr>
          <p:nvPr>
            <p:ph sz="quarter" idx="10"/>
          </p:nvPr>
        </p:nvSpPr>
        <p:spPr>
          <a:xfrm>
            <a:off x="0" y="350837"/>
            <a:ext cx="9067800" cy="1143000"/>
          </a:xfrm>
        </p:spPr>
        <p:txBody>
          <a:bodyPr/>
          <a:lstStyle/>
          <a:p>
            <a:r>
              <a:rPr lang="en-US" altLang="en-US" dirty="0">
                <a:solidFill>
                  <a:srgbClr val="002060"/>
                </a:solidFill>
              </a:rPr>
              <a:t> Algorithms based on Bagging and Boosting</a:t>
            </a:r>
            <a:endParaRPr lang="en-US" dirty="0"/>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1209960" y="2591640"/>
              <a:ext cx="2791440" cy="1769040"/>
            </p14:xfrm>
          </p:contentPart>
        </mc:Choice>
        <mc:Fallback>
          <p:pic>
            <p:nvPicPr>
              <p:cNvPr id="3" name="Ink 2"/>
              <p:cNvPicPr/>
              <p:nvPr/>
            </p:nvPicPr>
            <p:blipFill>
              <a:blip r:embed="rId3"/>
              <a:stretch>
                <a:fillRect/>
              </a:stretch>
            </p:blipFill>
            <p:spPr>
              <a:xfrm>
                <a:off x="1202760" y="2583360"/>
                <a:ext cx="2805480" cy="1784880"/>
              </a:xfrm>
              <a:prstGeom prst="rect">
                <a:avLst/>
              </a:prstGeom>
            </p:spPr>
          </p:pic>
        </mc:Fallback>
      </mc:AlternateContent>
    </p:spTree>
    <p:extLst>
      <p:ext uri="{BB962C8B-B14F-4D97-AF65-F5344CB8AC3E}">
        <p14:creationId xmlns:p14="http://schemas.microsoft.com/office/powerpoint/2010/main" val="2443126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52"/>
        <p:cNvGrpSpPr/>
        <p:nvPr/>
      </p:nvGrpSpPr>
      <p:grpSpPr>
        <a:xfrm>
          <a:off x="0" y="0"/>
          <a:ext cx="0" cy="0"/>
          <a:chOff x="0" y="0"/>
          <a:chExt cx="0" cy="0"/>
        </a:xfrm>
      </p:grpSpPr>
      <p:sp>
        <p:nvSpPr>
          <p:cNvPr id="54" name="Google Shape;54;g7597f18d1e_0_9"/>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53" name="Google Shape;53;g7597f18d1e_0_9"/>
          <p:cNvSpPr txBox="1">
            <a:spLocks noGrp="1"/>
          </p:cNvSpPr>
          <p:nvPr>
            <p:ph type="title" idx="4294967295"/>
          </p:nvPr>
        </p:nvSpPr>
        <p:spPr>
          <a:xfrm>
            <a:off x="152400" y="437356"/>
            <a:ext cx="6991350" cy="573088"/>
          </a:xfrm>
          <a:prstGeom prst="rect">
            <a:avLst/>
          </a:prstGeom>
          <a:noFill/>
          <a:ln>
            <a:noFill/>
          </a:ln>
        </p:spPr>
        <p:txBody>
          <a:bodyPr spcFirstLastPara="1" vert="horz" wrap="square" lIns="68569" tIns="34275" rIns="68569" bIns="34275" rtlCol="0" anchor="ctr" anchorCtr="0">
            <a:noAutofit/>
          </a:bodyPr>
          <a:lstStyle/>
          <a:p>
            <a:r>
              <a:rPr lang="en-US" dirty="0"/>
              <a:t>Getting Started </a:t>
            </a:r>
            <a:endParaRPr dirty="0"/>
          </a:p>
        </p:txBody>
      </p:sp>
      <p:sp>
        <p:nvSpPr>
          <p:cNvPr id="55" name="Google Shape;55;g7597f18d1e_0_9"/>
          <p:cNvSpPr txBox="1"/>
          <p:nvPr/>
        </p:nvSpPr>
        <p:spPr>
          <a:xfrm>
            <a:off x="-76200" y="1282520"/>
            <a:ext cx="9220200" cy="5423079"/>
          </a:xfrm>
          <a:prstGeom prst="rect">
            <a:avLst/>
          </a:prstGeom>
          <a:noFill/>
          <a:ln>
            <a:noFill/>
          </a:ln>
        </p:spPr>
        <p:txBody>
          <a:bodyPr spcFirstLastPara="1" wrap="square" lIns="68569" tIns="34275" rIns="68569" bIns="34275" anchor="t" anchorCtr="0">
            <a:noAutofit/>
          </a:bodyPr>
          <a:lstStyle/>
          <a:p>
            <a:pPr marL="342900" indent="-285750">
              <a:lnSpc>
                <a:spcPct val="115000"/>
              </a:lnSpc>
              <a:spcBef>
                <a:spcPts val="0"/>
              </a:spcBef>
              <a:spcAft>
                <a:spcPts val="0"/>
              </a:spcAft>
              <a:buSzPts val="24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No Free Lunch Theorem: There is no algorithm that is always the most accurate</a:t>
            </a:r>
            <a:endParaRPr sz="2400" dirty="0">
              <a:latin typeface="Times New Roman" panose="02020603050405020304" pitchFamily="18" charset="0"/>
              <a:ea typeface="Helvetica Neue"/>
              <a:cs typeface="Times New Roman" panose="02020603050405020304" pitchFamily="18" charset="0"/>
              <a:sym typeface="Helvetica Neue"/>
            </a:endParaRPr>
          </a:p>
          <a:p>
            <a:pPr marL="342900" indent="-285750">
              <a:lnSpc>
                <a:spcPct val="115000"/>
              </a:lnSpc>
              <a:spcBef>
                <a:spcPts val="0"/>
              </a:spcBef>
              <a:spcAft>
                <a:spcPts val="0"/>
              </a:spcAft>
              <a:buClr>
                <a:schemeClr val="dk2"/>
              </a:buClr>
              <a:buSzPts val="24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Each learning algorithm dictates a certain model that comes with a set of assumptions	</a:t>
            </a:r>
            <a:endParaRPr sz="2400" dirty="0">
              <a:latin typeface="Times New Roman" panose="02020603050405020304" pitchFamily="18" charset="0"/>
              <a:ea typeface="Helvetica Neue"/>
              <a:cs typeface="Times New Roman" panose="02020603050405020304" pitchFamily="18" charset="0"/>
              <a:sym typeface="Helvetica Neue"/>
            </a:endParaRPr>
          </a:p>
          <a:p>
            <a:pPr marL="685800" lvl="1" indent="-276225">
              <a:lnSpc>
                <a:spcPct val="115000"/>
              </a:lnSpc>
              <a:spcBef>
                <a:spcPts val="0"/>
              </a:spcBef>
              <a:spcAft>
                <a:spcPts val="0"/>
              </a:spcAft>
              <a:buClr>
                <a:schemeClr val="dk2"/>
              </a:buClr>
              <a:buSzPts val="22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Each algorithm converges to a different solution and fails under different circumstances</a:t>
            </a:r>
            <a:endParaRPr sz="2400" dirty="0">
              <a:latin typeface="Times New Roman" panose="02020603050405020304" pitchFamily="18" charset="0"/>
              <a:ea typeface="Helvetica Neue"/>
              <a:cs typeface="Times New Roman" panose="02020603050405020304" pitchFamily="18" charset="0"/>
              <a:sym typeface="Helvetica Neue"/>
            </a:endParaRPr>
          </a:p>
          <a:p>
            <a:pPr marL="1028700" lvl="2" indent="-266700">
              <a:lnSpc>
                <a:spcPct val="115000"/>
              </a:lnSpc>
              <a:spcBef>
                <a:spcPts val="0"/>
              </a:spcBef>
              <a:spcAft>
                <a:spcPts val="0"/>
              </a:spcAft>
              <a:buClr>
                <a:schemeClr val="dk2"/>
              </a:buClr>
              <a:buSzPts val="20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The best tuned learners could miss some </a:t>
            </a:r>
            <a:r>
              <a:rPr lang="en-US" sz="2400" dirty="0" smtClean="0">
                <a:latin typeface="Times New Roman" panose="02020603050405020304" pitchFamily="18" charset="0"/>
                <a:ea typeface="Helvetica Neue"/>
                <a:cs typeface="Times New Roman" panose="02020603050405020304" pitchFamily="18" charset="0"/>
                <a:sym typeface="Helvetica Neue"/>
              </a:rPr>
              <a:t>examples </a:t>
            </a:r>
            <a:r>
              <a:rPr lang="en-US" sz="2400" dirty="0">
                <a:latin typeface="Times New Roman" panose="02020603050405020304" pitchFamily="18" charset="0"/>
                <a:ea typeface="Helvetica Neue"/>
                <a:cs typeface="Times New Roman" panose="02020603050405020304" pitchFamily="18" charset="0"/>
                <a:sym typeface="Helvetica Neue"/>
              </a:rPr>
              <a:t>and there could be other learners which works better on (may be only) those !</a:t>
            </a:r>
            <a:endParaRPr sz="2400" dirty="0">
              <a:latin typeface="Times New Roman" panose="02020603050405020304" pitchFamily="18" charset="0"/>
              <a:ea typeface="Helvetica Neue"/>
              <a:cs typeface="Times New Roman" panose="02020603050405020304" pitchFamily="18" charset="0"/>
              <a:sym typeface="Helvetica Neue"/>
            </a:endParaRPr>
          </a:p>
          <a:p>
            <a:pPr marL="685800" lvl="1" indent="-276225">
              <a:lnSpc>
                <a:spcPct val="115000"/>
              </a:lnSpc>
              <a:spcBef>
                <a:spcPts val="0"/>
              </a:spcBef>
              <a:spcAft>
                <a:spcPts val="0"/>
              </a:spcAft>
              <a:buClr>
                <a:schemeClr val="dk2"/>
              </a:buClr>
              <a:buSzPts val="22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 In the absence of a single expert ( </a:t>
            </a:r>
            <a:r>
              <a:rPr lang="en-US" sz="2400" i="1" dirty="0">
                <a:latin typeface="Times New Roman" panose="02020603050405020304" pitchFamily="18" charset="0"/>
                <a:ea typeface="Helvetica Neue"/>
                <a:cs typeface="Times New Roman" panose="02020603050405020304" pitchFamily="18" charset="0"/>
                <a:sym typeface="Helvetica Neue"/>
              </a:rPr>
              <a:t>a superior model </a:t>
            </a:r>
            <a:r>
              <a:rPr lang="en-US" sz="2400" dirty="0">
                <a:latin typeface="Times New Roman" panose="02020603050405020304" pitchFamily="18" charset="0"/>
                <a:ea typeface="Helvetica Neue"/>
                <a:cs typeface="Times New Roman" panose="02020603050405020304" pitchFamily="18" charset="0"/>
                <a:sym typeface="Helvetica Neue"/>
              </a:rPr>
              <a:t>) , a committee (</a:t>
            </a:r>
            <a:r>
              <a:rPr lang="en-US" sz="2400" i="1" dirty="0">
                <a:latin typeface="Times New Roman" panose="02020603050405020304" pitchFamily="18" charset="0"/>
                <a:ea typeface="Helvetica Neue"/>
                <a:cs typeface="Times New Roman" panose="02020603050405020304" pitchFamily="18" charset="0"/>
                <a:sym typeface="Helvetica Neue"/>
              </a:rPr>
              <a:t>combinations of models</a:t>
            </a:r>
            <a:r>
              <a:rPr lang="en-US" sz="2400" dirty="0">
                <a:latin typeface="Times New Roman" panose="02020603050405020304" pitchFamily="18" charset="0"/>
                <a:ea typeface="Helvetica Neue"/>
                <a:cs typeface="Times New Roman" panose="02020603050405020304" pitchFamily="18" charset="0"/>
                <a:sym typeface="Helvetica Neue"/>
              </a:rPr>
              <a:t>) can do better !</a:t>
            </a:r>
            <a:endParaRPr sz="2400" dirty="0">
              <a:latin typeface="Times New Roman" panose="02020603050405020304" pitchFamily="18" charset="0"/>
              <a:ea typeface="Helvetica Neue"/>
              <a:cs typeface="Times New Roman" panose="02020603050405020304" pitchFamily="18" charset="0"/>
              <a:sym typeface="Helvetica Neue"/>
            </a:endParaRPr>
          </a:p>
          <a:p>
            <a:pPr marL="1028700" lvl="2" indent="-276225">
              <a:lnSpc>
                <a:spcPct val="115000"/>
              </a:lnSpc>
              <a:spcBef>
                <a:spcPts val="0"/>
              </a:spcBef>
              <a:spcAft>
                <a:spcPts val="0"/>
              </a:spcAft>
              <a:buClr>
                <a:schemeClr val="dk2"/>
              </a:buClr>
              <a:buSzPts val="22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A committee can work in many ways ...</a:t>
            </a:r>
            <a:endParaRPr sz="2400" dirty="0">
              <a:latin typeface="Times New Roman" panose="02020603050405020304" pitchFamily="18" charset="0"/>
              <a:ea typeface="Helvetica Neue"/>
              <a:cs typeface="Times New Roman" panose="02020603050405020304" pitchFamily="18" charset="0"/>
              <a:sym typeface="Helvetica Neue"/>
            </a:endParaRP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713160" y="2471760"/>
              <a:ext cx="7613640" cy="3506040"/>
            </p14:xfrm>
          </p:contentPart>
        </mc:Choice>
        <mc:Fallback>
          <p:pic>
            <p:nvPicPr>
              <p:cNvPr id="2" name="Ink 1"/>
              <p:cNvPicPr/>
              <p:nvPr/>
            </p:nvPicPr>
            <p:blipFill>
              <a:blip r:embed="rId4"/>
              <a:stretch>
                <a:fillRect/>
              </a:stretch>
            </p:blipFill>
            <p:spPr>
              <a:xfrm>
                <a:off x="704520" y="2463120"/>
                <a:ext cx="7628760" cy="3521520"/>
              </a:xfrm>
              <a:prstGeom prst="rect">
                <a:avLst/>
              </a:prstGeom>
            </p:spPr>
          </p:pic>
        </mc:Fallback>
      </mc:AlternateContent>
    </p:spTree>
    <p:extLst>
      <p:ext uri="{BB962C8B-B14F-4D97-AF65-F5344CB8AC3E}">
        <p14:creationId xmlns:p14="http://schemas.microsoft.com/office/powerpoint/2010/main" val="409937352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Content Placeholder 2"/>
          <p:cNvSpPr>
            <a:spLocks noGrp="1"/>
          </p:cNvSpPr>
          <p:nvPr>
            <p:ph idx="1"/>
          </p:nvPr>
        </p:nvSpPr>
        <p:spPr/>
        <p:txBody>
          <a:bodyPr/>
          <a:lstStyle/>
          <a:p>
            <a:pPr>
              <a:buFont typeface="Arial" panose="020B0604020202020204" pitchFamily="34" charset="0"/>
              <a:buChar char="•"/>
            </a:pPr>
            <a:r>
              <a:rPr lang="en-US" altLang="en-US" sz="2800" dirty="0" smtClean="0"/>
              <a:t>Random Forest is ensemble machine learning algorithm that follows the bagging technique. </a:t>
            </a:r>
          </a:p>
          <a:p>
            <a:pPr>
              <a:buFont typeface="Arial" panose="020B0604020202020204" pitchFamily="34" charset="0"/>
              <a:buChar char="•"/>
            </a:pPr>
            <a:r>
              <a:rPr lang="en-US" altLang="en-US" sz="2800" dirty="0" smtClean="0"/>
              <a:t>The base estimators in random forest are decision trees. </a:t>
            </a:r>
          </a:p>
          <a:p>
            <a:pPr>
              <a:buFont typeface="Arial" panose="020B0604020202020204" pitchFamily="34" charset="0"/>
              <a:buChar char="•"/>
            </a:pPr>
            <a:r>
              <a:rPr lang="en-US" altLang="en-US" sz="2800" dirty="0" smtClean="0"/>
              <a:t>Random forest randomly selects a set of features which are used to decide the best split at each node of the decision tree.</a:t>
            </a:r>
            <a:endParaRPr lang="en-US" altLang="en-US" sz="2800" b="1" dirty="0" smtClean="0">
              <a:solidFill>
                <a:srgbClr val="002060"/>
              </a:solidFill>
            </a:endParaRPr>
          </a:p>
          <a:p>
            <a:pPr>
              <a:buFont typeface="Arial" panose="020B0604020202020204" pitchFamily="34" charset="0"/>
              <a:buChar char="•"/>
            </a:pPr>
            <a:endParaRPr lang="en-US" altLang="en-US" dirty="0" smtClean="0"/>
          </a:p>
        </p:txBody>
      </p:sp>
      <p:sp>
        <p:nvSpPr>
          <p:cNvPr id="2" name="Content Placeholder 1"/>
          <p:cNvSpPr>
            <a:spLocks noGrp="1"/>
          </p:cNvSpPr>
          <p:nvPr>
            <p:ph sz="quarter" idx="10"/>
          </p:nvPr>
        </p:nvSpPr>
        <p:spPr/>
        <p:txBody>
          <a:bodyPr/>
          <a:lstStyle/>
          <a:p>
            <a:r>
              <a:rPr lang="en-US" altLang="en-US" dirty="0">
                <a:solidFill>
                  <a:srgbClr val="002060"/>
                </a:solidFill>
              </a:rPr>
              <a:t>Random </a:t>
            </a:r>
            <a:r>
              <a:rPr lang="en-US" altLang="en-US" dirty="0" smtClean="0">
                <a:solidFill>
                  <a:srgbClr val="002060"/>
                </a:solidFill>
              </a:rPr>
              <a:t>Forest</a:t>
            </a:r>
            <a:endParaRPr lang="en-US" altLang="en-US" dirty="0">
              <a:solidFill>
                <a:srgbClr val="002060"/>
              </a:solidFill>
            </a:endParaRPr>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1072440" y="2387520"/>
              <a:ext cx="5724360" cy="1898280"/>
            </p14:xfrm>
          </p:contentPart>
        </mc:Choice>
        <mc:Fallback>
          <p:pic>
            <p:nvPicPr>
              <p:cNvPr id="3" name="Ink 2"/>
              <p:cNvPicPr/>
              <p:nvPr/>
            </p:nvPicPr>
            <p:blipFill>
              <a:blip r:embed="rId3"/>
              <a:stretch>
                <a:fillRect/>
              </a:stretch>
            </p:blipFill>
            <p:spPr>
              <a:xfrm>
                <a:off x="1066320" y="2382480"/>
                <a:ext cx="5739840" cy="1908360"/>
              </a:xfrm>
              <a:prstGeom prst="rect">
                <a:avLst/>
              </a:prstGeom>
            </p:spPr>
          </p:pic>
        </mc:Fallback>
      </mc:AlternateContent>
    </p:spTree>
    <p:extLst>
      <p:ext uri="{BB962C8B-B14F-4D97-AF65-F5344CB8AC3E}">
        <p14:creationId xmlns:p14="http://schemas.microsoft.com/office/powerpoint/2010/main" val="42901965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Content Placeholder 2"/>
          <p:cNvSpPr>
            <a:spLocks noGrp="1"/>
          </p:cNvSpPr>
          <p:nvPr>
            <p:ph idx="1"/>
          </p:nvPr>
        </p:nvSpPr>
        <p:spPr/>
        <p:txBody>
          <a:bodyPr/>
          <a:lstStyle/>
          <a:p>
            <a:pPr>
              <a:buFont typeface="Arial" panose="020B0604020202020204" pitchFamily="34" charset="0"/>
              <a:buChar char="•"/>
            </a:pPr>
            <a:r>
              <a:rPr lang="en-US" altLang="en-US" sz="2800" dirty="0" smtClean="0"/>
              <a:t>Random subsets are created from the original dataset (bootstrapping).</a:t>
            </a:r>
          </a:p>
          <a:p>
            <a:pPr>
              <a:buFont typeface="Arial" panose="020B0604020202020204" pitchFamily="34" charset="0"/>
              <a:buChar char="•"/>
            </a:pPr>
            <a:r>
              <a:rPr lang="en-US" altLang="en-US" sz="2800" dirty="0" smtClean="0"/>
              <a:t>At each node in the decision tree, only a random set of features are considered to decide the best split.</a:t>
            </a:r>
          </a:p>
          <a:p>
            <a:pPr>
              <a:buFont typeface="Arial" panose="020B0604020202020204" pitchFamily="34" charset="0"/>
              <a:buChar char="•"/>
            </a:pPr>
            <a:r>
              <a:rPr lang="en-US" altLang="en-US" sz="2800" dirty="0" smtClean="0"/>
              <a:t>A decision tree model is fitted on each of the subsets.</a:t>
            </a:r>
          </a:p>
          <a:p>
            <a:pPr>
              <a:buFont typeface="Arial" panose="020B0604020202020204" pitchFamily="34" charset="0"/>
              <a:buChar char="•"/>
            </a:pPr>
            <a:r>
              <a:rPr lang="en-US" altLang="en-US" sz="2800" dirty="0" smtClean="0"/>
              <a:t>The final prediction is calculated by averaging the predictions from all decision trees</a:t>
            </a:r>
            <a:r>
              <a:rPr lang="en-US" altLang="en-US" dirty="0" smtClean="0"/>
              <a:t>.</a:t>
            </a:r>
          </a:p>
          <a:p>
            <a:endParaRPr lang="en-US" altLang="en-US" dirty="0" smtClean="0"/>
          </a:p>
        </p:txBody>
      </p:sp>
      <p:sp>
        <p:nvSpPr>
          <p:cNvPr id="2" name="Content Placeholder 1"/>
          <p:cNvSpPr>
            <a:spLocks noGrp="1"/>
          </p:cNvSpPr>
          <p:nvPr>
            <p:ph sz="quarter" idx="10"/>
          </p:nvPr>
        </p:nvSpPr>
        <p:spPr/>
        <p:txBody>
          <a:bodyPr/>
          <a:lstStyle/>
          <a:p>
            <a:r>
              <a:rPr lang="en-US" dirty="0" smtClean="0"/>
              <a:t>Random Forest</a:t>
            </a:r>
            <a:endParaRPr lang="en-US" dirty="0"/>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1895040" y="2221560"/>
              <a:ext cx="5505480" cy="3122640"/>
            </p14:xfrm>
          </p:contentPart>
        </mc:Choice>
        <mc:Fallback>
          <p:pic>
            <p:nvPicPr>
              <p:cNvPr id="3" name="Ink 2"/>
              <p:cNvPicPr/>
              <p:nvPr/>
            </p:nvPicPr>
            <p:blipFill>
              <a:blip r:embed="rId3"/>
              <a:stretch>
                <a:fillRect/>
              </a:stretch>
            </p:blipFill>
            <p:spPr>
              <a:xfrm>
                <a:off x="1886400" y="2217600"/>
                <a:ext cx="5519160" cy="3134880"/>
              </a:xfrm>
              <a:prstGeom prst="rect">
                <a:avLst/>
              </a:prstGeom>
            </p:spPr>
          </p:pic>
        </mc:Fallback>
      </mc:AlternateContent>
    </p:spTree>
    <p:extLst>
      <p:ext uri="{BB962C8B-B14F-4D97-AF65-F5344CB8AC3E}">
        <p14:creationId xmlns:p14="http://schemas.microsoft.com/office/powerpoint/2010/main" val="31717262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Content Placeholder 2"/>
          <p:cNvSpPr>
            <a:spLocks noGrp="1"/>
          </p:cNvSpPr>
          <p:nvPr>
            <p:ph idx="1"/>
          </p:nvPr>
        </p:nvSpPr>
        <p:spPr>
          <a:xfrm>
            <a:off x="457200" y="304800"/>
            <a:ext cx="8229600" cy="6248400"/>
          </a:xfrm>
        </p:spPr>
        <p:txBody>
          <a:bodyPr/>
          <a:lstStyle/>
          <a:p>
            <a:endParaRPr lang="en-US" altLang="en-US" smtClean="0"/>
          </a:p>
        </p:txBody>
      </p:sp>
      <p:pic>
        <p:nvPicPr>
          <p:cNvPr id="16179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098720" y="919800"/>
              <a:ext cx="1200240" cy="1935720"/>
            </p14:xfrm>
          </p:contentPart>
        </mc:Choice>
        <mc:Fallback>
          <p:pic>
            <p:nvPicPr>
              <p:cNvPr id="2" name="Ink 1"/>
              <p:cNvPicPr/>
              <p:nvPr/>
            </p:nvPicPr>
            <p:blipFill>
              <a:blip r:embed="rId4"/>
              <a:stretch>
                <a:fillRect/>
              </a:stretch>
            </p:blipFill>
            <p:spPr>
              <a:xfrm>
                <a:off x="1091880" y="910080"/>
                <a:ext cx="1216800" cy="1955520"/>
              </a:xfrm>
              <a:prstGeom prst="rect">
                <a:avLst/>
              </a:prstGeom>
            </p:spPr>
          </p:pic>
        </mc:Fallback>
      </mc:AlternateContent>
    </p:spTree>
    <p:extLst>
      <p:ext uri="{BB962C8B-B14F-4D97-AF65-F5344CB8AC3E}">
        <p14:creationId xmlns:p14="http://schemas.microsoft.com/office/powerpoint/2010/main" val="34345192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Content Placeholder 2"/>
          <p:cNvSpPr>
            <a:spLocks noGrp="1"/>
          </p:cNvSpPr>
          <p:nvPr>
            <p:ph idx="1"/>
          </p:nvPr>
        </p:nvSpPr>
        <p:spPr>
          <a:xfrm>
            <a:off x="304800" y="1295400"/>
            <a:ext cx="8610600" cy="6248400"/>
          </a:xfrm>
        </p:spPr>
        <p:txBody>
          <a:bodyPr/>
          <a:lstStyle/>
          <a:p>
            <a:pPr algn="just"/>
            <a:r>
              <a:rPr lang="en-US" altLang="en-US" sz="2800" dirty="0"/>
              <a:t>A</a:t>
            </a:r>
            <a:r>
              <a:rPr lang="en-US" altLang="en-US" sz="2800" dirty="0" smtClean="0"/>
              <a:t>lgorithm can solve both type of problems i.e. classification and regression</a:t>
            </a:r>
          </a:p>
          <a:p>
            <a:pPr algn="just"/>
            <a:r>
              <a:rPr lang="en-US" altLang="en-US" sz="2800" dirty="0" smtClean="0"/>
              <a:t>Power to handle large data set with higher dimensionality. </a:t>
            </a:r>
          </a:p>
          <a:p>
            <a:pPr algn="just"/>
            <a:r>
              <a:rPr lang="en-US" altLang="en-US" sz="2800" dirty="0" smtClean="0"/>
              <a:t>It can handle thousands of input variables and identify most significant variables so it is considered as one of the dimensionality reduction methods. </a:t>
            </a:r>
          </a:p>
          <a:p>
            <a:pPr algn="just"/>
            <a:r>
              <a:rPr lang="en-US" altLang="en-US" sz="2800" dirty="0" smtClean="0"/>
              <a:t>Model outputs </a:t>
            </a:r>
            <a:r>
              <a:rPr lang="en-US" altLang="en-US" sz="2800" b="1" dirty="0" smtClean="0"/>
              <a:t>Importance of variable, </a:t>
            </a:r>
            <a:r>
              <a:rPr lang="en-US" altLang="en-US" sz="2800" dirty="0" smtClean="0"/>
              <a:t>which can be a very handy feature (on some random data set).</a:t>
            </a:r>
          </a:p>
        </p:txBody>
      </p:sp>
      <p:sp>
        <p:nvSpPr>
          <p:cNvPr id="3" name="Content Placeholder 1"/>
          <p:cNvSpPr txBox="1">
            <a:spLocks/>
          </p:cNvSpPr>
          <p:nvPr/>
        </p:nvSpPr>
        <p:spPr>
          <a:xfrm>
            <a:off x="152400" y="533400"/>
            <a:ext cx="7239000" cy="1143000"/>
          </a:xfrm>
          <a:prstGeom prst="rect">
            <a:avLst/>
          </a:prstGeom>
        </p:spPr>
        <p:txBody>
          <a:bodyPr/>
          <a:lstStyle>
            <a:defPPr>
              <a:defRPr lang="en-US"/>
            </a:defPPr>
            <a:lvl1pPr algn="ctr" rtl="0" fontAlgn="base">
              <a:spcBef>
                <a:spcPct val="0"/>
              </a:spcBef>
              <a:spcAft>
                <a:spcPct val="0"/>
              </a:spcAft>
              <a:defRPr sz="1200" b="1"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a:lstStyle>
          <a:p>
            <a:pPr algn="l"/>
            <a:r>
              <a:rPr lang="en-US" sz="3600" spc="-150" dirty="0" smtClean="0">
                <a:latin typeface="Arial" pitchFamily="34" charset="0"/>
                <a:cs typeface="Arial" pitchFamily="34" charset="0"/>
              </a:rPr>
              <a:t>Advantages of Random </a:t>
            </a:r>
            <a:r>
              <a:rPr lang="en-US" sz="3600" spc="-150" dirty="0">
                <a:latin typeface="Arial" pitchFamily="34" charset="0"/>
                <a:cs typeface="Arial" pitchFamily="34" charset="0"/>
              </a:rPr>
              <a:t>Forest</a:t>
            </a:r>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740160" y="124200"/>
              <a:ext cx="7935480" cy="5497560"/>
            </p14:xfrm>
          </p:contentPart>
        </mc:Choice>
        <mc:Fallback>
          <p:pic>
            <p:nvPicPr>
              <p:cNvPr id="2" name="Ink 1"/>
              <p:cNvPicPr/>
              <p:nvPr/>
            </p:nvPicPr>
            <p:blipFill>
              <a:blip r:embed="rId3"/>
              <a:stretch>
                <a:fillRect/>
              </a:stretch>
            </p:blipFill>
            <p:spPr>
              <a:xfrm>
                <a:off x="735840" y="117720"/>
                <a:ext cx="7949160" cy="5511960"/>
              </a:xfrm>
              <a:prstGeom prst="rect">
                <a:avLst/>
              </a:prstGeom>
            </p:spPr>
          </p:pic>
        </mc:Fallback>
      </mc:AlternateContent>
    </p:spTree>
    <p:extLst>
      <p:ext uri="{BB962C8B-B14F-4D97-AF65-F5344CB8AC3E}">
        <p14:creationId xmlns:p14="http://schemas.microsoft.com/office/powerpoint/2010/main" val="45924461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Content Placeholder 2"/>
          <p:cNvSpPr>
            <a:spLocks noGrp="1"/>
          </p:cNvSpPr>
          <p:nvPr>
            <p:ph idx="1"/>
          </p:nvPr>
        </p:nvSpPr>
        <p:spPr>
          <a:xfrm>
            <a:off x="304800" y="1828800"/>
            <a:ext cx="8686800" cy="6248400"/>
          </a:xfrm>
        </p:spPr>
        <p:txBody>
          <a:bodyPr/>
          <a:lstStyle/>
          <a:p>
            <a:pPr algn="just"/>
            <a:r>
              <a:rPr lang="en-US" altLang="en-US" dirty="0" smtClean="0"/>
              <a:t>May over-fit data sets that are particularly noisy.</a:t>
            </a:r>
          </a:p>
          <a:p>
            <a:pPr algn="just"/>
            <a:r>
              <a:rPr lang="en-US" altLang="en-US" dirty="0" smtClean="0"/>
              <a:t>Random Forest can feel like a black box approach for statistical modelers – you have very little control on what the model does. You can at best – try different parameters and random seeds!</a:t>
            </a:r>
          </a:p>
        </p:txBody>
      </p:sp>
      <p:sp>
        <p:nvSpPr>
          <p:cNvPr id="3" name="Content Placeholder 1"/>
          <p:cNvSpPr txBox="1">
            <a:spLocks/>
          </p:cNvSpPr>
          <p:nvPr/>
        </p:nvSpPr>
        <p:spPr>
          <a:xfrm>
            <a:off x="152400" y="533400"/>
            <a:ext cx="7239000" cy="1143000"/>
          </a:xfrm>
          <a:prstGeom prst="rect">
            <a:avLst/>
          </a:prstGeom>
        </p:spPr>
        <p:txBody>
          <a:bodyPr/>
          <a:lstStyle>
            <a:defPPr>
              <a:defRPr lang="en-US"/>
            </a:defPPr>
            <a:lvl1pPr algn="ctr" rtl="0" fontAlgn="base">
              <a:spcBef>
                <a:spcPct val="0"/>
              </a:spcBef>
              <a:spcAft>
                <a:spcPct val="0"/>
              </a:spcAft>
              <a:defRPr sz="1200" b="1"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a:lstStyle>
          <a:p>
            <a:pPr algn="l"/>
            <a:r>
              <a:rPr lang="en-US" sz="3600" spc="-150" dirty="0" smtClean="0">
                <a:latin typeface="Arial" pitchFamily="34" charset="0"/>
                <a:cs typeface="Arial" pitchFamily="34" charset="0"/>
              </a:rPr>
              <a:t>Disadvantages of Random </a:t>
            </a:r>
            <a:r>
              <a:rPr lang="en-US" sz="3600" spc="-150" dirty="0">
                <a:latin typeface="Arial" pitchFamily="34" charset="0"/>
                <a:cs typeface="Arial" pitchFamily="34" charset="0"/>
              </a:rPr>
              <a:t>Forest</a:t>
            </a:r>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2249640" y="2266560"/>
              <a:ext cx="1100880" cy="394200"/>
            </p14:xfrm>
          </p:contentPart>
        </mc:Choice>
        <mc:Fallback>
          <p:pic>
            <p:nvPicPr>
              <p:cNvPr id="2" name="Ink 1"/>
              <p:cNvPicPr/>
              <p:nvPr/>
            </p:nvPicPr>
            <p:blipFill>
              <a:blip r:embed="rId3"/>
              <a:stretch>
                <a:fillRect/>
              </a:stretch>
            </p:blipFill>
            <p:spPr>
              <a:xfrm>
                <a:off x="2244240" y="2257560"/>
                <a:ext cx="1116720" cy="409320"/>
              </a:xfrm>
              <a:prstGeom prst="rect">
                <a:avLst/>
              </a:prstGeom>
            </p:spPr>
          </p:pic>
        </mc:Fallback>
      </mc:AlternateContent>
    </p:spTree>
    <p:extLst>
      <p:ext uri="{BB962C8B-B14F-4D97-AF65-F5344CB8AC3E}">
        <p14:creationId xmlns:p14="http://schemas.microsoft.com/office/powerpoint/2010/main" val="59722244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Slide Number Placeholder 5"/>
          <p:cNvSpPr>
            <a:spLocks noGrp="1"/>
          </p:cNvSpPr>
          <p:nvPr>
            <p:ph type="sldNum" sz="quarter" idx="12"/>
          </p:nvPr>
        </p:nvSpPr>
        <p:spPr/>
        <p:txBody>
          <a:bodyPr/>
          <a:lstStyle/>
          <a:p>
            <a:fld id="{D6DD0A0F-CF67-43A5-A1DC-8E4A518DDDCC}" type="slidenum">
              <a:rPr lang="en-US" smtClean="0"/>
              <a:pPr/>
              <a:t>35</a:t>
            </a:fld>
            <a:endParaRPr lang="en-US"/>
          </a:p>
        </p:txBody>
      </p:sp>
      <p:sp>
        <p:nvSpPr>
          <p:cNvPr id="574466" name="Rectangle 2"/>
          <p:cNvSpPr>
            <a:spLocks noGrp="1" noChangeArrowheads="1"/>
          </p:cNvSpPr>
          <p:nvPr>
            <p:ph type="title"/>
          </p:nvPr>
        </p:nvSpPr>
        <p:spPr/>
        <p:txBody>
          <a:bodyPr/>
          <a:lstStyle/>
          <a:p>
            <a:r>
              <a:rPr lang="en-US"/>
              <a:t>Example: Bagged Decision Trees</a:t>
            </a:r>
          </a:p>
        </p:txBody>
      </p:sp>
      <mc:AlternateContent xmlns:mc="http://schemas.openxmlformats.org/markup-compatibility/2006" xmlns:a14="http://schemas.microsoft.com/office/drawing/2010/main">
        <mc:Choice Requires="a14">
          <p:sp>
            <p:nvSpPr>
              <p:cNvPr id="574467" name="Rectangle 3"/>
              <p:cNvSpPr>
                <a:spLocks noGrp="1" noChangeArrowheads="1"/>
              </p:cNvSpPr>
              <p:nvPr>
                <p:ph idx="1"/>
              </p:nvPr>
            </p:nvSpPr>
            <p:spPr/>
            <p:txBody>
              <a:bodyPr/>
              <a:lstStyle/>
              <a:p>
                <a:r>
                  <a:rPr lang="en-US" dirty="0"/>
                  <a:t>Draw </a:t>
                </a:r>
                <a14:m>
                  <m:oMath xmlns:m="http://schemas.openxmlformats.org/officeDocument/2006/math">
                    <m:r>
                      <a:rPr lang="en-US" i="1" dirty="0" smtClean="0">
                        <a:latin typeface="Cambria Math" panose="02040503050406030204" pitchFamily="18" charset="0"/>
                      </a:rPr>
                      <m:t>100</m:t>
                    </m:r>
                  </m:oMath>
                </a14:m>
                <a:r>
                  <a:rPr lang="en-US" dirty="0"/>
                  <a:t> bootstrap samples of data</a:t>
                </a:r>
              </a:p>
              <a:p>
                <a:r>
                  <a:rPr lang="en-US" dirty="0"/>
                  <a:t>Train trees on each sample </a:t>
                </a:r>
                <a:r>
                  <a:rPr lang="en-US" dirty="0">
                    <a:sym typeface="Wingdings" pitchFamily="2" charset="2"/>
                  </a:rPr>
                  <a:t></a:t>
                </a:r>
                <a:r>
                  <a:rPr lang="en-US" dirty="0"/>
                  <a:t> </a:t>
                </a:r>
                <a14:m>
                  <m:oMath xmlns:m="http://schemas.openxmlformats.org/officeDocument/2006/math">
                    <m:r>
                      <a:rPr lang="en-US" i="1" dirty="0" smtClean="0">
                        <a:latin typeface="Cambria Math" panose="02040503050406030204" pitchFamily="18" charset="0"/>
                      </a:rPr>
                      <m:t>100</m:t>
                    </m:r>
                  </m:oMath>
                </a14:m>
                <a:r>
                  <a:rPr lang="en-US" dirty="0"/>
                  <a:t> trees</a:t>
                </a:r>
              </a:p>
              <a:p>
                <a:r>
                  <a:rPr lang="en-US" dirty="0"/>
                  <a:t>Average prediction of trees on out-of-bag samples</a:t>
                </a:r>
              </a:p>
            </p:txBody>
          </p:sp>
        </mc:Choice>
        <mc:Fallback xmlns="">
          <p:sp>
            <p:nvSpPr>
              <p:cNvPr id="574467" name="Rectangle 3"/>
              <p:cNvSpPr>
                <a:spLocks noGrp="1" noRot="1" noChangeAspect="1" noMove="1" noResize="1" noEditPoints="1" noAdjustHandles="1" noChangeArrowheads="1" noChangeShapeType="1" noTextEdit="1"/>
              </p:cNvSpPr>
              <p:nvPr>
                <p:ph idx="1"/>
              </p:nvPr>
            </p:nvSpPr>
            <p:spPr>
              <a:blipFill>
                <a:blip r:embed="rId3"/>
                <a:stretch>
                  <a:fillRect l="-1037" t="-1322"/>
                </a:stretch>
              </a:blipFill>
            </p:spPr>
            <p:txBody>
              <a:bodyPr/>
              <a:lstStyle/>
              <a:p>
                <a:r>
                  <a:rPr lang="en-US">
                    <a:noFill/>
                  </a:rPr>
                  <a:t> </a:t>
                </a:r>
              </a:p>
            </p:txBody>
          </p:sp>
        </mc:Fallback>
      </mc:AlternateContent>
      <p:grpSp>
        <p:nvGrpSpPr>
          <p:cNvPr id="574468" name="Group 4"/>
          <p:cNvGrpSpPr>
            <a:grpSpLocks/>
          </p:cNvGrpSpPr>
          <p:nvPr/>
        </p:nvGrpSpPr>
        <p:grpSpPr bwMode="auto">
          <a:xfrm rot="5400000">
            <a:off x="5229226" y="3571876"/>
            <a:ext cx="371475" cy="314325"/>
            <a:chOff x="4272" y="2304"/>
            <a:chExt cx="432" cy="384"/>
          </a:xfrm>
        </p:grpSpPr>
        <p:grpSp>
          <p:nvGrpSpPr>
            <p:cNvPr id="574469" name="Group 5"/>
            <p:cNvGrpSpPr>
              <a:grpSpLocks/>
            </p:cNvGrpSpPr>
            <p:nvPr/>
          </p:nvGrpSpPr>
          <p:grpSpPr bwMode="auto">
            <a:xfrm>
              <a:off x="4272" y="2384"/>
              <a:ext cx="192" cy="192"/>
              <a:chOff x="3456" y="1920"/>
              <a:chExt cx="192" cy="192"/>
            </a:xfrm>
          </p:grpSpPr>
          <p:sp>
            <p:nvSpPr>
              <p:cNvPr id="574470" name="Oval 6"/>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71" name="Line 7"/>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72" name="Line 8"/>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473" name="Oval 9"/>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74" name="Line 10"/>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75" name="Line 11"/>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76" name="Oval 12"/>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77" name="Line 13"/>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78" name="Line 14"/>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4479" name="Group 15"/>
          <p:cNvGrpSpPr>
            <a:grpSpLocks/>
          </p:cNvGrpSpPr>
          <p:nvPr/>
        </p:nvGrpSpPr>
        <p:grpSpPr bwMode="auto">
          <a:xfrm rot="5400000">
            <a:off x="4800601" y="3771901"/>
            <a:ext cx="371475" cy="314325"/>
            <a:chOff x="4272" y="2304"/>
            <a:chExt cx="432" cy="384"/>
          </a:xfrm>
        </p:grpSpPr>
        <p:grpSp>
          <p:nvGrpSpPr>
            <p:cNvPr id="574480" name="Group 16"/>
            <p:cNvGrpSpPr>
              <a:grpSpLocks/>
            </p:cNvGrpSpPr>
            <p:nvPr/>
          </p:nvGrpSpPr>
          <p:grpSpPr bwMode="auto">
            <a:xfrm>
              <a:off x="4272" y="2384"/>
              <a:ext cx="192" cy="192"/>
              <a:chOff x="3456" y="1920"/>
              <a:chExt cx="192" cy="192"/>
            </a:xfrm>
          </p:grpSpPr>
          <p:sp>
            <p:nvSpPr>
              <p:cNvPr id="574481" name="Oval 17"/>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82" name="Line 18"/>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83" name="Line 19"/>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484" name="Oval 20"/>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85" name="Line 21"/>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86" name="Line 22"/>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87" name="Oval 23"/>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88" name="Line 24"/>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89" name="Line 25"/>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4490" name="Group 26"/>
          <p:cNvGrpSpPr>
            <a:grpSpLocks/>
          </p:cNvGrpSpPr>
          <p:nvPr/>
        </p:nvGrpSpPr>
        <p:grpSpPr bwMode="auto">
          <a:xfrm rot="5400000">
            <a:off x="4400551" y="3600451"/>
            <a:ext cx="371475" cy="314325"/>
            <a:chOff x="4272" y="2304"/>
            <a:chExt cx="432" cy="384"/>
          </a:xfrm>
        </p:grpSpPr>
        <p:grpSp>
          <p:nvGrpSpPr>
            <p:cNvPr id="574491" name="Group 27"/>
            <p:cNvGrpSpPr>
              <a:grpSpLocks/>
            </p:cNvGrpSpPr>
            <p:nvPr/>
          </p:nvGrpSpPr>
          <p:grpSpPr bwMode="auto">
            <a:xfrm>
              <a:off x="4272" y="2384"/>
              <a:ext cx="192" cy="192"/>
              <a:chOff x="3456" y="1920"/>
              <a:chExt cx="192" cy="192"/>
            </a:xfrm>
          </p:grpSpPr>
          <p:sp>
            <p:nvSpPr>
              <p:cNvPr id="574492" name="Oval 28"/>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93" name="Line 29"/>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94" name="Line 30"/>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495" name="Oval 31"/>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96" name="Line 32"/>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97" name="Line 33"/>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98" name="Oval 34"/>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499" name="Line 35"/>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00" name="Line 36"/>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4501" name="Group 37"/>
          <p:cNvGrpSpPr>
            <a:grpSpLocks/>
          </p:cNvGrpSpPr>
          <p:nvPr/>
        </p:nvGrpSpPr>
        <p:grpSpPr bwMode="auto">
          <a:xfrm rot="5400000">
            <a:off x="4000501" y="3771901"/>
            <a:ext cx="371475" cy="314325"/>
            <a:chOff x="4272" y="2304"/>
            <a:chExt cx="432" cy="384"/>
          </a:xfrm>
        </p:grpSpPr>
        <p:grpSp>
          <p:nvGrpSpPr>
            <p:cNvPr id="574502" name="Group 38"/>
            <p:cNvGrpSpPr>
              <a:grpSpLocks/>
            </p:cNvGrpSpPr>
            <p:nvPr/>
          </p:nvGrpSpPr>
          <p:grpSpPr bwMode="auto">
            <a:xfrm>
              <a:off x="4272" y="2384"/>
              <a:ext cx="192" cy="192"/>
              <a:chOff x="3456" y="1920"/>
              <a:chExt cx="192" cy="192"/>
            </a:xfrm>
          </p:grpSpPr>
          <p:sp>
            <p:nvSpPr>
              <p:cNvPr id="574503" name="Oval 39"/>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04" name="Line 40"/>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05" name="Line 41"/>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506" name="Oval 42"/>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07" name="Line 43"/>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08" name="Line 44"/>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09" name="Oval 45"/>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10" name="Line 46"/>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11" name="Line 47"/>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512" name="Text Box 48"/>
          <p:cNvSpPr txBox="1">
            <a:spLocks noChangeArrowheads="1"/>
          </p:cNvSpPr>
          <p:nvPr/>
        </p:nvSpPr>
        <p:spPr bwMode="auto">
          <a:xfrm>
            <a:off x="6000752" y="3543301"/>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latin typeface="Times" pitchFamily="18" charset="0"/>
              </a:rPr>
              <a:t>…</a:t>
            </a:r>
          </a:p>
        </p:txBody>
      </p:sp>
      <p:sp>
        <p:nvSpPr>
          <p:cNvPr id="574513" name="Line 49"/>
          <p:cNvSpPr>
            <a:spLocks noChangeShapeType="1"/>
          </p:cNvSpPr>
          <p:nvPr/>
        </p:nvSpPr>
        <p:spPr bwMode="auto">
          <a:xfrm>
            <a:off x="3800476" y="3971926"/>
            <a:ext cx="428625" cy="7715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14" name="Line 50"/>
          <p:cNvSpPr>
            <a:spLocks noChangeShapeType="1"/>
          </p:cNvSpPr>
          <p:nvPr/>
        </p:nvSpPr>
        <p:spPr bwMode="auto">
          <a:xfrm>
            <a:off x="4257675" y="4200525"/>
            <a:ext cx="171450" cy="571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15" name="Line 51"/>
          <p:cNvSpPr>
            <a:spLocks noChangeShapeType="1"/>
          </p:cNvSpPr>
          <p:nvPr/>
        </p:nvSpPr>
        <p:spPr bwMode="auto">
          <a:xfrm>
            <a:off x="4600575" y="3971925"/>
            <a:ext cx="0" cy="8001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16" name="Line 52"/>
          <p:cNvSpPr>
            <a:spLocks noChangeShapeType="1"/>
          </p:cNvSpPr>
          <p:nvPr/>
        </p:nvSpPr>
        <p:spPr bwMode="auto">
          <a:xfrm flipH="1">
            <a:off x="4772025" y="4143375"/>
            <a:ext cx="228600" cy="62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17" name="Line 53"/>
          <p:cNvSpPr>
            <a:spLocks noChangeShapeType="1"/>
          </p:cNvSpPr>
          <p:nvPr/>
        </p:nvSpPr>
        <p:spPr bwMode="auto">
          <a:xfrm flipH="1">
            <a:off x="5086350" y="4171950"/>
            <a:ext cx="571500" cy="62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18" name="Text Box 54"/>
          <p:cNvSpPr txBox="1">
            <a:spLocks noChangeArrowheads="1"/>
          </p:cNvSpPr>
          <p:nvPr/>
        </p:nvSpPr>
        <p:spPr bwMode="auto">
          <a:xfrm>
            <a:off x="2290165" y="4868468"/>
            <a:ext cx="4524380"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350">
                <a:latin typeface="Times" pitchFamily="18" charset="0"/>
              </a:rPr>
              <a:t>Average prediction</a:t>
            </a:r>
          </a:p>
          <a:p>
            <a:pPr algn="ctr"/>
            <a:r>
              <a:rPr lang="en-US" sz="1350">
                <a:latin typeface="Times" pitchFamily="18" charset="0"/>
              </a:rPr>
              <a:t>(0.23 + 0.19 + 0.34 + 0.22 + 0.26 + … + 0.31) / # Trees = 0.24</a:t>
            </a:r>
          </a:p>
        </p:txBody>
      </p:sp>
      <p:grpSp>
        <p:nvGrpSpPr>
          <p:cNvPr id="574519" name="Group 55"/>
          <p:cNvGrpSpPr>
            <a:grpSpLocks/>
          </p:cNvGrpSpPr>
          <p:nvPr/>
        </p:nvGrpSpPr>
        <p:grpSpPr bwMode="auto">
          <a:xfrm rot="5400000">
            <a:off x="5629276" y="3771901"/>
            <a:ext cx="371475" cy="314325"/>
            <a:chOff x="4272" y="2304"/>
            <a:chExt cx="432" cy="384"/>
          </a:xfrm>
        </p:grpSpPr>
        <p:grpSp>
          <p:nvGrpSpPr>
            <p:cNvPr id="574520" name="Group 56"/>
            <p:cNvGrpSpPr>
              <a:grpSpLocks/>
            </p:cNvGrpSpPr>
            <p:nvPr/>
          </p:nvGrpSpPr>
          <p:grpSpPr bwMode="auto">
            <a:xfrm>
              <a:off x="4272" y="2384"/>
              <a:ext cx="192" cy="192"/>
              <a:chOff x="3456" y="1920"/>
              <a:chExt cx="192" cy="192"/>
            </a:xfrm>
          </p:grpSpPr>
          <p:sp>
            <p:nvSpPr>
              <p:cNvPr id="574521" name="Oval 57"/>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22" name="Line 58"/>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23" name="Line 59"/>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524" name="Oval 60"/>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25" name="Line 61"/>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26" name="Line 62"/>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27" name="Oval 63"/>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28" name="Line 64"/>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29" name="Line 65"/>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4530" name="Group 66"/>
          <p:cNvGrpSpPr>
            <a:grpSpLocks/>
          </p:cNvGrpSpPr>
          <p:nvPr/>
        </p:nvGrpSpPr>
        <p:grpSpPr bwMode="auto">
          <a:xfrm rot="5400000">
            <a:off x="6486526" y="3600451"/>
            <a:ext cx="371475" cy="314325"/>
            <a:chOff x="4272" y="2304"/>
            <a:chExt cx="432" cy="384"/>
          </a:xfrm>
        </p:grpSpPr>
        <p:grpSp>
          <p:nvGrpSpPr>
            <p:cNvPr id="574531" name="Group 67"/>
            <p:cNvGrpSpPr>
              <a:grpSpLocks/>
            </p:cNvGrpSpPr>
            <p:nvPr/>
          </p:nvGrpSpPr>
          <p:grpSpPr bwMode="auto">
            <a:xfrm>
              <a:off x="4272" y="2384"/>
              <a:ext cx="192" cy="192"/>
              <a:chOff x="3456" y="1920"/>
              <a:chExt cx="192" cy="192"/>
            </a:xfrm>
          </p:grpSpPr>
          <p:sp>
            <p:nvSpPr>
              <p:cNvPr id="574532" name="Oval 68"/>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33" name="Line 69"/>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34" name="Line 70"/>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535" name="Oval 71"/>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36" name="Line 72"/>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37" name="Line 73"/>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38" name="Oval 74"/>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39" name="Line 75"/>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40" name="Line 76"/>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4541" name="Group 77"/>
          <p:cNvGrpSpPr>
            <a:grpSpLocks/>
          </p:cNvGrpSpPr>
          <p:nvPr/>
        </p:nvGrpSpPr>
        <p:grpSpPr bwMode="auto">
          <a:xfrm rot="5400000">
            <a:off x="3600451" y="3600451"/>
            <a:ext cx="371475" cy="314325"/>
            <a:chOff x="4272" y="2304"/>
            <a:chExt cx="432" cy="384"/>
          </a:xfrm>
        </p:grpSpPr>
        <p:grpSp>
          <p:nvGrpSpPr>
            <p:cNvPr id="574542" name="Group 78"/>
            <p:cNvGrpSpPr>
              <a:grpSpLocks/>
            </p:cNvGrpSpPr>
            <p:nvPr/>
          </p:nvGrpSpPr>
          <p:grpSpPr bwMode="auto">
            <a:xfrm>
              <a:off x="4272" y="2384"/>
              <a:ext cx="192" cy="192"/>
              <a:chOff x="3456" y="1920"/>
              <a:chExt cx="192" cy="192"/>
            </a:xfrm>
          </p:grpSpPr>
          <p:sp>
            <p:nvSpPr>
              <p:cNvPr id="574543" name="Oval 79"/>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44" name="Line 80"/>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45" name="Line 81"/>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546" name="Oval 82"/>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47" name="Line 83"/>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48" name="Line 84"/>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49" name="Oval 85"/>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50" name="Line 86"/>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51" name="Line 87"/>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4552" name="Group 88"/>
          <p:cNvGrpSpPr>
            <a:grpSpLocks/>
          </p:cNvGrpSpPr>
          <p:nvPr/>
        </p:nvGrpSpPr>
        <p:grpSpPr bwMode="auto">
          <a:xfrm rot="5400000">
            <a:off x="3171826" y="3771901"/>
            <a:ext cx="371475" cy="314325"/>
            <a:chOff x="4272" y="2304"/>
            <a:chExt cx="432" cy="384"/>
          </a:xfrm>
        </p:grpSpPr>
        <p:grpSp>
          <p:nvGrpSpPr>
            <p:cNvPr id="574553" name="Group 89"/>
            <p:cNvGrpSpPr>
              <a:grpSpLocks/>
            </p:cNvGrpSpPr>
            <p:nvPr/>
          </p:nvGrpSpPr>
          <p:grpSpPr bwMode="auto">
            <a:xfrm>
              <a:off x="4272" y="2384"/>
              <a:ext cx="192" cy="192"/>
              <a:chOff x="3456" y="1920"/>
              <a:chExt cx="192" cy="192"/>
            </a:xfrm>
          </p:grpSpPr>
          <p:sp>
            <p:nvSpPr>
              <p:cNvPr id="574554" name="Oval 90"/>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55" name="Line 91"/>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56" name="Line 92"/>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557" name="Oval 93"/>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58" name="Line 94"/>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59" name="Line 95"/>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60" name="Oval 96"/>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61" name="Line 97"/>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62" name="Line 98"/>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4563" name="Group 99"/>
          <p:cNvGrpSpPr>
            <a:grpSpLocks/>
          </p:cNvGrpSpPr>
          <p:nvPr/>
        </p:nvGrpSpPr>
        <p:grpSpPr bwMode="auto">
          <a:xfrm rot="5400000">
            <a:off x="2743201" y="3571876"/>
            <a:ext cx="371475" cy="314325"/>
            <a:chOff x="4272" y="2304"/>
            <a:chExt cx="432" cy="384"/>
          </a:xfrm>
        </p:grpSpPr>
        <p:grpSp>
          <p:nvGrpSpPr>
            <p:cNvPr id="574564" name="Group 100"/>
            <p:cNvGrpSpPr>
              <a:grpSpLocks/>
            </p:cNvGrpSpPr>
            <p:nvPr/>
          </p:nvGrpSpPr>
          <p:grpSpPr bwMode="auto">
            <a:xfrm>
              <a:off x="4272" y="2384"/>
              <a:ext cx="192" cy="192"/>
              <a:chOff x="3456" y="1920"/>
              <a:chExt cx="192" cy="192"/>
            </a:xfrm>
          </p:grpSpPr>
          <p:sp>
            <p:nvSpPr>
              <p:cNvPr id="574565" name="Oval 101"/>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66" name="Line 102"/>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67" name="Line 103"/>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568" name="Oval 104"/>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69" name="Line 105"/>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70" name="Line 106"/>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71" name="Oval 107"/>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72" name="Line 108"/>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73" name="Line 109"/>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574" name="Line 110"/>
          <p:cNvSpPr>
            <a:spLocks noChangeShapeType="1"/>
          </p:cNvSpPr>
          <p:nvPr/>
        </p:nvSpPr>
        <p:spPr bwMode="auto">
          <a:xfrm flipH="1">
            <a:off x="5200650" y="4000501"/>
            <a:ext cx="1371600" cy="828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75" name="Line 111"/>
          <p:cNvSpPr>
            <a:spLocks noChangeShapeType="1"/>
          </p:cNvSpPr>
          <p:nvPr/>
        </p:nvSpPr>
        <p:spPr bwMode="auto">
          <a:xfrm flipH="1">
            <a:off x="4914900" y="4000500"/>
            <a:ext cx="514350" cy="7429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76" name="Line 112"/>
          <p:cNvSpPr>
            <a:spLocks noChangeShapeType="1"/>
          </p:cNvSpPr>
          <p:nvPr/>
        </p:nvSpPr>
        <p:spPr bwMode="auto">
          <a:xfrm>
            <a:off x="2971800" y="4000500"/>
            <a:ext cx="971550" cy="8001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77" name="Line 113"/>
          <p:cNvSpPr>
            <a:spLocks noChangeShapeType="1"/>
          </p:cNvSpPr>
          <p:nvPr/>
        </p:nvSpPr>
        <p:spPr bwMode="auto">
          <a:xfrm>
            <a:off x="3486150" y="4171950"/>
            <a:ext cx="628650" cy="62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nvGrpSpPr>
          <p:cNvPr id="574578" name="Group 114"/>
          <p:cNvGrpSpPr>
            <a:grpSpLocks/>
          </p:cNvGrpSpPr>
          <p:nvPr/>
        </p:nvGrpSpPr>
        <p:grpSpPr bwMode="auto">
          <a:xfrm rot="5400000">
            <a:off x="2343151" y="3743326"/>
            <a:ext cx="371475" cy="314325"/>
            <a:chOff x="4272" y="2304"/>
            <a:chExt cx="432" cy="384"/>
          </a:xfrm>
        </p:grpSpPr>
        <p:grpSp>
          <p:nvGrpSpPr>
            <p:cNvPr id="574579" name="Group 115"/>
            <p:cNvGrpSpPr>
              <a:grpSpLocks/>
            </p:cNvGrpSpPr>
            <p:nvPr/>
          </p:nvGrpSpPr>
          <p:grpSpPr bwMode="auto">
            <a:xfrm>
              <a:off x="4272" y="2384"/>
              <a:ext cx="192" cy="192"/>
              <a:chOff x="3456" y="1920"/>
              <a:chExt cx="192" cy="192"/>
            </a:xfrm>
          </p:grpSpPr>
          <p:sp>
            <p:nvSpPr>
              <p:cNvPr id="574580" name="Oval 116"/>
              <p:cNvSpPr>
                <a:spLocks noChangeArrowheads="1"/>
              </p:cNvSpPr>
              <p:nvPr/>
            </p:nvSpPr>
            <p:spPr bwMode="auto">
              <a:xfrm>
                <a:off x="3456" y="1968"/>
                <a:ext cx="48" cy="48"/>
              </a:xfrm>
              <a:prstGeom prst="ellipse">
                <a:avLst/>
              </a:prstGeom>
              <a:solidFill>
                <a:srgbClr val="FF1B1B"/>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81" name="Line 117"/>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82" name="Line 118"/>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583" name="Oval 119"/>
            <p:cNvSpPr>
              <a:spLocks noChangeArrowheads="1"/>
            </p:cNvSpPr>
            <p:nvPr/>
          </p:nvSpPr>
          <p:spPr bwMode="auto">
            <a:xfrm>
              <a:off x="4464" y="2352"/>
              <a:ext cx="48" cy="48"/>
            </a:xfrm>
            <a:prstGeom prst="ellipse">
              <a:avLst/>
            </a:prstGeom>
            <a:solidFill>
              <a:srgbClr val="FF1B1B"/>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84" name="Line 120"/>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85" name="Line 121"/>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86" name="Oval 122"/>
            <p:cNvSpPr>
              <a:spLocks noChangeArrowheads="1"/>
            </p:cNvSpPr>
            <p:nvPr/>
          </p:nvSpPr>
          <p:spPr bwMode="auto">
            <a:xfrm>
              <a:off x="4464" y="2544"/>
              <a:ext cx="48" cy="48"/>
            </a:xfrm>
            <a:prstGeom prst="ellipse">
              <a:avLst/>
            </a:prstGeom>
            <a:solidFill>
              <a:srgbClr val="FF1B1B"/>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87" name="Line 123"/>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88" name="Line 124"/>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4589" name="Line 125"/>
          <p:cNvSpPr>
            <a:spLocks noChangeShapeType="1"/>
          </p:cNvSpPr>
          <p:nvPr/>
        </p:nvSpPr>
        <p:spPr bwMode="auto">
          <a:xfrm>
            <a:off x="2628900" y="4114800"/>
            <a:ext cx="1200150" cy="7429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4590" name="Rectangle 126"/>
          <p:cNvSpPr>
            <a:spLocks noChangeArrowheads="1"/>
          </p:cNvSpPr>
          <p:nvPr/>
        </p:nvSpPr>
        <p:spPr bwMode="auto">
          <a:xfrm>
            <a:off x="2093119" y="3429000"/>
            <a:ext cx="5143500" cy="2171700"/>
          </a:xfrm>
          <a:prstGeom prst="rect">
            <a:avLst/>
          </a:prstGeom>
          <a:solidFill>
            <a:srgbClr val="FB271E">
              <a:alpha val="14999"/>
            </a:srgbClr>
          </a:solidFill>
          <a:ln w="12700">
            <a:solidFill>
              <a:srgbClr val="ABCBF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3503160" y="1289520"/>
              <a:ext cx="3403800" cy="3918600"/>
            </p14:xfrm>
          </p:contentPart>
        </mc:Choice>
        <mc:Fallback>
          <p:pic>
            <p:nvPicPr>
              <p:cNvPr id="2" name="Ink 1"/>
              <p:cNvPicPr/>
              <p:nvPr/>
            </p:nvPicPr>
            <p:blipFill>
              <a:blip r:embed="rId5"/>
              <a:stretch>
                <a:fillRect/>
              </a:stretch>
            </p:blipFill>
            <p:spPr>
              <a:xfrm>
                <a:off x="3494520" y="1283040"/>
                <a:ext cx="3420360" cy="3932640"/>
              </a:xfrm>
              <a:prstGeom prst="rect">
                <a:avLst/>
              </a:prstGeom>
            </p:spPr>
          </p:pic>
        </mc:Fallback>
      </mc:AlternateContent>
    </p:spTree>
    <p:extLst>
      <p:ext uri="{BB962C8B-B14F-4D97-AF65-F5344CB8AC3E}">
        <p14:creationId xmlns:p14="http://schemas.microsoft.com/office/powerpoint/2010/main" val="26866355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Slide Number Placeholder 5"/>
          <p:cNvSpPr>
            <a:spLocks noGrp="1"/>
          </p:cNvSpPr>
          <p:nvPr>
            <p:ph type="sldNum" sz="quarter" idx="12"/>
          </p:nvPr>
        </p:nvSpPr>
        <p:spPr/>
        <p:txBody>
          <a:bodyPr/>
          <a:lstStyle/>
          <a:p>
            <a:fld id="{3365EF44-0297-43AF-8A8C-DB98D37CF54F}" type="slidenum">
              <a:rPr lang="en-US" smtClean="0"/>
              <a:pPr/>
              <a:t>36</a:t>
            </a:fld>
            <a:endParaRPr lang="en-US"/>
          </a:p>
        </p:txBody>
      </p:sp>
      <p:sp>
        <p:nvSpPr>
          <p:cNvPr id="575490" name="Rectangle 2"/>
          <p:cNvSpPr>
            <a:spLocks noGrp="1" noChangeArrowheads="1"/>
          </p:cNvSpPr>
          <p:nvPr>
            <p:ph type="title"/>
          </p:nvPr>
        </p:nvSpPr>
        <p:spPr/>
        <p:txBody>
          <a:bodyPr/>
          <a:lstStyle/>
          <a:p>
            <a:r>
              <a:rPr lang="en-US" dirty="0"/>
              <a:t>Random Forests (Bagged Trees++)</a:t>
            </a:r>
          </a:p>
        </p:txBody>
      </p:sp>
      <mc:AlternateContent xmlns:mc="http://schemas.openxmlformats.org/markup-compatibility/2006" xmlns:a14="http://schemas.microsoft.com/office/drawing/2010/main">
        <mc:Choice Requires="a14">
          <p:sp>
            <p:nvSpPr>
              <p:cNvPr id="575491" name="Rectangle 3"/>
              <p:cNvSpPr>
                <a:spLocks noGrp="1" noChangeArrowheads="1"/>
              </p:cNvSpPr>
              <p:nvPr>
                <p:ph idx="1"/>
              </p:nvPr>
            </p:nvSpPr>
            <p:spPr/>
            <p:txBody>
              <a:bodyPr/>
              <a:lstStyle/>
              <a:p>
                <a:r>
                  <a:rPr lang="en-US" dirty="0"/>
                  <a:t>Draw </a:t>
                </a:r>
                <a14:m>
                  <m:oMath xmlns:m="http://schemas.openxmlformats.org/officeDocument/2006/math">
                    <m:r>
                      <a:rPr lang="en-US" i="1" dirty="0" smtClean="0">
                        <a:latin typeface="Cambria Math" panose="02040503050406030204" pitchFamily="18" charset="0"/>
                      </a:rPr>
                      <m:t>1000</m:t>
                    </m:r>
                    <m:r>
                      <a:rPr lang="en-US" i="1" dirty="0" smtClean="0">
                        <a:latin typeface="Cambria Math" panose="02040503050406030204" pitchFamily="18" charset="0"/>
                      </a:rPr>
                      <m:t>+ </m:t>
                    </m:r>
                  </m:oMath>
                </a14:m>
                <a:r>
                  <a:rPr lang="en-US" dirty="0"/>
                  <a:t>bootstrap samples of data</a:t>
                </a:r>
              </a:p>
              <a:p>
                <a:r>
                  <a:rPr lang="en-US" dirty="0"/>
                  <a:t>Draw sample of available attributes at each split</a:t>
                </a:r>
              </a:p>
              <a:p>
                <a:r>
                  <a:rPr lang="en-US" dirty="0"/>
                  <a:t>Train trees on each sample/attribute set </a:t>
                </a:r>
                <a:r>
                  <a:rPr lang="en-US" dirty="0">
                    <a:sym typeface="Wingdings" pitchFamily="2" charset="2"/>
                  </a:rPr>
                  <a:t></a:t>
                </a:r>
                <a:r>
                  <a:rPr lang="en-US" dirty="0"/>
                  <a:t> </a:t>
                </a:r>
                <a14:m>
                  <m:oMath xmlns:m="http://schemas.openxmlformats.org/officeDocument/2006/math">
                    <m:r>
                      <a:rPr lang="en-US" i="1" dirty="0" smtClean="0">
                        <a:latin typeface="Cambria Math" panose="02040503050406030204" pitchFamily="18" charset="0"/>
                      </a:rPr>
                      <m:t>100</m:t>
                    </m:r>
                    <m:r>
                      <a:rPr lang="en-US" b="0" i="1" dirty="0" smtClean="0">
                        <a:latin typeface="Cambria Math" panose="02040503050406030204" pitchFamily="18" charset="0"/>
                      </a:rPr>
                      <m:t>0</m:t>
                    </m:r>
                    <m:r>
                      <a:rPr lang="en-US" i="1" dirty="0" smtClean="0">
                        <a:latin typeface="Cambria Math" panose="02040503050406030204" pitchFamily="18" charset="0"/>
                      </a:rPr>
                      <m:t>+ </m:t>
                    </m:r>
                  </m:oMath>
                </a14:m>
                <a:r>
                  <a:rPr lang="en-US" dirty="0"/>
                  <a:t>trees</a:t>
                </a:r>
              </a:p>
              <a:p>
                <a:r>
                  <a:rPr lang="en-US" dirty="0"/>
                  <a:t>Average prediction of trees on out-of-bag samples</a:t>
                </a:r>
              </a:p>
            </p:txBody>
          </p:sp>
        </mc:Choice>
        <mc:Fallback xmlns="">
          <p:sp>
            <p:nvSpPr>
              <p:cNvPr id="575491" name="Rectangle 3"/>
              <p:cNvSpPr>
                <a:spLocks noGrp="1" noRot="1" noChangeAspect="1" noMove="1" noResize="1" noEditPoints="1" noAdjustHandles="1" noChangeArrowheads="1" noChangeShapeType="1" noTextEdit="1"/>
              </p:cNvSpPr>
              <p:nvPr>
                <p:ph idx="1"/>
              </p:nvPr>
            </p:nvSpPr>
            <p:spPr>
              <a:blipFill>
                <a:blip r:embed="rId3"/>
                <a:stretch>
                  <a:fillRect l="-1037" t="-1322"/>
                </a:stretch>
              </a:blipFill>
            </p:spPr>
            <p:txBody>
              <a:bodyPr/>
              <a:lstStyle/>
              <a:p>
                <a:r>
                  <a:rPr lang="en-US">
                    <a:noFill/>
                  </a:rPr>
                  <a:t> </a:t>
                </a:r>
              </a:p>
            </p:txBody>
          </p:sp>
        </mc:Fallback>
      </mc:AlternateContent>
      <p:grpSp>
        <p:nvGrpSpPr>
          <p:cNvPr id="575492" name="Group 4"/>
          <p:cNvGrpSpPr>
            <a:grpSpLocks/>
          </p:cNvGrpSpPr>
          <p:nvPr/>
        </p:nvGrpSpPr>
        <p:grpSpPr bwMode="auto">
          <a:xfrm rot="5400000">
            <a:off x="5229226" y="3571876"/>
            <a:ext cx="371475" cy="314325"/>
            <a:chOff x="4272" y="2304"/>
            <a:chExt cx="432" cy="384"/>
          </a:xfrm>
        </p:grpSpPr>
        <p:grpSp>
          <p:nvGrpSpPr>
            <p:cNvPr id="575493" name="Group 5"/>
            <p:cNvGrpSpPr>
              <a:grpSpLocks/>
            </p:cNvGrpSpPr>
            <p:nvPr/>
          </p:nvGrpSpPr>
          <p:grpSpPr bwMode="auto">
            <a:xfrm>
              <a:off x="4272" y="2384"/>
              <a:ext cx="192" cy="192"/>
              <a:chOff x="3456" y="1920"/>
              <a:chExt cx="192" cy="192"/>
            </a:xfrm>
          </p:grpSpPr>
          <p:sp>
            <p:nvSpPr>
              <p:cNvPr id="575494" name="Oval 6"/>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495" name="Line 7"/>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496" name="Line 8"/>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497" name="Oval 9"/>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498" name="Line 10"/>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499" name="Line 11"/>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00" name="Oval 12"/>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01" name="Line 13"/>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02" name="Line 14"/>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5503" name="Group 15"/>
          <p:cNvGrpSpPr>
            <a:grpSpLocks/>
          </p:cNvGrpSpPr>
          <p:nvPr/>
        </p:nvGrpSpPr>
        <p:grpSpPr bwMode="auto">
          <a:xfrm rot="5400000">
            <a:off x="4800601" y="3771901"/>
            <a:ext cx="371475" cy="314325"/>
            <a:chOff x="4272" y="2304"/>
            <a:chExt cx="432" cy="384"/>
          </a:xfrm>
        </p:grpSpPr>
        <p:grpSp>
          <p:nvGrpSpPr>
            <p:cNvPr id="575504" name="Group 16"/>
            <p:cNvGrpSpPr>
              <a:grpSpLocks/>
            </p:cNvGrpSpPr>
            <p:nvPr/>
          </p:nvGrpSpPr>
          <p:grpSpPr bwMode="auto">
            <a:xfrm>
              <a:off x="4272" y="2384"/>
              <a:ext cx="192" cy="192"/>
              <a:chOff x="3456" y="1920"/>
              <a:chExt cx="192" cy="192"/>
            </a:xfrm>
          </p:grpSpPr>
          <p:sp>
            <p:nvSpPr>
              <p:cNvPr id="575505" name="Oval 17"/>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06" name="Line 18"/>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07" name="Line 19"/>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508" name="Oval 20"/>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09" name="Line 21"/>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10" name="Line 22"/>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11" name="Oval 23"/>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12" name="Line 24"/>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13" name="Line 25"/>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5514" name="Group 26"/>
          <p:cNvGrpSpPr>
            <a:grpSpLocks/>
          </p:cNvGrpSpPr>
          <p:nvPr/>
        </p:nvGrpSpPr>
        <p:grpSpPr bwMode="auto">
          <a:xfrm rot="5400000">
            <a:off x="4400551" y="3600451"/>
            <a:ext cx="371475" cy="314325"/>
            <a:chOff x="4272" y="2304"/>
            <a:chExt cx="432" cy="384"/>
          </a:xfrm>
        </p:grpSpPr>
        <p:grpSp>
          <p:nvGrpSpPr>
            <p:cNvPr id="575515" name="Group 27"/>
            <p:cNvGrpSpPr>
              <a:grpSpLocks/>
            </p:cNvGrpSpPr>
            <p:nvPr/>
          </p:nvGrpSpPr>
          <p:grpSpPr bwMode="auto">
            <a:xfrm>
              <a:off x="4272" y="2384"/>
              <a:ext cx="192" cy="192"/>
              <a:chOff x="3456" y="1920"/>
              <a:chExt cx="192" cy="192"/>
            </a:xfrm>
          </p:grpSpPr>
          <p:sp>
            <p:nvSpPr>
              <p:cNvPr id="575516" name="Oval 28"/>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17" name="Line 29"/>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18" name="Line 30"/>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519" name="Oval 31"/>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20" name="Line 32"/>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21" name="Line 33"/>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22" name="Oval 34"/>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23" name="Line 35"/>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24" name="Line 36"/>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5525" name="Group 37"/>
          <p:cNvGrpSpPr>
            <a:grpSpLocks/>
          </p:cNvGrpSpPr>
          <p:nvPr/>
        </p:nvGrpSpPr>
        <p:grpSpPr bwMode="auto">
          <a:xfrm rot="5400000">
            <a:off x="4000501" y="3771901"/>
            <a:ext cx="371475" cy="314325"/>
            <a:chOff x="4272" y="2304"/>
            <a:chExt cx="432" cy="384"/>
          </a:xfrm>
        </p:grpSpPr>
        <p:grpSp>
          <p:nvGrpSpPr>
            <p:cNvPr id="575526" name="Group 38"/>
            <p:cNvGrpSpPr>
              <a:grpSpLocks/>
            </p:cNvGrpSpPr>
            <p:nvPr/>
          </p:nvGrpSpPr>
          <p:grpSpPr bwMode="auto">
            <a:xfrm>
              <a:off x="4272" y="2384"/>
              <a:ext cx="192" cy="192"/>
              <a:chOff x="3456" y="1920"/>
              <a:chExt cx="192" cy="192"/>
            </a:xfrm>
          </p:grpSpPr>
          <p:sp>
            <p:nvSpPr>
              <p:cNvPr id="575527" name="Oval 39"/>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28" name="Line 40"/>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29" name="Line 41"/>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530" name="Oval 42"/>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31" name="Line 43"/>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32" name="Line 44"/>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33" name="Oval 45"/>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34" name="Line 46"/>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35" name="Line 47"/>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536" name="Text Box 48"/>
          <p:cNvSpPr txBox="1">
            <a:spLocks noChangeArrowheads="1"/>
          </p:cNvSpPr>
          <p:nvPr/>
        </p:nvSpPr>
        <p:spPr bwMode="auto">
          <a:xfrm>
            <a:off x="6000752" y="3543301"/>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latin typeface="Times" pitchFamily="18" charset="0"/>
              </a:rPr>
              <a:t>…</a:t>
            </a:r>
          </a:p>
        </p:txBody>
      </p:sp>
      <p:sp>
        <p:nvSpPr>
          <p:cNvPr id="575537" name="Line 49"/>
          <p:cNvSpPr>
            <a:spLocks noChangeShapeType="1"/>
          </p:cNvSpPr>
          <p:nvPr/>
        </p:nvSpPr>
        <p:spPr bwMode="auto">
          <a:xfrm>
            <a:off x="3800476" y="3971926"/>
            <a:ext cx="428625" cy="7715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38" name="Line 50"/>
          <p:cNvSpPr>
            <a:spLocks noChangeShapeType="1"/>
          </p:cNvSpPr>
          <p:nvPr/>
        </p:nvSpPr>
        <p:spPr bwMode="auto">
          <a:xfrm>
            <a:off x="4257675" y="4200525"/>
            <a:ext cx="171450" cy="571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39" name="Line 51"/>
          <p:cNvSpPr>
            <a:spLocks noChangeShapeType="1"/>
          </p:cNvSpPr>
          <p:nvPr/>
        </p:nvSpPr>
        <p:spPr bwMode="auto">
          <a:xfrm>
            <a:off x="4600575" y="3971925"/>
            <a:ext cx="0" cy="8001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40" name="Line 52"/>
          <p:cNvSpPr>
            <a:spLocks noChangeShapeType="1"/>
          </p:cNvSpPr>
          <p:nvPr/>
        </p:nvSpPr>
        <p:spPr bwMode="auto">
          <a:xfrm flipH="1">
            <a:off x="4772025" y="4143375"/>
            <a:ext cx="228600" cy="62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41" name="Line 53"/>
          <p:cNvSpPr>
            <a:spLocks noChangeShapeType="1"/>
          </p:cNvSpPr>
          <p:nvPr/>
        </p:nvSpPr>
        <p:spPr bwMode="auto">
          <a:xfrm flipH="1">
            <a:off x="5086350" y="4171950"/>
            <a:ext cx="571500" cy="62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42" name="Text Box 54"/>
          <p:cNvSpPr txBox="1">
            <a:spLocks noChangeArrowheads="1"/>
          </p:cNvSpPr>
          <p:nvPr/>
        </p:nvSpPr>
        <p:spPr bwMode="auto">
          <a:xfrm>
            <a:off x="2290165" y="4868468"/>
            <a:ext cx="4524380"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350">
                <a:latin typeface="Times" pitchFamily="18" charset="0"/>
              </a:rPr>
              <a:t>Average prediction</a:t>
            </a:r>
          </a:p>
          <a:p>
            <a:pPr algn="ctr"/>
            <a:r>
              <a:rPr lang="en-US" sz="1350">
                <a:latin typeface="Times" pitchFamily="18" charset="0"/>
              </a:rPr>
              <a:t>(0.23 + 0.19 + 0.34 + 0.22 + 0.26 + … + 0.31) / # Trees = 0.24</a:t>
            </a:r>
          </a:p>
        </p:txBody>
      </p:sp>
      <p:grpSp>
        <p:nvGrpSpPr>
          <p:cNvPr id="575543" name="Group 55"/>
          <p:cNvGrpSpPr>
            <a:grpSpLocks/>
          </p:cNvGrpSpPr>
          <p:nvPr/>
        </p:nvGrpSpPr>
        <p:grpSpPr bwMode="auto">
          <a:xfrm rot="5400000">
            <a:off x="5629276" y="3771901"/>
            <a:ext cx="371475" cy="314325"/>
            <a:chOff x="4272" y="2304"/>
            <a:chExt cx="432" cy="384"/>
          </a:xfrm>
        </p:grpSpPr>
        <p:grpSp>
          <p:nvGrpSpPr>
            <p:cNvPr id="575544" name="Group 56"/>
            <p:cNvGrpSpPr>
              <a:grpSpLocks/>
            </p:cNvGrpSpPr>
            <p:nvPr/>
          </p:nvGrpSpPr>
          <p:grpSpPr bwMode="auto">
            <a:xfrm>
              <a:off x="4272" y="2384"/>
              <a:ext cx="192" cy="192"/>
              <a:chOff x="3456" y="1920"/>
              <a:chExt cx="192" cy="192"/>
            </a:xfrm>
          </p:grpSpPr>
          <p:sp>
            <p:nvSpPr>
              <p:cNvPr id="575545" name="Oval 57"/>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46" name="Line 58"/>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47" name="Line 59"/>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548" name="Oval 60"/>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49" name="Line 61"/>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50" name="Line 62"/>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51" name="Oval 63"/>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52" name="Line 64"/>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53" name="Line 65"/>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5554" name="Group 66"/>
          <p:cNvGrpSpPr>
            <a:grpSpLocks/>
          </p:cNvGrpSpPr>
          <p:nvPr/>
        </p:nvGrpSpPr>
        <p:grpSpPr bwMode="auto">
          <a:xfrm rot="5400000">
            <a:off x="6486526" y="3600451"/>
            <a:ext cx="371475" cy="314325"/>
            <a:chOff x="4272" y="2304"/>
            <a:chExt cx="432" cy="384"/>
          </a:xfrm>
        </p:grpSpPr>
        <p:grpSp>
          <p:nvGrpSpPr>
            <p:cNvPr id="575555" name="Group 67"/>
            <p:cNvGrpSpPr>
              <a:grpSpLocks/>
            </p:cNvGrpSpPr>
            <p:nvPr/>
          </p:nvGrpSpPr>
          <p:grpSpPr bwMode="auto">
            <a:xfrm>
              <a:off x="4272" y="2384"/>
              <a:ext cx="192" cy="192"/>
              <a:chOff x="3456" y="1920"/>
              <a:chExt cx="192" cy="192"/>
            </a:xfrm>
          </p:grpSpPr>
          <p:sp>
            <p:nvSpPr>
              <p:cNvPr id="575556" name="Oval 68"/>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57" name="Line 69"/>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58" name="Line 70"/>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559" name="Oval 71"/>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60" name="Line 72"/>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61" name="Line 73"/>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62" name="Oval 74"/>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63" name="Line 75"/>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64" name="Line 76"/>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5565" name="Group 77"/>
          <p:cNvGrpSpPr>
            <a:grpSpLocks/>
          </p:cNvGrpSpPr>
          <p:nvPr/>
        </p:nvGrpSpPr>
        <p:grpSpPr bwMode="auto">
          <a:xfrm rot="5400000">
            <a:off x="3600451" y="3600451"/>
            <a:ext cx="371475" cy="314325"/>
            <a:chOff x="4272" y="2304"/>
            <a:chExt cx="432" cy="384"/>
          </a:xfrm>
        </p:grpSpPr>
        <p:grpSp>
          <p:nvGrpSpPr>
            <p:cNvPr id="575566" name="Group 78"/>
            <p:cNvGrpSpPr>
              <a:grpSpLocks/>
            </p:cNvGrpSpPr>
            <p:nvPr/>
          </p:nvGrpSpPr>
          <p:grpSpPr bwMode="auto">
            <a:xfrm>
              <a:off x="4272" y="2384"/>
              <a:ext cx="192" cy="192"/>
              <a:chOff x="3456" y="1920"/>
              <a:chExt cx="192" cy="192"/>
            </a:xfrm>
          </p:grpSpPr>
          <p:sp>
            <p:nvSpPr>
              <p:cNvPr id="575567" name="Oval 79"/>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68" name="Line 80"/>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69" name="Line 81"/>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570" name="Oval 82"/>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71" name="Line 83"/>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72" name="Line 84"/>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73" name="Oval 85"/>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74" name="Line 86"/>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75" name="Line 87"/>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5576" name="Group 88"/>
          <p:cNvGrpSpPr>
            <a:grpSpLocks/>
          </p:cNvGrpSpPr>
          <p:nvPr/>
        </p:nvGrpSpPr>
        <p:grpSpPr bwMode="auto">
          <a:xfrm rot="5400000">
            <a:off x="3171826" y="3771901"/>
            <a:ext cx="371475" cy="314325"/>
            <a:chOff x="4272" y="2304"/>
            <a:chExt cx="432" cy="384"/>
          </a:xfrm>
        </p:grpSpPr>
        <p:grpSp>
          <p:nvGrpSpPr>
            <p:cNvPr id="575577" name="Group 89"/>
            <p:cNvGrpSpPr>
              <a:grpSpLocks/>
            </p:cNvGrpSpPr>
            <p:nvPr/>
          </p:nvGrpSpPr>
          <p:grpSpPr bwMode="auto">
            <a:xfrm>
              <a:off x="4272" y="2384"/>
              <a:ext cx="192" cy="192"/>
              <a:chOff x="3456" y="1920"/>
              <a:chExt cx="192" cy="192"/>
            </a:xfrm>
          </p:grpSpPr>
          <p:sp>
            <p:nvSpPr>
              <p:cNvPr id="575578" name="Oval 90"/>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79" name="Line 91"/>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80" name="Line 92"/>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581" name="Oval 93"/>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82" name="Line 94"/>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83" name="Line 95"/>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84" name="Oval 96"/>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85" name="Line 97"/>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86" name="Line 98"/>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575587" name="Group 99"/>
          <p:cNvGrpSpPr>
            <a:grpSpLocks/>
          </p:cNvGrpSpPr>
          <p:nvPr/>
        </p:nvGrpSpPr>
        <p:grpSpPr bwMode="auto">
          <a:xfrm rot="5400000">
            <a:off x="2743201" y="3571876"/>
            <a:ext cx="371475" cy="314325"/>
            <a:chOff x="4272" y="2304"/>
            <a:chExt cx="432" cy="384"/>
          </a:xfrm>
        </p:grpSpPr>
        <p:grpSp>
          <p:nvGrpSpPr>
            <p:cNvPr id="575588" name="Group 100"/>
            <p:cNvGrpSpPr>
              <a:grpSpLocks/>
            </p:cNvGrpSpPr>
            <p:nvPr/>
          </p:nvGrpSpPr>
          <p:grpSpPr bwMode="auto">
            <a:xfrm>
              <a:off x="4272" y="2384"/>
              <a:ext cx="192" cy="192"/>
              <a:chOff x="3456" y="1920"/>
              <a:chExt cx="192" cy="192"/>
            </a:xfrm>
          </p:grpSpPr>
          <p:sp>
            <p:nvSpPr>
              <p:cNvPr id="575589" name="Oval 101"/>
              <p:cNvSpPr>
                <a:spLocks noChangeArrowheads="1"/>
              </p:cNvSpPr>
              <p:nvPr/>
            </p:nvSpPr>
            <p:spPr bwMode="auto">
              <a:xfrm>
                <a:off x="3456" y="1968"/>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90" name="Line 102"/>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91" name="Line 103"/>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592" name="Oval 104"/>
            <p:cNvSpPr>
              <a:spLocks noChangeArrowheads="1"/>
            </p:cNvSpPr>
            <p:nvPr/>
          </p:nvSpPr>
          <p:spPr bwMode="auto">
            <a:xfrm>
              <a:off x="4464" y="2352"/>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93" name="Line 105"/>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94" name="Line 106"/>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95" name="Oval 107"/>
            <p:cNvSpPr>
              <a:spLocks noChangeArrowheads="1"/>
            </p:cNvSpPr>
            <p:nvPr/>
          </p:nvSpPr>
          <p:spPr bwMode="auto">
            <a:xfrm>
              <a:off x="4464" y="2544"/>
              <a:ext cx="48" cy="48"/>
            </a:xfrm>
            <a:prstGeom prst="ellipse">
              <a:avLst/>
            </a:prstGeom>
            <a:solidFill>
              <a:srgbClr val="FB271E"/>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96" name="Line 108"/>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97" name="Line 109"/>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598" name="Line 110"/>
          <p:cNvSpPr>
            <a:spLocks noChangeShapeType="1"/>
          </p:cNvSpPr>
          <p:nvPr/>
        </p:nvSpPr>
        <p:spPr bwMode="auto">
          <a:xfrm flipH="1">
            <a:off x="5200650" y="4000501"/>
            <a:ext cx="1371600" cy="828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599" name="Line 111"/>
          <p:cNvSpPr>
            <a:spLocks noChangeShapeType="1"/>
          </p:cNvSpPr>
          <p:nvPr/>
        </p:nvSpPr>
        <p:spPr bwMode="auto">
          <a:xfrm flipH="1">
            <a:off x="4914900" y="4000500"/>
            <a:ext cx="514350" cy="7429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600" name="Line 112"/>
          <p:cNvSpPr>
            <a:spLocks noChangeShapeType="1"/>
          </p:cNvSpPr>
          <p:nvPr/>
        </p:nvSpPr>
        <p:spPr bwMode="auto">
          <a:xfrm>
            <a:off x="2971800" y="4000500"/>
            <a:ext cx="971550" cy="8001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601" name="Line 113"/>
          <p:cNvSpPr>
            <a:spLocks noChangeShapeType="1"/>
          </p:cNvSpPr>
          <p:nvPr/>
        </p:nvSpPr>
        <p:spPr bwMode="auto">
          <a:xfrm>
            <a:off x="3486150" y="4171950"/>
            <a:ext cx="628650" cy="62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nvGrpSpPr>
          <p:cNvPr id="575602" name="Group 114"/>
          <p:cNvGrpSpPr>
            <a:grpSpLocks/>
          </p:cNvGrpSpPr>
          <p:nvPr/>
        </p:nvGrpSpPr>
        <p:grpSpPr bwMode="auto">
          <a:xfrm rot="5400000">
            <a:off x="2343151" y="3743326"/>
            <a:ext cx="371475" cy="314325"/>
            <a:chOff x="4272" y="2304"/>
            <a:chExt cx="432" cy="384"/>
          </a:xfrm>
        </p:grpSpPr>
        <p:grpSp>
          <p:nvGrpSpPr>
            <p:cNvPr id="575603" name="Group 115"/>
            <p:cNvGrpSpPr>
              <a:grpSpLocks/>
            </p:cNvGrpSpPr>
            <p:nvPr/>
          </p:nvGrpSpPr>
          <p:grpSpPr bwMode="auto">
            <a:xfrm>
              <a:off x="4272" y="2384"/>
              <a:ext cx="192" cy="192"/>
              <a:chOff x="3456" y="1920"/>
              <a:chExt cx="192" cy="192"/>
            </a:xfrm>
          </p:grpSpPr>
          <p:sp>
            <p:nvSpPr>
              <p:cNvPr id="575604" name="Oval 116"/>
              <p:cNvSpPr>
                <a:spLocks noChangeArrowheads="1"/>
              </p:cNvSpPr>
              <p:nvPr/>
            </p:nvSpPr>
            <p:spPr bwMode="auto">
              <a:xfrm>
                <a:off x="3456" y="1968"/>
                <a:ext cx="48" cy="48"/>
              </a:xfrm>
              <a:prstGeom prst="ellipse">
                <a:avLst/>
              </a:prstGeom>
              <a:solidFill>
                <a:srgbClr val="FF1B1B"/>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605" name="Line 117"/>
              <p:cNvSpPr>
                <a:spLocks noChangeShapeType="1"/>
              </p:cNvSpPr>
              <p:nvPr/>
            </p:nvSpPr>
            <p:spPr bwMode="auto">
              <a:xfrm>
                <a:off x="3504" y="2016"/>
                <a:ext cx="144"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606" name="Line 118"/>
              <p:cNvSpPr>
                <a:spLocks noChangeShapeType="1"/>
              </p:cNvSpPr>
              <p:nvPr/>
            </p:nvSpPr>
            <p:spPr bwMode="auto">
              <a:xfrm flipV="1">
                <a:off x="3504" y="1920"/>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607" name="Oval 119"/>
            <p:cNvSpPr>
              <a:spLocks noChangeArrowheads="1"/>
            </p:cNvSpPr>
            <p:nvPr/>
          </p:nvSpPr>
          <p:spPr bwMode="auto">
            <a:xfrm>
              <a:off x="4464" y="2352"/>
              <a:ext cx="48" cy="48"/>
            </a:xfrm>
            <a:prstGeom prst="ellipse">
              <a:avLst/>
            </a:prstGeom>
            <a:solidFill>
              <a:srgbClr val="FF1B1B"/>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608" name="Line 120"/>
            <p:cNvSpPr>
              <a:spLocks noChangeShapeType="1"/>
            </p:cNvSpPr>
            <p:nvPr/>
          </p:nvSpPr>
          <p:spPr bwMode="auto">
            <a:xfrm>
              <a:off x="4512" y="2400"/>
              <a:ext cx="192"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609" name="Line 121"/>
            <p:cNvSpPr>
              <a:spLocks noChangeShapeType="1"/>
            </p:cNvSpPr>
            <p:nvPr/>
          </p:nvSpPr>
          <p:spPr bwMode="auto">
            <a:xfrm flipV="1">
              <a:off x="4512" y="2304"/>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610" name="Oval 122"/>
            <p:cNvSpPr>
              <a:spLocks noChangeArrowheads="1"/>
            </p:cNvSpPr>
            <p:nvPr/>
          </p:nvSpPr>
          <p:spPr bwMode="auto">
            <a:xfrm>
              <a:off x="4464" y="2544"/>
              <a:ext cx="48" cy="48"/>
            </a:xfrm>
            <a:prstGeom prst="ellipse">
              <a:avLst/>
            </a:prstGeom>
            <a:solidFill>
              <a:srgbClr val="FF1B1B"/>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611" name="Line 123"/>
            <p:cNvSpPr>
              <a:spLocks noChangeShapeType="1"/>
            </p:cNvSpPr>
            <p:nvPr/>
          </p:nvSpPr>
          <p:spPr bwMode="auto">
            <a:xfrm>
              <a:off x="4512" y="2592"/>
              <a:ext cx="144"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612" name="Line 124"/>
            <p:cNvSpPr>
              <a:spLocks noChangeShapeType="1"/>
            </p:cNvSpPr>
            <p:nvPr/>
          </p:nvSpPr>
          <p:spPr bwMode="auto">
            <a:xfrm flipV="1">
              <a:off x="4512" y="2544"/>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575613" name="Line 125"/>
          <p:cNvSpPr>
            <a:spLocks noChangeShapeType="1"/>
          </p:cNvSpPr>
          <p:nvPr/>
        </p:nvSpPr>
        <p:spPr bwMode="auto">
          <a:xfrm>
            <a:off x="2628900" y="4114800"/>
            <a:ext cx="1200150" cy="7429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75614" name="Rectangle 126"/>
          <p:cNvSpPr>
            <a:spLocks noChangeArrowheads="1"/>
          </p:cNvSpPr>
          <p:nvPr/>
        </p:nvSpPr>
        <p:spPr bwMode="auto">
          <a:xfrm>
            <a:off x="2093119" y="3478609"/>
            <a:ext cx="5143500" cy="2214562"/>
          </a:xfrm>
          <a:prstGeom prst="rect">
            <a:avLst/>
          </a:prstGeom>
          <a:solidFill>
            <a:srgbClr val="FB271E">
              <a:alpha val="14999"/>
            </a:srgbClr>
          </a:solidFill>
          <a:ln w="12700">
            <a:solidFill>
              <a:srgbClr val="ABCBF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1476000" y="807120"/>
              <a:ext cx="7117560" cy="2044080"/>
            </p14:xfrm>
          </p:contentPart>
        </mc:Choice>
        <mc:Fallback>
          <p:pic>
            <p:nvPicPr>
              <p:cNvPr id="2" name="Ink 1"/>
              <p:cNvPicPr/>
              <p:nvPr/>
            </p:nvPicPr>
            <p:blipFill>
              <a:blip r:embed="rId5"/>
              <a:stretch>
                <a:fillRect/>
              </a:stretch>
            </p:blipFill>
            <p:spPr>
              <a:xfrm>
                <a:off x="1465560" y="798840"/>
                <a:ext cx="7133760" cy="2063160"/>
              </a:xfrm>
              <a:prstGeom prst="rect">
                <a:avLst/>
              </a:prstGeom>
            </p:spPr>
          </p:pic>
        </mc:Fallback>
      </mc:AlternateContent>
    </p:spTree>
    <p:extLst>
      <p:ext uri="{BB962C8B-B14F-4D97-AF65-F5344CB8AC3E}">
        <p14:creationId xmlns:p14="http://schemas.microsoft.com/office/powerpoint/2010/main" val="30698588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Content Placeholder 2"/>
          <p:cNvSpPr>
            <a:spLocks noGrp="1"/>
          </p:cNvSpPr>
          <p:nvPr>
            <p:ph idx="1"/>
          </p:nvPr>
        </p:nvSpPr>
        <p:spPr/>
        <p:txBody>
          <a:bodyPr/>
          <a:lstStyle/>
          <a:p>
            <a:pPr algn="just">
              <a:buFont typeface="Arial" panose="020B0604020202020204" pitchFamily="34" charset="0"/>
              <a:buNone/>
            </a:pPr>
            <a:r>
              <a:rPr lang="en-US" altLang="en-US" b="1" dirty="0" smtClean="0">
                <a:solidFill>
                  <a:srgbClr val="002060"/>
                </a:solidFill>
              </a:rPr>
              <a:t>                                      </a:t>
            </a:r>
          </a:p>
          <a:p>
            <a:pPr>
              <a:buFont typeface="Arial" panose="020B0604020202020204" pitchFamily="34" charset="0"/>
              <a:buChar char="•"/>
            </a:pPr>
            <a:r>
              <a:rPr lang="en-US" altLang="en-US" sz="2800" dirty="0" smtClean="0"/>
              <a:t>Adaptive boosting or AdaBoost is one of the simplest boosting algorithms. Usually, decision trees are used for modelling. Multiple sequential models are created, each correcting the errors from the last model.</a:t>
            </a:r>
          </a:p>
          <a:p>
            <a:pPr>
              <a:buFont typeface="Arial" panose="020B0604020202020204" pitchFamily="34" charset="0"/>
              <a:buChar char="•"/>
            </a:pPr>
            <a:r>
              <a:rPr lang="en-US" altLang="en-US" sz="2800" dirty="0" smtClean="0"/>
              <a:t>AdaBoost assigns weights to the observations which are incorrectly predicted and the subsequent model works to predict these values correctly.</a:t>
            </a:r>
          </a:p>
          <a:p>
            <a:endParaRPr lang="en-US" altLang="en-US" dirty="0" smtClean="0"/>
          </a:p>
        </p:txBody>
      </p:sp>
      <p:sp>
        <p:nvSpPr>
          <p:cNvPr id="2" name="Content Placeholder 1"/>
          <p:cNvSpPr>
            <a:spLocks noGrp="1"/>
          </p:cNvSpPr>
          <p:nvPr>
            <p:ph sz="quarter" idx="10"/>
          </p:nvPr>
        </p:nvSpPr>
        <p:spPr/>
        <p:txBody>
          <a:bodyPr/>
          <a:lstStyle/>
          <a:p>
            <a:r>
              <a:rPr lang="en-US" altLang="en-US" dirty="0">
                <a:solidFill>
                  <a:srgbClr val="002060"/>
                </a:solidFill>
              </a:rPr>
              <a:t>AdaBoost</a:t>
            </a:r>
            <a:endParaRPr lang="en-US" dirty="0"/>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812520" y="2336040"/>
              <a:ext cx="7350120" cy="2346480"/>
            </p14:xfrm>
          </p:contentPart>
        </mc:Choice>
        <mc:Fallback>
          <p:pic>
            <p:nvPicPr>
              <p:cNvPr id="3" name="Ink 2"/>
              <p:cNvPicPr/>
              <p:nvPr/>
            </p:nvPicPr>
            <p:blipFill>
              <a:blip r:embed="rId3"/>
              <a:stretch>
                <a:fillRect/>
              </a:stretch>
            </p:blipFill>
            <p:spPr>
              <a:xfrm>
                <a:off x="807120" y="2329200"/>
                <a:ext cx="7365600" cy="2361240"/>
              </a:xfrm>
              <a:prstGeom prst="rect">
                <a:avLst/>
              </a:prstGeom>
            </p:spPr>
          </p:pic>
        </mc:Fallback>
      </mc:AlternateContent>
    </p:spTree>
    <p:extLst>
      <p:ext uri="{BB962C8B-B14F-4D97-AF65-F5344CB8AC3E}">
        <p14:creationId xmlns:p14="http://schemas.microsoft.com/office/powerpoint/2010/main" val="32119693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Content Placeholder 2"/>
          <p:cNvSpPr>
            <a:spLocks noGrp="1"/>
          </p:cNvSpPr>
          <p:nvPr>
            <p:ph idx="1"/>
          </p:nvPr>
        </p:nvSpPr>
        <p:spPr/>
        <p:txBody>
          <a:bodyPr/>
          <a:lstStyle/>
          <a:p>
            <a:pPr marL="571500" indent="-571500">
              <a:buFont typeface="Arial" panose="020B0604020202020204" pitchFamily="34" charset="0"/>
              <a:buChar char="•"/>
            </a:pPr>
            <a:r>
              <a:rPr lang="en-US" altLang="en-US" sz="2800" dirty="0" smtClean="0"/>
              <a:t>Initially, all observations (n) in the dataset are given equal weights (1/n).</a:t>
            </a:r>
          </a:p>
          <a:p>
            <a:pPr marL="571500" indent="-571500">
              <a:buFont typeface="Arial" panose="020B0604020202020204" pitchFamily="34" charset="0"/>
              <a:buChar char="•"/>
            </a:pPr>
            <a:r>
              <a:rPr lang="en-US" altLang="en-US" sz="2800" dirty="0" smtClean="0"/>
              <a:t>A model is built on a subset of data.</a:t>
            </a:r>
          </a:p>
          <a:p>
            <a:pPr marL="571500" indent="-571500">
              <a:buFont typeface="Arial" panose="020B0604020202020204" pitchFamily="34" charset="0"/>
              <a:buChar char="•"/>
            </a:pPr>
            <a:r>
              <a:rPr lang="en-US" altLang="en-US" sz="2800" dirty="0" smtClean="0"/>
              <a:t>Using this model, predictions are made on the whole dataset.</a:t>
            </a:r>
          </a:p>
          <a:p>
            <a:pPr marL="571500" indent="-571500">
              <a:buFont typeface="Arial" panose="020B0604020202020204" pitchFamily="34" charset="0"/>
              <a:buChar char="•"/>
            </a:pPr>
            <a:r>
              <a:rPr lang="en-US" altLang="en-US" sz="2800" dirty="0" smtClean="0"/>
              <a:t>Errors are calculated by comparing the predictions and actual values.</a:t>
            </a:r>
          </a:p>
          <a:p>
            <a:pPr marL="571500" indent="-571500">
              <a:buFont typeface="Arial" panose="020B0604020202020204" pitchFamily="34" charset="0"/>
              <a:buChar char="•"/>
            </a:pPr>
            <a:r>
              <a:rPr lang="en-US" altLang="en-US" sz="2800" dirty="0" smtClean="0"/>
              <a:t>While creating the next model, higher weights are given to the data points which were predicted incorrectly.</a:t>
            </a:r>
          </a:p>
          <a:p>
            <a:endParaRPr lang="en-US" altLang="en-US" dirty="0" smtClean="0"/>
          </a:p>
        </p:txBody>
      </p:sp>
      <p:sp>
        <p:nvSpPr>
          <p:cNvPr id="2" name="Content Placeholder 1"/>
          <p:cNvSpPr>
            <a:spLocks noGrp="1"/>
          </p:cNvSpPr>
          <p:nvPr>
            <p:ph sz="quarter" idx="10"/>
          </p:nvPr>
        </p:nvSpPr>
        <p:spPr/>
        <p:txBody>
          <a:bodyPr/>
          <a:lstStyle/>
          <a:p>
            <a:r>
              <a:rPr lang="en-US" dirty="0" err="1" smtClean="0"/>
              <a:t>AdaBoost</a:t>
            </a:r>
            <a:r>
              <a:rPr lang="en-US" dirty="0" smtClean="0"/>
              <a:t> Algorithm</a:t>
            </a:r>
            <a:endParaRPr lang="en-US" dirty="0"/>
          </a:p>
        </p:txBody>
      </p:sp>
      <mc:AlternateContent xmlns:mc="http://schemas.openxmlformats.org/markup-compatibility/2006">
        <mc:Choice xmlns:p14="http://schemas.microsoft.com/office/powerpoint/2010/main" Requires="p14">
          <p:contentPart p14:bwMode="auto" r:id="rId2">
            <p14:nvContentPartPr>
              <p14:cNvPr id="3" name="Ink 2"/>
              <p14:cNvContentPartPr/>
              <p14:nvPr/>
            </p14:nvContentPartPr>
            <p14:xfrm>
              <a:off x="846000" y="545400"/>
              <a:ext cx="8007840" cy="5567040"/>
            </p14:xfrm>
          </p:contentPart>
        </mc:Choice>
        <mc:Fallback>
          <p:pic>
            <p:nvPicPr>
              <p:cNvPr id="3" name="Ink 2"/>
              <p:cNvPicPr/>
              <p:nvPr/>
            </p:nvPicPr>
            <p:blipFill>
              <a:blip r:embed="rId3"/>
              <a:stretch>
                <a:fillRect/>
              </a:stretch>
            </p:blipFill>
            <p:spPr>
              <a:xfrm>
                <a:off x="837360" y="534240"/>
                <a:ext cx="8025840" cy="5587200"/>
              </a:xfrm>
              <a:prstGeom prst="rect">
                <a:avLst/>
              </a:prstGeom>
            </p:spPr>
          </p:pic>
        </mc:Fallback>
      </mc:AlternateContent>
    </p:spTree>
    <p:extLst>
      <p:ext uri="{BB962C8B-B14F-4D97-AF65-F5344CB8AC3E}">
        <p14:creationId xmlns:p14="http://schemas.microsoft.com/office/powerpoint/2010/main" val="66301646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Content Placeholder 2"/>
          <p:cNvSpPr>
            <a:spLocks noGrp="1"/>
          </p:cNvSpPr>
          <p:nvPr>
            <p:ph idx="1"/>
          </p:nvPr>
        </p:nvSpPr>
        <p:spPr/>
        <p:txBody>
          <a:bodyPr/>
          <a:lstStyle/>
          <a:p>
            <a:pPr algn="just">
              <a:buFont typeface="Arial" panose="020B0604020202020204" pitchFamily="34" charset="0"/>
              <a:buChar char="•"/>
            </a:pPr>
            <a:r>
              <a:rPr lang="en-US" altLang="en-US" sz="3200" dirty="0" smtClean="0"/>
              <a:t>Weights can be determined using the error value. For instance, higher the error more is the weight assigned to the observation.</a:t>
            </a:r>
          </a:p>
          <a:p>
            <a:pPr algn="just">
              <a:buFont typeface="Arial" panose="020B0604020202020204" pitchFamily="34" charset="0"/>
              <a:buChar char="•"/>
            </a:pPr>
            <a:r>
              <a:rPr lang="en-US" altLang="en-US" sz="3200" dirty="0" smtClean="0"/>
              <a:t>This process is repeated until the error function does not change, or the maximum limit of the number of estimators is reached.</a:t>
            </a:r>
          </a:p>
          <a:p>
            <a:endParaRPr lang="en-US" altLang="en-US" dirty="0" smtClean="0"/>
          </a:p>
        </p:txBody>
      </p:sp>
      <p:sp>
        <p:nvSpPr>
          <p:cNvPr id="2" name="Content Placeholder 1"/>
          <p:cNvSpPr>
            <a:spLocks noGrp="1"/>
          </p:cNvSpPr>
          <p:nvPr>
            <p:ph sz="quarter" idx="10"/>
          </p:nvPr>
        </p:nvSpPr>
        <p:spPr/>
        <p:txBody>
          <a:bodyPr/>
          <a:lstStyle/>
          <a:p>
            <a:r>
              <a:rPr lang="en-US" dirty="0" err="1"/>
              <a:t>Adaboost</a:t>
            </a:r>
            <a:r>
              <a:rPr lang="en-US" dirty="0"/>
              <a:t> </a:t>
            </a:r>
            <a:r>
              <a:rPr lang="en-US" dirty="0" smtClean="0"/>
              <a:t>Algorithm</a:t>
            </a:r>
            <a:endParaRPr lang="en-US" dirty="0"/>
          </a:p>
        </p:txBody>
      </p:sp>
    </p:spTree>
    <p:extLst>
      <p:ext uri="{BB962C8B-B14F-4D97-AF65-F5344CB8AC3E}">
        <p14:creationId xmlns:p14="http://schemas.microsoft.com/office/powerpoint/2010/main" val="37142069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1" name="Google Shape;61;g6dfb2e5882_0_4"/>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60" name="Google Shape;60;g6dfb2e5882_0_4"/>
          <p:cNvSpPr txBox="1">
            <a:spLocks noGrp="1"/>
          </p:cNvSpPr>
          <p:nvPr>
            <p:ph type="title" idx="4294967295"/>
          </p:nvPr>
        </p:nvSpPr>
        <p:spPr>
          <a:xfrm>
            <a:off x="124481" y="507794"/>
            <a:ext cx="6991350" cy="573088"/>
          </a:xfrm>
          <a:prstGeom prst="rect">
            <a:avLst/>
          </a:prstGeom>
          <a:noFill/>
          <a:ln>
            <a:noFill/>
          </a:ln>
        </p:spPr>
        <p:txBody>
          <a:bodyPr spcFirstLastPara="1" vert="horz" wrap="square" lIns="68569" tIns="34275" rIns="68569" bIns="34275" rtlCol="0" anchor="ctr" anchorCtr="0">
            <a:noAutofit/>
          </a:bodyPr>
          <a:lstStyle/>
          <a:p>
            <a:r>
              <a:rPr lang="en-US" dirty="0"/>
              <a:t>Committee of Models</a:t>
            </a:r>
            <a:endParaRPr dirty="0"/>
          </a:p>
        </p:txBody>
      </p:sp>
      <p:pic>
        <p:nvPicPr>
          <p:cNvPr id="62" name="Google Shape;62;g6dfb2e5882_0_4"/>
          <p:cNvPicPr preferRelativeResize="0"/>
          <p:nvPr/>
        </p:nvPicPr>
        <p:blipFill>
          <a:blip r:embed="rId3">
            <a:alphaModFix/>
          </a:blip>
          <a:stretch>
            <a:fillRect/>
          </a:stretch>
        </p:blipFill>
        <p:spPr>
          <a:xfrm>
            <a:off x="4038600" y="2011051"/>
            <a:ext cx="4833938" cy="3607594"/>
          </a:xfrm>
          <a:prstGeom prst="rect">
            <a:avLst/>
          </a:prstGeom>
          <a:noFill/>
          <a:ln>
            <a:noFill/>
          </a:ln>
        </p:spPr>
      </p:pic>
      <p:sp>
        <p:nvSpPr>
          <p:cNvPr id="63" name="Google Shape;63;g6dfb2e5882_0_4"/>
          <p:cNvSpPr txBox="1"/>
          <p:nvPr/>
        </p:nvSpPr>
        <p:spPr>
          <a:xfrm>
            <a:off x="124480" y="1436276"/>
            <a:ext cx="3914119" cy="4735924"/>
          </a:xfrm>
          <a:prstGeom prst="rect">
            <a:avLst/>
          </a:prstGeom>
          <a:noFill/>
          <a:ln>
            <a:noFill/>
          </a:ln>
        </p:spPr>
        <p:txBody>
          <a:bodyPr spcFirstLastPara="1" wrap="square" lIns="68569" tIns="34275" rIns="68569" bIns="34275" anchor="t" anchorCtr="0">
            <a:noAutofit/>
          </a:bodyPr>
          <a:lstStyle>
            <a:defPPr>
              <a:defRPr lang="en-US"/>
            </a:defPPr>
            <a:lvl1pPr marL="342900" indent="-285750">
              <a:lnSpc>
                <a:spcPct val="115000"/>
              </a:lnSpc>
              <a:spcBef>
                <a:spcPts val="0"/>
              </a:spcBef>
              <a:spcAft>
                <a:spcPts val="0"/>
              </a:spcAft>
              <a:buSzPts val="2400"/>
              <a:buFont typeface="Helvetica Neue"/>
              <a:buChar char="●"/>
              <a:defRPr sz="2400">
                <a:latin typeface="Times New Roman" panose="02020603050405020304" pitchFamily="18" charset="0"/>
                <a:ea typeface="Helvetica Neue"/>
                <a:cs typeface="Times New Roman" panose="02020603050405020304" pitchFamily="18" charset="0"/>
              </a:defRPr>
            </a:lvl1pPr>
            <a:lvl2pPr marL="685800" lvl="1" indent="-276225">
              <a:lnSpc>
                <a:spcPct val="115000"/>
              </a:lnSpc>
              <a:spcBef>
                <a:spcPts val="0"/>
              </a:spcBef>
              <a:spcAft>
                <a:spcPts val="0"/>
              </a:spcAft>
              <a:buClr>
                <a:schemeClr val="dk2"/>
              </a:buClr>
              <a:buSzPts val="2200"/>
              <a:buFont typeface="Helvetica Neue"/>
              <a:buChar char="○"/>
              <a:defRPr sz="2400">
                <a:latin typeface="Times New Roman" panose="02020603050405020304" pitchFamily="18" charset="0"/>
                <a:ea typeface="Helvetica Neue"/>
                <a:cs typeface="Times New Roman" panose="02020603050405020304" pitchFamily="18" charset="0"/>
              </a:defRPr>
            </a:lvl2pPr>
            <a:lvl3pPr marL="1028700" lvl="2" indent="-266700">
              <a:lnSpc>
                <a:spcPct val="115000"/>
              </a:lnSpc>
              <a:spcBef>
                <a:spcPts val="0"/>
              </a:spcBef>
              <a:spcAft>
                <a:spcPts val="0"/>
              </a:spcAft>
              <a:buClr>
                <a:schemeClr val="dk2"/>
              </a:buClr>
              <a:buSzPts val="2000"/>
              <a:buFont typeface="Helvetica Neue"/>
              <a:buChar char="■"/>
              <a:defRPr sz="2400">
                <a:latin typeface="Times New Roman" panose="02020603050405020304" pitchFamily="18" charset="0"/>
                <a:ea typeface="Helvetica Neue"/>
                <a:cs typeface="Times New Roman" panose="02020603050405020304" pitchFamily="18" charset="0"/>
              </a:defRPr>
            </a:lvl3pPr>
          </a:lstStyle>
          <a:p>
            <a:r>
              <a:rPr lang="en-US" dirty="0" smtClean="0">
                <a:sym typeface="Helvetica Neue"/>
              </a:rPr>
              <a:t>Committee </a:t>
            </a:r>
            <a:r>
              <a:rPr lang="en-US" dirty="0">
                <a:sym typeface="Helvetica Neue"/>
              </a:rPr>
              <a:t>Members are base learners ! </a:t>
            </a:r>
            <a:endParaRPr dirty="0">
              <a:sym typeface="Helvetica Neue"/>
            </a:endParaRPr>
          </a:p>
          <a:p>
            <a:r>
              <a:rPr lang="en-US" dirty="0">
                <a:sym typeface="Helvetica Neue"/>
              </a:rPr>
              <a:t>Major challenges dealing with this committee </a:t>
            </a:r>
            <a:endParaRPr dirty="0">
              <a:sym typeface="Helvetica Neue"/>
            </a:endParaRPr>
          </a:p>
          <a:p>
            <a:pPr lvl="1"/>
            <a:r>
              <a:rPr lang="en-US" dirty="0">
                <a:sym typeface="Helvetica Neue"/>
              </a:rPr>
              <a:t>Expertise of each of the members  (Does it help / not?)</a:t>
            </a:r>
            <a:endParaRPr dirty="0">
              <a:sym typeface="Helvetica Neue"/>
            </a:endParaRPr>
          </a:p>
          <a:p>
            <a:pPr lvl="1"/>
            <a:r>
              <a:rPr lang="en-US" dirty="0">
                <a:sym typeface="Helvetica Neue"/>
              </a:rPr>
              <a:t>Combining the results from the members for better performance</a:t>
            </a:r>
            <a:endParaRPr dirty="0">
              <a:sym typeface="Helvetica Neue"/>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4638960" y="1679400"/>
              <a:ext cx="2946240" cy="3293280"/>
            </p14:xfrm>
          </p:contentPart>
        </mc:Choice>
        <mc:Fallback>
          <p:pic>
            <p:nvPicPr>
              <p:cNvPr id="2" name="Ink 1"/>
              <p:cNvPicPr/>
              <p:nvPr/>
            </p:nvPicPr>
            <p:blipFill>
              <a:blip r:embed="rId5"/>
              <a:stretch>
                <a:fillRect/>
              </a:stretch>
            </p:blipFill>
            <p:spPr>
              <a:xfrm>
                <a:off x="4630680" y="1671840"/>
                <a:ext cx="2959200" cy="3310560"/>
              </a:xfrm>
              <a:prstGeom prst="rect">
                <a:avLst/>
              </a:prstGeom>
            </p:spPr>
          </p:pic>
        </mc:Fallback>
      </mc:AlternateContent>
    </p:spTree>
    <p:extLst>
      <p:ext uri="{BB962C8B-B14F-4D97-AF65-F5344CB8AC3E}">
        <p14:creationId xmlns:p14="http://schemas.microsoft.com/office/powerpoint/2010/main" val="207330866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idx="4294967295"/>
          </p:nvPr>
        </p:nvSpPr>
        <p:spPr>
          <a:xfrm>
            <a:off x="0" y="152400"/>
            <a:ext cx="8280400" cy="533400"/>
          </a:xfrm>
          <a:prstGeom prst="rect">
            <a:avLst/>
          </a:prstGeom>
        </p:spPr>
        <p:txBody>
          <a:bodyPr>
            <a:normAutofit fontScale="90000"/>
          </a:bodyPr>
          <a:lstStyle/>
          <a:p>
            <a:pPr algn="l"/>
            <a:r>
              <a:rPr lang="en-US" altLang="en-US" b="1" dirty="0" smtClean="0"/>
              <a:t>AdaBoost</a:t>
            </a:r>
          </a:p>
        </p:txBody>
      </p:sp>
      <p:sp>
        <p:nvSpPr>
          <p:cNvPr id="34818" name="Rectangle 3"/>
          <p:cNvSpPr>
            <a:spLocks noGrp="1" noChangeArrowheads="1"/>
          </p:cNvSpPr>
          <p:nvPr>
            <p:ph type="body" sz="half" idx="4294967295"/>
          </p:nvPr>
        </p:nvSpPr>
        <p:spPr>
          <a:xfrm>
            <a:off x="129380" y="1324756"/>
            <a:ext cx="7643020" cy="5181600"/>
          </a:xfrm>
        </p:spPr>
        <p:txBody>
          <a:bodyPr/>
          <a:lstStyle/>
          <a:p>
            <a:endParaRPr lang="en-US" altLang="en-US" sz="2400" dirty="0" smtClean="0"/>
          </a:p>
          <a:p>
            <a:r>
              <a:rPr lang="en-US" altLang="en-US" sz="2800" dirty="0" smtClean="0"/>
              <a:t>Base classifiers C</a:t>
            </a:r>
            <a:r>
              <a:rPr lang="en-US" altLang="en-US" sz="2800" baseline="-25000" dirty="0" smtClean="0"/>
              <a:t>i</a:t>
            </a:r>
            <a:r>
              <a:rPr lang="en-US" altLang="en-US" sz="2800" dirty="0" smtClean="0"/>
              <a:t>: C</a:t>
            </a:r>
            <a:r>
              <a:rPr lang="en-US" altLang="en-US" sz="2800" baseline="-25000" dirty="0" smtClean="0"/>
              <a:t>1</a:t>
            </a:r>
            <a:r>
              <a:rPr lang="en-US" altLang="en-US" sz="2800" dirty="0" smtClean="0"/>
              <a:t>, C</a:t>
            </a:r>
            <a:r>
              <a:rPr lang="en-US" altLang="en-US" sz="2800" baseline="-25000" dirty="0" smtClean="0"/>
              <a:t>2</a:t>
            </a:r>
            <a:r>
              <a:rPr lang="en-US" altLang="en-US" sz="2800" dirty="0" smtClean="0"/>
              <a:t>, …, C</a:t>
            </a:r>
            <a:r>
              <a:rPr lang="en-US" altLang="en-US" sz="2800" baseline="-25000" dirty="0" smtClean="0"/>
              <a:t>T</a:t>
            </a:r>
          </a:p>
          <a:p>
            <a:r>
              <a:rPr lang="en-US" altLang="en-US" sz="2800" dirty="0" smtClean="0"/>
              <a:t>Error rate:</a:t>
            </a:r>
          </a:p>
          <a:p>
            <a:pPr lvl="1"/>
            <a:r>
              <a:rPr lang="en-US" altLang="en-US" sz="2400" dirty="0" smtClean="0"/>
              <a:t>N input samples</a:t>
            </a:r>
          </a:p>
          <a:p>
            <a:endParaRPr lang="en-US" altLang="en-US" sz="2800" dirty="0" smtClean="0"/>
          </a:p>
          <a:p>
            <a:endParaRPr lang="en-US" altLang="en-US" sz="2800" dirty="0" smtClean="0"/>
          </a:p>
          <a:p>
            <a:r>
              <a:rPr lang="en-US" altLang="en-US" sz="2800" dirty="0" smtClean="0"/>
              <a:t>Importance of a classifier: </a:t>
            </a:r>
          </a:p>
          <a:p>
            <a:pPr lvl="4"/>
            <a:endParaRPr lang="en-US" altLang="en-US" sz="2800" dirty="0" smtClean="0"/>
          </a:p>
        </p:txBody>
      </p:sp>
      <p:graphicFrame>
        <p:nvGraphicFramePr>
          <p:cNvPr id="34820" name="Object 3"/>
          <p:cNvGraphicFramePr>
            <a:graphicFrameLocks noChangeAspect="1"/>
          </p:cNvGraphicFramePr>
          <p:nvPr>
            <p:extLst>
              <p:ext uri="{D42A27DB-BD31-4B8C-83A1-F6EECF244321}">
                <p14:modId xmlns:p14="http://schemas.microsoft.com/office/powerpoint/2010/main" val="3216856911"/>
              </p:ext>
            </p:extLst>
          </p:nvPr>
        </p:nvGraphicFramePr>
        <p:xfrm>
          <a:off x="3124200" y="4771659"/>
          <a:ext cx="2492375" cy="1141413"/>
        </p:xfrm>
        <a:graphic>
          <a:graphicData uri="http://schemas.openxmlformats.org/presentationml/2006/ole">
            <mc:AlternateContent xmlns:mc="http://schemas.openxmlformats.org/markup-compatibility/2006">
              <mc:Choice xmlns:v="urn:schemas-microsoft-com:vml" Requires="v">
                <p:oleObj spid="_x0000_s6316" name="Equation" r:id="rId3" imgW="1054100" imgH="482600" progId="Equation.3">
                  <p:embed/>
                </p:oleObj>
              </mc:Choice>
              <mc:Fallback>
                <p:oleObj name="Equation" r:id="rId3" imgW="10541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4771659"/>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 name="Object 2"/>
          <p:cNvGraphicFramePr>
            <a:graphicFrameLocks noChangeAspect="1"/>
          </p:cNvGraphicFramePr>
          <p:nvPr>
            <p:extLst/>
          </p:nvPr>
        </p:nvGraphicFramePr>
        <p:xfrm>
          <a:off x="3429000" y="3200400"/>
          <a:ext cx="3254375" cy="862902"/>
        </p:xfrm>
        <a:graphic>
          <a:graphicData uri="http://schemas.openxmlformats.org/presentationml/2006/ole">
            <mc:AlternateContent xmlns:mc="http://schemas.openxmlformats.org/markup-compatibility/2006">
              <mc:Choice xmlns:v="urn:schemas-microsoft-com:vml" Requires="v">
                <p:oleObj spid="_x0000_s6317" name="Equation" r:id="rId5" imgW="1675673" imgH="444307" progId="Equation.3">
                  <p:embed/>
                </p:oleObj>
              </mc:Choice>
              <mc:Fallback>
                <p:oleObj name="Equation" r:id="rId5" imgW="1675673" imgH="44430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3200400"/>
                        <a:ext cx="3254375" cy="862902"/>
                      </a:xfrm>
                      <a:prstGeom prst="rect">
                        <a:avLst/>
                      </a:prstGeom>
                      <a:noFill/>
                      <a:ln>
                        <a:noFill/>
                      </a:ln>
                      <a:effectLst/>
                      <a:extLst/>
                    </p:spPr>
                  </p:pic>
                </p:oleObj>
              </mc:Fallback>
            </mc:AlternateContent>
          </a:graphicData>
        </a:graphic>
      </p:graphicFrame>
      <p:sp>
        <p:nvSpPr>
          <p:cNvPr id="6" name="Rectangle 5"/>
          <p:cNvSpPr/>
          <p:nvPr/>
        </p:nvSpPr>
        <p:spPr>
          <a:xfrm>
            <a:off x="609600" y="6053374"/>
            <a:ext cx="6324600" cy="338554"/>
          </a:xfrm>
          <a:prstGeom prst="rect">
            <a:avLst/>
          </a:prstGeom>
        </p:spPr>
        <p:txBody>
          <a:bodyPr wrap="square">
            <a:spAutoFit/>
          </a:bodyPr>
          <a:lstStyle/>
          <a:p>
            <a:r>
              <a:rPr lang="en-US" dirty="0"/>
              <a:t>https://en.wikipedia.org/wiki/AdaBoost#Choosing_αt</a:t>
            </a:r>
          </a:p>
        </p:txBody>
      </p:sp>
      <mc:AlternateContent xmlns:mc="http://schemas.openxmlformats.org/markup-compatibility/2006">
        <mc:Choice xmlns:p14="http://schemas.microsoft.com/office/powerpoint/2010/main" Requires="p14">
          <p:contentPart p14:bwMode="auto" r:id="rId7">
            <p14:nvContentPartPr>
              <p14:cNvPr id="2" name="Ink 1"/>
              <p14:cNvContentPartPr/>
              <p14:nvPr/>
            </p14:nvContentPartPr>
            <p14:xfrm>
              <a:off x="1184760" y="1259280"/>
              <a:ext cx="7496280" cy="4399920"/>
            </p14:xfrm>
          </p:contentPart>
        </mc:Choice>
        <mc:Fallback>
          <p:pic>
            <p:nvPicPr>
              <p:cNvPr id="2" name="Ink 1"/>
              <p:cNvPicPr/>
              <p:nvPr/>
            </p:nvPicPr>
            <p:blipFill>
              <a:blip r:embed="rId8"/>
              <a:stretch>
                <a:fillRect/>
              </a:stretch>
            </p:blipFill>
            <p:spPr>
              <a:xfrm>
                <a:off x="1179720" y="1248480"/>
                <a:ext cx="7511400" cy="4419720"/>
              </a:xfrm>
              <a:prstGeom prst="rect">
                <a:avLst/>
              </a:prstGeom>
            </p:spPr>
          </p:pic>
        </mc:Fallback>
      </mc:AlternateContent>
    </p:spTree>
    <p:extLst>
      <p:ext uri="{BB962C8B-B14F-4D97-AF65-F5344CB8AC3E}">
        <p14:creationId xmlns:p14="http://schemas.microsoft.com/office/powerpoint/2010/main" val="109662240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4" name="Object 3"/>
          <p:cNvGraphicFramePr>
            <a:graphicFrameLocks noGrp="1" noChangeAspect="1"/>
          </p:cNvGraphicFramePr>
          <p:nvPr>
            <p:ph sz="quarter" idx="10"/>
            <p:extLst/>
          </p:nvPr>
        </p:nvGraphicFramePr>
        <p:xfrm>
          <a:off x="2350088" y="2956757"/>
          <a:ext cx="4660312" cy="937419"/>
        </p:xfrm>
        <a:graphic>
          <a:graphicData uri="http://schemas.openxmlformats.org/presentationml/2006/ole">
            <mc:AlternateContent xmlns:mc="http://schemas.openxmlformats.org/markup-compatibility/2006">
              <mc:Choice xmlns:v="urn:schemas-microsoft-com:vml" Requires="v">
                <p:oleObj spid="_x0000_s7342" name="Equation" r:id="rId3" imgW="2209800" imgH="444500" progId="Equation.3">
                  <p:embed/>
                </p:oleObj>
              </mc:Choice>
              <mc:Fallback>
                <p:oleObj name="Equation" r:id="rId3" imgW="22098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0088" y="2956757"/>
                        <a:ext cx="4660312" cy="937419"/>
                      </a:xfrm>
                      <a:prstGeom prst="rect">
                        <a:avLst/>
                      </a:prstGeom>
                      <a:noFill/>
                      <a:ln>
                        <a:noFill/>
                      </a:ln>
                      <a:effectLst/>
                      <a:extLst/>
                    </p:spPr>
                  </p:pic>
                </p:oleObj>
              </mc:Fallback>
            </mc:AlternateContent>
          </a:graphicData>
        </a:graphic>
      </p:graphicFrame>
      <p:sp>
        <p:nvSpPr>
          <p:cNvPr id="35841" name="Rectangle 2"/>
          <p:cNvSpPr>
            <a:spLocks noGrp="1" noChangeArrowheads="1"/>
          </p:cNvSpPr>
          <p:nvPr>
            <p:ph type="title" idx="4294967295"/>
          </p:nvPr>
        </p:nvSpPr>
        <p:spPr>
          <a:xfrm>
            <a:off x="13447" y="96370"/>
            <a:ext cx="8229600" cy="1143000"/>
          </a:xfrm>
          <a:prstGeom prst="rect">
            <a:avLst/>
          </a:prstGeom>
        </p:spPr>
        <p:txBody>
          <a:bodyPr/>
          <a:lstStyle/>
          <a:p>
            <a:pPr algn="l"/>
            <a:r>
              <a:rPr lang="en-US" altLang="en-US" dirty="0" smtClean="0"/>
              <a:t>AdaBoost: Weight Update</a:t>
            </a:r>
          </a:p>
        </p:txBody>
      </p:sp>
      <p:sp>
        <p:nvSpPr>
          <p:cNvPr id="5" name="Content Placeholder 4"/>
          <p:cNvSpPr>
            <a:spLocks noGrp="1"/>
          </p:cNvSpPr>
          <p:nvPr>
            <p:ph idx="1"/>
          </p:nvPr>
        </p:nvSpPr>
        <p:spPr/>
        <p:txBody>
          <a:bodyPr/>
          <a:lstStyle/>
          <a:p>
            <a:r>
              <a:rPr lang="en-US" dirty="0" smtClean="0"/>
              <a:t>Weight Update:</a:t>
            </a:r>
          </a:p>
          <a:p>
            <a:endParaRPr lang="en-US" dirty="0"/>
          </a:p>
        </p:txBody>
      </p:sp>
      <p:graphicFrame>
        <p:nvGraphicFramePr>
          <p:cNvPr id="10" name="Object 2"/>
          <p:cNvGraphicFramePr>
            <a:graphicFrameLocks noChangeAspect="1"/>
          </p:cNvGraphicFramePr>
          <p:nvPr>
            <p:extLst/>
          </p:nvPr>
        </p:nvGraphicFramePr>
        <p:xfrm>
          <a:off x="2803286" y="1478667"/>
          <a:ext cx="4194199" cy="1436687"/>
        </p:xfrm>
        <a:graphic>
          <a:graphicData uri="http://schemas.openxmlformats.org/presentationml/2006/ole">
            <mc:AlternateContent xmlns:mc="http://schemas.openxmlformats.org/markup-compatibility/2006">
              <mc:Choice xmlns:v="urn:schemas-microsoft-com:vml" Requires="v">
                <p:oleObj spid="_x0000_s7343" name="Equation" r:id="rId5" imgW="2298700" imgH="787400" progId="Equation.3">
                  <p:embed/>
                </p:oleObj>
              </mc:Choice>
              <mc:Fallback>
                <p:oleObj name="Equation" r:id="rId5" imgW="22987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3286" y="1478667"/>
                        <a:ext cx="4194199" cy="1436687"/>
                      </a:xfrm>
                      <a:prstGeom prst="rect">
                        <a:avLst/>
                      </a:prstGeom>
                      <a:noFill/>
                      <a:ln>
                        <a:noFill/>
                      </a:ln>
                      <a:effectLst/>
                      <a:extLst/>
                    </p:spPr>
                  </p:pic>
                </p:oleObj>
              </mc:Fallback>
            </mc:AlternateContent>
          </a:graphicData>
        </a:graphic>
      </p:graphicFrame>
      <p:sp>
        <p:nvSpPr>
          <p:cNvPr id="6" name="Rectangle 5"/>
          <p:cNvSpPr/>
          <p:nvPr/>
        </p:nvSpPr>
        <p:spPr>
          <a:xfrm>
            <a:off x="517286" y="4062397"/>
            <a:ext cx="8169514" cy="1938992"/>
          </a:xfrm>
          <a:prstGeom prst="rect">
            <a:avLst/>
          </a:prstGeom>
        </p:spPr>
        <p:txBody>
          <a:bodyPr wrap="square">
            <a:spAutoFit/>
          </a:bodyPr>
          <a:lstStyle/>
          <a:p>
            <a:pPr marL="342900" indent="-342900">
              <a:buFont typeface="Arial" panose="020B0604020202020204" pitchFamily="34" charset="0"/>
              <a:buChar char="•"/>
            </a:pPr>
            <a:r>
              <a:rPr lang="en-US" altLang="en-US" sz="2400" dirty="0" smtClean="0"/>
              <a:t>Reduce weight if correctly classified else increase</a:t>
            </a:r>
          </a:p>
          <a:p>
            <a:pPr marL="342900" indent="-342900">
              <a:buFont typeface="Arial" panose="020B0604020202020204" pitchFamily="34" charset="0"/>
              <a:buChar char="•"/>
            </a:pPr>
            <a:endParaRPr lang="en-US" altLang="en-US" sz="2400" dirty="0" smtClean="0"/>
          </a:p>
          <a:p>
            <a:pPr marL="342900" indent="-342900">
              <a:buFont typeface="Arial" panose="020B0604020202020204" pitchFamily="34" charset="0"/>
              <a:buChar char="•"/>
            </a:pPr>
            <a:r>
              <a:rPr lang="en-US" altLang="en-US" sz="2400" dirty="0" smtClean="0"/>
              <a:t>If </a:t>
            </a:r>
            <a:r>
              <a:rPr lang="en-US" altLang="en-US" sz="2400" dirty="0"/>
              <a:t>any intermediate rounds produce error rate higher than 50%, the weights are reverted back to 1/n and the resampling procedure is repeated</a:t>
            </a:r>
          </a:p>
        </p:txBody>
      </p:sp>
      <p:sp>
        <p:nvSpPr>
          <p:cNvPr id="7" name="TextBox 6"/>
          <p:cNvSpPr txBox="1"/>
          <p:nvPr/>
        </p:nvSpPr>
        <p:spPr>
          <a:xfrm>
            <a:off x="7080142" y="2027733"/>
            <a:ext cx="1371600" cy="338554"/>
          </a:xfrm>
          <a:prstGeom prst="rect">
            <a:avLst/>
          </a:prstGeom>
          <a:solidFill>
            <a:srgbClr val="FF0000"/>
          </a:solidFill>
          <a:ln>
            <a:solidFill>
              <a:schemeClr val="tx2"/>
            </a:solidFill>
          </a:ln>
        </p:spPr>
        <p:txBody>
          <a:bodyPr wrap="square" rtlCol="0">
            <a:spAutoFit/>
          </a:bodyPr>
          <a:lstStyle/>
          <a:p>
            <a:r>
              <a:rPr lang="en-US" dirty="0" smtClean="0">
                <a:solidFill>
                  <a:srgbClr val="FFFF00"/>
                </a:solidFill>
              </a:rPr>
              <a:t>&lt;- Eqn:5.88</a:t>
            </a:r>
            <a:endParaRPr lang="en-US" dirty="0">
              <a:solidFill>
                <a:srgbClr val="FFFF00"/>
              </a:solidFill>
            </a:endParaRPr>
          </a:p>
        </p:txBody>
      </p:sp>
      <mc:AlternateContent xmlns:mc="http://schemas.openxmlformats.org/markup-compatibility/2006">
        <mc:Choice xmlns:p14="http://schemas.microsoft.com/office/powerpoint/2010/main" Requires="p14">
          <p:contentPart p14:bwMode="auto" r:id="rId7">
            <p14:nvContentPartPr>
              <p14:cNvPr id="2" name="Ink 1"/>
              <p14:cNvContentPartPr/>
              <p14:nvPr/>
            </p14:nvContentPartPr>
            <p14:xfrm>
              <a:off x="786960" y="687240"/>
              <a:ext cx="8134200" cy="3439080"/>
            </p14:xfrm>
          </p:contentPart>
        </mc:Choice>
        <mc:Fallback>
          <p:pic>
            <p:nvPicPr>
              <p:cNvPr id="2" name="Ink 1"/>
              <p:cNvPicPr/>
              <p:nvPr/>
            </p:nvPicPr>
            <p:blipFill>
              <a:blip r:embed="rId8"/>
              <a:stretch>
                <a:fillRect/>
              </a:stretch>
            </p:blipFill>
            <p:spPr>
              <a:xfrm>
                <a:off x="779040" y="676440"/>
                <a:ext cx="8153640" cy="3458160"/>
              </a:xfrm>
              <a:prstGeom prst="rect">
                <a:avLst/>
              </a:prstGeom>
            </p:spPr>
          </p:pic>
        </mc:Fallback>
      </mc:AlternateContent>
    </p:spTree>
    <p:extLst>
      <p:ext uri="{BB962C8B-B14F-4D97-AF65-F5344CB8AC3E}">
        <p14:creationId xmlns:p14="http://schemas.microsoft.com/office/powerpoint/2010/main" val="10275634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6200" y="1417638"/>
            <a:ext cx="9067800" cy="5211762"/>
          </a:xfrm>
          <a:noFill/>
        </p:spPr>
      </p:pic>
      <p:sp>
        <p:nvSpPr>
          <p:cNvPr id="36865" name="Rectangle 2"/>
          <p:cNvSpPr>
            <a:spLocks noGrp="1" noChangeArrowheads="1"/>
          </p:cNvSpPr>
          <p:nvPr>
            <p:ph type="title" idx="4294967295"/>
          </p:nvPr>
        </p:nvSpPr>
        <p:spPr>
          <a:xfrm>
            <a:off x="0" y="274638"/>
            <a:ext cx="8229600" cy="1143000"/>
          </a:xfrm>
          <a:prstGeom prst="rect">
            <a:avLst/>
          </a:prstGeom>
        </p:spPr>
        <p:txBody>
          <a:bodyPr/>
          <a:lstStyle/>
          <a:p>
            <a:pPr algn="l"/>
            <a:r>
              <a:rPr lang="en-US" altLang="en-US" dirty="0" smtClean="0"/>
              <a:t>AdaBoost Algorithm</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481680" y="2143080"/>
              <a:ext cx="7545600" cy="4231080"/>
            </p14:xfrm>
          </p:contentPart>
        </mc:Choice>
        <mc:Fallback>
          <p:pic>
            <p:nvPicPr>
              <p:cNvPr id="2" name="Ink 1"/>
              <p:cNvPicPr/>
              <p:nvPr/>
            </p:nvPicPr>
            <p:blipFill>
              <a:blip r:embed="rId4"/>
              <a:stretch>
                <a:fillRect/>
              </a:stretch>
            </p:blipFill>
            <p:spPr>
              <a:xfrm>
                <a:off x="473040" y="2135520"/>
                <a:ext cx="7563600" cy="4249440"/>
              </a:xfrm>
              <a:prstGeom prst="rect">
                <a:avLst/>
              </a:prstGeom>
            </p:spPr>
          </p:pic>
        </mc:Fallback>
      </mc:AlternateContent>
    </p:spTree>
    <p:extLst>
      <p:ext uri="{BB962C8B-B14F-4D97-AF65-F5344CB8AC3E}">
        <p14:creationId xmlns:p14="http://schemas.microsoft.com/office/powerpoint/2010/main" val="324003969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2"/>
          <p:cNvGraphicFramePr>
            <a:graphicFrameLocks noGrp="1" noChangeAspect="1"/>
          </p:cNvGraphicFramePr>
          <p:nvPr>
            <p:ph idx="1"/>
            <p:extLst>
              <p:ext uri="{D42A27DB-BD31-4B8C-83A1-F6EECF244321}">
                <p14:modId xmlns:p14="http://schemas.microsoft.com/office/powerpoint/2010/main" val="2981816187"/>
              </p:ext>
            </p:extLst>
          </p:nvPr>
        </p:nvGraphicFramePr>
        <p:xfrm>
          <a:off x="203835" y="2362200"/>
          <a:ext cx="8940165" cy="1447800"/>
        </p:xfrm>
        <a:graphic>
          <a:graphicData uri="http://schemas.openxmlformats.org/presentationml/2006/ole">
            <mc:AlternateContent xmlns:mc="http://schemas.openxmlformats.org/markup-compatibility/2006">
              <mc:Choice xmlns:v="urn:schemas-microsoft-com:vml" Requires="v">
                <p:oleObj spid="_x0000_s20494" name="Visio" r:id="rId3" imgW="6273800" imgH="1016000" progId="Visio.Drawing.6">
                  <p:embed/>
                </p:oleObj>
              </mc:Choice>
              <mc:Fallback>
                <p:oleObj name="Visio" r:id="rId3" imgW="6273800" imgH="1016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835" y="2362200"/>
                        <a:ext cx="8940165" cy="1447800"/>
                      </a:xfrm>
                      <a:prstGeom prst="rect">
                        <a:avLst/>
                      </a:prstGeom>
                      <a:noFill/>
                      <a:ln>
                        <a:noFill/>
                      </a:ln>
                      <a:effectLst/>
                      <a:extLst/>
                    </p:spPr>
                  </p:pic>
                </p:oleObj>
              </mc:Fallback>
            </mc:AlternateContent>
          </a:graphicData>
        </a:graphic>
      </p:graphicFrame>
      <p:sp>
        <p:nvSpPr>
          <p:cNvPr id="5" name="Rectangle 4"/>
          <p:cNvSpPr/>
          <p:nvPr/>
        </p:nvSpPr>
        <p:spPr>
          <a:xfrm>
            <a:off x="762000" y="4861560"/>
            <a:ext cx="7161063" cy="523220"/>
          </a:xfrm>
          <a:prstGeom prst="rect">
            <a:avLst/>
          </a:prstGeom>
        </p:spPr>
        <p:txBody>
          <a:bodyPr wrap="none">
            <a:spAutoFit/>
          </a:bodyPr>
          <a:lstStyle/>
          <a:p>
            <a:r>
              <a:rPr lang="en-US" altLang="en-US" sz="2800" dirty="0"/>
              <a:t>Training sets for the first 3 boosting rounds:</a:t>
            </a:r>
          </a:p>
        </p:txBody>
      </p:sp>
      <p:sp>
        <p:nvSpPr>
          <p:cNvPr id="6" name="Rectangle 2"/>
          <p:cNvSpPr>
            <a:spLocks noGrp="1" noChangeArrowheads="1"/>
          </p:cNvSpPr>
          <p:nvPr>
            <p:ph sz="quarter" idx="10"/>
          </p:nvPr>
        </p:nvSpPr>
        <p:spPr/>
        <p:txBody>
          <a:bodyPr/>
          <a:lstStyle/>
          <a:p>
            <a:r>
              <a:rPr lang="en-US" altLang="en-US" b="1" dirty="0" err="1" smtClean="0"/>
              <a:t>AdaBoost</a:t>
            </a:r>
            <a:r>
              <a:rPr lang="en-US" altLang="en-US" b="1" dirty="0" smtClean="0"/>
              <a:t> Example</a:t>
            </a:r>
          </a:p>
        </p:txBody>
      </p:sp>
      <mc:AlternateContent xmlns:mc="http://schemas.openxmlformats.org/markup-compatibility/2006">
        <mc:Choice xmlns:p14="http://schemas.microsoft.com/office/powerpoint/2010/main" Requires="p14">
          <p:contentPart p14:bwMode="auto" r:id="rId5">
            <p14:nvContentPartPr>
              <p14:cNvPr id="2" name="Ink 1"/>
              <p14:cNvContentPartPr/>
              <p14:nvPr/>
            </p14:nvContentPartPr>
            <p14:xfrm>
              <a:off x="3756600" y="3257280"/>
              <a:ext cx="2759760" cy="2163960"/>
            </p14:xfrm>
          </p:contentPart>
        </mc:Choice>
        <mc:Fallback>
          <p:pic>
            <p:nvPicPr>
              <p:cNvPr id="2" name="Ink 1"/>
              <p:cNvPicPr/>
              <p:nvPr/>
            </p:nvPicPr>
            <p:blipFill>
              <a:blip r:embed="rId6"/>
              <a:stretch>
                <a:fillRect/>
              </a:stretch>
            </p:blipFill>
            <p:spPr>
              <a:xfrm>
                <a:off x="3746520" y="3247200"/>
                <a:ext cx="2780280" cy="2183400"/>
              </a:xfrm>
              <a:prstGeom prst="rect">
                <a:avLst/>
              </a:prstGeom>
            </p:spPr>
          </p:pic>
        </mc:Fallback>
      </mc:AlternateContent>
    </p:spTree>
    <p:extLst>
      <p:ext uri="{BB962C8B-B14F-4D97-AF65-F5344CB8AC3E}">
        <p14:creationId xmlns:p14="http://schemas.microsoft.com/office/powerpoint/2010/main" val="298482720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p:txBody>
          <a:bodyPr/>
          <a:lstStyle/>
          <a:p>
            <a:r>
              <a:rPr lang="en-US" altLang="en-US" b="1" dirty="0" err="1" smtClean="0"/>
              <a:t>AdaBoost</a:t>
            </a:r>
            <a:r>
              <a:rPr lang="en-US" altLang="en-US" b="1" dirty="0" smtClean="0"/>
              <a:t> Example</a:t>
            </a:r>
          </a:p>
        </p:txBody>
      </p:sp>
      <p:sp>
        <p:nvSpPr>
          <p:cNvPr id="38914" name="Rectangle 6"/>
          <p:cNvSpPr>
            <a:spLocks noGrp="1" noChangeArrowheads="1"/>
          </p:cNvSpPr>
          <p:nvPr>
            <p:ph type="body" idx="1"/>
          </p:nvPr>
        </p:nvSpPr>
        <p:spPr>
          <a:xfrm>
            <a:off x="277018" y="1441450"/>
            <a:ext cx="8790781" cy="4525963"/>
          </a:xfrm>
        </p:spPr>
        <p:txBody>
          <a:bodyPr/>
          <a:lstStyle/>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r>
              <a:rPr lang="en-US" altLang="en-US" dirty="0" smtClean="0"/>
              <a:t>Summary:</a:t>
            </a:r>
          </a:p>
        </p:txBody>
      </p:sp>
      <p:pic>
        <p:nvPicPr>
          <p:cNvPr id="38915" name="Picture 4"/>
          <p:cNvPicPr>
            <a:picLocks noGrp="1" noChangeAspect="1" noChangeArrowheads="1"/>
          </p:cNvPicPr>
          <p:nvPr>
            <p:ph idx="4294967295"/>
          </p:nvPr>
        </p:nvPicPr>
        <p:blipFill>
          <a:blip r:embed="rId2" cstate="print">
            <a:extLst>
              <a:ext uri="{28A0092B-C50C-407E-A947-70E740481C1C}">
                <a14:useLocalDpi xmlns:a14="http://schemas.microsoft.com/office/drawing/2010/main" val="0"/>
              </a:ext>
            </a:extLst>
          </a:blip>
          <a:srcRect/>
          <a:stretch>
            <a:fillRect/>
          </a:stretch>
        </p:blipFill>
        <p:spPr>
          <a:xfrm>
            <a:off x="914400" y="2226469"/>
            <a:ext cx="6553200" cy="2714625"/>
          </a:xfrm>
          <a:noFill/>
        </p:spPr>
      </p:pic>
      <p:sp>
        <p:nvSpPr>
          <p:cNvPr id="38916" name="Line 7"/>
          <p:cNvSpPr>
            <a:spLocks noChangeShapeType="1"/>
          </p:cNvSpPr>
          <p:nvPr/>
        </p:nvSpPr>
        <p:spPr bwMode="auto">
          <a:xfrm>
            <a:off x="6248400" y="22098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7" name="Line 8"/>
          <p:cNvSpPr>
            <a:spLocks noChangeShapeType="1"/>
          </p:cNvSpPr>
          <p:nvPr/>
        </p:nvSpPr>
        <p:spPr bwMode="auto">
          <a:xfrm>
            <a:off x="1524000" y="3429000"/>
            <a:ext cx="0" cy="533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8" name="Line 9"/>
          <p:cNvSpPr>
            <a:spLocks noChangeShapeType="1"/>
          </p:cNvSpPr>
          <p:nvPr/>
        </p:nvSpPr>
        <p:spPr bwMode="auto">
          <a:xfrm>
            <a:off x="2743200" y="4191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38919" name="Picture 140"/>
          <p:cNvPicPr>
            <a:picLocks noGrp="1" noChangeAspect="1" noChangeArrowheads="1"/>
          </p:cNvPicPr>
          <p:nvPr>
            <p:ph sz="half" idx="4294967295"/>
          </p:nvPr>
        </p:nvPicPr>
        <p:blipFill>
          <a:blip r:embed="rId3" cstate="print">
            <a:extLst>
              <a:ext uri="{28A0092B-C50C-407E-A947-70E740481C1C}">
                <a14:useLocalDpi xmlns:a14="http://schemas.microsoft.com/office/drawing/2010/main" val="0"/>
              </a:ext>
            </a:extLst>
          </a:blip>
          <a:srcRect/>
          <a:stretch>
            <a:fillRect/>
          </a:stretch>
        </p:blipFill>
        <p:spPr>
          <a:xfrm>
            <a:off x="2743200" y="5323682"/>
            <a:ext cx="5486400" cy="1074738"/>
          </a:xfrm>
          <a:noFill/>
        </p:spPr>
      </p:pic>
      <p:sp>
        <p:nvSpPr>
          <p:cNvPr id="2" name="Slide Number Placeholder 1"/>
          <p:cNvSpPr>
            <a:spLocks noGrp="1"/>
          </p:cNvSpPr>
          <p:nvPr>
            <p:ph type="sldNum" sz="quarter" idx="11"/>
          </p:nvPr>
        </p:nvSpPr>
        <p:spPr/>
        <p:txBody>
          <a:bodyPr/>
          <a:lstStyle/>
          <a:p>
            <a:pPr>
              <a:defRPr/>
            </a:pPr>
            <a:fld id="{78B23240-9A46-45DC-80D8-72E6138EF4CC}" type="slidenum">
              <a:rPr lang="en-IN" smtClean="0"/>
              <a:pPr>
                <a:defRPr/>
              </a:pPr>
              <a:t>44</a:t>
            </a:fld>
            <a:endParaRPr lang="en-IN" dirty="0"/>
          </a:p>
        </p:txBody>
      </p:sp>
      <mc:AlternateContent xmlns:mc="http://schemas.openxmlformats.org/markup-compatibility/2006">
        <mc:Choice xmlns:p14="http://schemas.microsoft.com/office/powerpoint/2010/main" Requires="p14">
          <p:contentPart p14:bwMode="auto" r:id="rId4">
            <p14:nvContentPartPr>
              <p14:cNvPr id="3" name="Ink 2"/>
              <p14:cNvContentPartPr/>
              <p14:nvPr/>
            </p14:nvContentPartPr>
            <p14:xfrm>
              <a:off x="137160" y="2268720"/>
              <a:ext cx="8760240" cy="3642480"/>
            </p14:xfrm>
          </p:contentPart>
        </mc:Choice>
        <mc:Fallback>
          <p:pic>
            <p:nvPicPr>
              <p:cNvPr id="3" name="Ink 2"/>
              <p:cNvPicPr/>
              <p:nvPr/>
            </p:nvPicPr>
            <p:blipFill>
              <a:blip r:embed="rId5"/>
              <a:stretch>
                <a:fillRect/>
              </a:stretch>
            </p:blipFill>
            <p:spPr>
              <a:xfrm>
                <a:off x="133920" y="2262600"/>
                <a:ext cx="8768880" cy="3657240"/>
              </a:xfrm>
              <a:prstGeom prst="rect">
                <a:avLst/>
              </a:prstGeom>
            </p:spPr>
          </p:pic>
        </mc:Fallback>
      </mc:AlternateContent>
    </p:spTree>
    <p:extLst>
      <p:ext uri="{BB962C8B-B14F-4D97-AF65-F5344CB8AC3E}">
        <p14:creationId xmlns:p14="http://schemas.microsoft.com/office/powerpoint/2010/main" val="422497682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nvPr>
        </p:nvGraphicFramePr>
        <p:xfrm>
          <a:off x="0" y="1319011"/>
          <a:ext cx="3352799" cy="5216898"/>
        </p:xfrm>
        <a:graphic>
          <a:graphicData uri="http://schemas.openxmlformats.org/drawingml/2006/table">
            <a:tbl>
              <a:tblPr>
                <a:tableStyleId>{5C22544A-7EE6-4342-B048-85BDC9FD1C3A}</a:tableStyleId>
              </a:tblPr>
              <a:tblGrid>
                <a:gridCol w="425003"/>
                <a:gridCol w="566669"/>
                <a:gridCol w="1522928"/>
                <a:gridCol w="838199"/>
              </a:tblGrid>
              <a:tr h="251012">
                <a:tc gridSpan="3">
                  <a:txBody>
                    <a:bodyPr/>
                    <a:lstStyle/>
                    <a:p>
                      <a:pPr algn="ctr" fontAlgn="b"/>
                      <a:r>
                        <a:rPr lang="en-IN" sz="2000" u="none" strike="noStrike" dirty="0">
                          <a:effectLst/>
                        </a:rPr>
                        <a:t>Round - 1</a:t>
                      </a:r>
                      <a:endParaRPr lang="en-IN" sz="2000" b="0" i="0" u="none" strike="noStrike" dirty="0">
                        <a:solidFill>
                          <a:srgbClr val="000000"/>
                        </a:solidFill>
                        <a:effectLst/>
                        <a:latin typeface="Calibri" panose="020F0502020204030204" pitchFamily="34" charset="0"/>
                      </a:endParaRPr>
                    </a:p>
                  </a:txBody>
                  <a:tcPr marL="9525" marR="9525" marT="9525" marB="0" anchor="b"/>
                </a:tc>
                <a:tc hMerge="1">
                  <a:txBody>
                    <a:bodyPr/>
                    <a:lstStyle/>
                    <a:p>
                      <a:endParaRPr lang="en-IN"/>
                    </a:p>
                  </a:txBody>
                  <a:tcPr/>
                </a:tc>
                <a:tc hMerge="1">
                  <a:txBody>
                    <a:bodyPr/>
                    <a:lstStyle/>
                    <a:p>
                      <a:endParaRPr lang="en-IN"/>
                    </a:p>
                  </a:txBody>
                  <a:tcPr/>
                </a:tc>
                <a:tc>
                  <a:txBody>
                    <a:bodyPr/>
                    <a:lstStyle/>
                    <a:p>
                      <a:pPr algn="l" fontAlgn="b"/>
                      <a:r>
                        <a:rPr lang="en-IN" sz="2000" u="none" strike="noStrike" dirty="0">
                          <a:effectLst/>
                        </a:rPr>
                        <a:t> </a:t>
                      </a:r>
                      <a:endParaRPr lang="en-IN" sz="2000" b="0" i="0" u="none" strike="noStrike" dirty="0">
                        <a:solidFill>
                          <a:srgbClr val="000000"/>
                        </a:solidFill>
                        <a:effectLst/>
                        <a:latin typeface="Calibri" panose="020F0502020204030204" pitchFamily="34" charset="0"/>
                      </a:endParaRPr>
                    </a:p>
                  </a:txBody>
                  <a:tcPr marL="9525" marR="9525" marT="9525" marB="0" anchor="b"/>
                </a:tc>
              </a:tr>
              <a:tr h="251012">
                <a:tc>
                  <a:txBody>
                    <a:bodyPr/>
                    <a:lstStyle/>
                    <a:p>
                      <a:pPr algn="l" fontAlgn="b"/>
                      <a:r>
                        <a:rPr lang="en-IN" sz="2000" u="none" strike="noStrike">
                          <a:effectLst/>
                        </a:rPr>
                        <a:t>x</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y</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dirty="0">
                          <a:effectLst/>
                        </a:rPr>
                        <a:t>W1</a:t>
                      </a:r>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dirty="0">
                          <a:effectLst/>
                        </a:rPr>
                        <a:t>W2</a:t>
                      </a:r>
                      <a:endParaRPr lang="en-IN" sz="2000" b="0" i="0" u="none" strike="noStrike" dirty="0">
                        <a:solidFill>
                          <a:srgbClr val="000000"/>
                        </a:solidFill>
                        <a:effectLst/>
                        <a:latin typeface="Calibri" panose="020F0502020204030204" pitchFamily="34" charset="0"/>
                      </a:endParaRPr>
                    </a:p>
                  </a:txBody>
                  <a:tcPr marL="9525" marR="9525" marT="9525" marB="0" anchor="b"/>
                </a:tc>
              </a:tr>
              <a:tr h="251012">
                <a:tc>
                  <a:txBody>
                    <a:bodyPr/>
                    <a:lstStyle/>
                    <a:p>
                      <a:pPr algn="r" fontAlgn="b"/>
                      <a:r>
                        <a:rPr lang="en-IN" sz="2000" u="none" strike="noStrike" dirty="0">
                          <a:solidFill>
                            <a:schemeClr val="tx1"/>
                          </a:solidFill>
                          <a:effectLst/>
                        </a:rPr>
                        <a:t>0.1</a:t>
                      </a:r>
                      <a:endParaRPr lang="en-IN" sz="2000" b="0" i="0" u="none" strike="noStrike" dirty="0">
                        <a:solidFill>
                          <a:schemeClr val="tx1"/>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solidFill>
                            <a:schemeClr val="tx1"/>
                          </a:solidFill>
                          <a:effectLst/>
                        </a:rPr>
                        <a:t>1</a:t>
                      </a:r>
                      <a:endParaRPr lang="en-IN" sz="2000" b="0" i="0" u="none" strike="noStrike" dirty="0">
                        <a:solidFill>
                          <a:schemeClr val="tx1"/>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solidFill>
                            <a:schemeClr val="tx1"/>
                          </a:solidFill>
                          <a:effectLst/>
                        </a:rPr>
                        <a:t>0.1</a:t>
                      </a:r>
                      <a:endParaRPr lang="en-IN" sz="2000" b="0" i="0" u="none" strike="noStrike" dirty="0">
                        <a:solidFill>
                          <a:schemeClr val="tx1"/>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5686</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r>
              <a:tr h="251012">
                <a:tc>
                  <a:txBody>
                    <a:bodyPr/>
                    <a:lstStyle/>
                    <a:p>
                      <a:pPr algn="r" fontAlgn="b"/>
                      <a:r>
                        <a:rPr lang="en-IN" sz="2000" u="none" strike="noStrike">
                          <a:solidFill>
                            <a:schemeClr val="tx1"/>
                          </a:solidFill>
                          <a:effectLst/>
                        </a:rPr>
                        <a:t>0.2</a:t>
                      </a:r>
                      <a:endParaRPr lang="en-IN" sz="2000" b="0" i="0" u="none" strike="noStrike">
                        <a:solidFill>
                          <a:schemeClr val="tx1"/>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solidFill>
                            <a:schemeClr val="tx1"/>
                          </a:solidFill>
                          <a:effectLst/>
                        </a:rPr>
                        <a:t>1</a:t>
                      </a:r>
                      <a:endParaRPr lang="en-IN" sz="2000" b="0" i="0" u="none" strike="noStrike" dirty="0">
                        <a:solidFill>
                          <a:schemeClr val="tx1"/>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solidFill>
                            <a:schemeClr val="tx1"/>
                          </a:solidFill>
                          <a:effectLst/>
                        </a:rPr>
                        <a:t>0.1</a:t>
                      </a:r>
                      <a:endParaRPr lang="en-IN" sz="2000" b="0" i="0" u="none" strike="noStrike">
                        <a:solidFill>
                          <a:schemeClr val="tx1"/>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5686</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r>
              <a:tr h="251012">
                <a:tc>
                  <a:txBody>
                    <a:bodyPr/>
                    <a:lstStyle/>
                    <a:p>
                      <a:pPr algn="r" fontAlgn="b"/>
                      <a:r>
                        <a:rPr lang="en-IN" sz="2000" u="none" strike="noStrike">
                          <a:solidFill>
                            <a:schemeClr val="tx1"/>
                          </a:solidFill>
                          <a:effectLst/>
                        </a:rPr>
                        <a:t>0.3</a:t>
                      </a:r>
                      <a:endParaRPr lang="en-IN" sz="2000" b="0" i="0" u="none" strike="noStrike">
                        <a:solidFill>
                          <a:schemeClr val="tx1"/>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solidFill>
                            <a:schemeClr val="tx1"/>
                          </a:solidFill>
                          <a:effectLst/>
                        </a:rPr>
                        <a:t>1</a:t>
                      </a:r>
                      <a:endParaRPr lang="en-IN" sz="2000" b="0" i="0" u="none" strike="noStrike">
                        <a:solidFill>
                          <a:schemeClr val="tx1"/>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solidFill>
                            <a:schemeClr val="tx1"/>
                          </a:solidFill>
                          <a:effectLst/>
                        </a:rPr>
                        <a:t>0.1</a:t>
                      </a:r>
                      <a:endParaRPr lang="en-IN" sz="2000" b="0" i="0" u="none" strike="noStrike" dirty="0">
                        <a:solidFill>
                          <a:schemeClr val="tx1"/>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5686</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r>
              <a:tr h="251012">
                <a:tc>
                  <a:txBody>
                    <a:bodyPr/>
                    <a:lstStyle/>
                    <a:p>
                      <a:pPr algn="r" fontAlgn="b"/>
                      <a:r>
                        <a:rPr lang="en-IN" sz="2000" u="none" strike="noStrike">
                          <a:effectLst/>
                        </a:rPr>
                        <a:t>0.4</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a:effectLst/>
                        </a:rPr>
                        <a:t>0.0176</a:t>
                      </a:r>
                      <a:endParaRPr lang="en-IN" sz="2000" b="0" i="0" u="none" strike="noStrike" dirty="0">
                        <a:solidFill>
                          <a:srgbClr val="000000"/>
                        </a:solidFill>
                        <a:effectLst/>
                        <a:latin typeface="Calibri" panose="020F0502020204030204" pitchFamily="34" charset="0"/>
                      </a:endParaRPr>
                    </a:p>
                  </a:txBody>
                  <a:tcPr marL="9525" marR="9525" marT="9525" marB="0" anchor="b"/>
                </a:tc>
              </a:tr>
              <a:tr h="251012">
                <a:tc>
                  <a:txBody>
                    <a:bodyPr/>
                    <a:lstStyle/>
                    <a:p>
                      <a:pPr algn="r" fontAlgn="b"/>
                      <a:r>
                        <a:rPr lang="en-IN" sz="2000" u="none" strike="noStrike">
                          <a:effectLst/>
                        </a:rPr>
                        <a:t>0.5</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a:effectLst/>
                        </a:rPr>
                        <a:t>0.0176</a:t>
                      </a:r>
                      <a:endParaRPr lang="en-IN" sz="2000" b="0" i="0" u="none" strike="noStrike" dirty="0">
                        <a:solidFill>
                          <a:srgbClr val="000000"/>
                        </a:solidFill>
                        <a:effectLst/>
                        <a:latin typeface="Calibri" panose="020F0502020204030204" pitchFamily="34" charset="0"/>
                      </a:endParaRPr>
                    </a:p>
                  </a:txBody>
                  <a:tcPr marL="9525" marR="9525" marT="9525" marB="0" anchor="b"/>
                </a:tc>
              </a:tr>
              <a:tr h="251012">
                <a:tc>
                  <a:txBody>
                    <a:bodyPr/>
                    <a:lstStyle/>
                    <a:p>
                      <a:pPr algn="r" fontAlgn="b"/>
                      <a:r>
                        <a:rPr lang="en-IN" sz="2000" u="none" strike="noStrike">
                          <a:effectLst/>
                        </a:rPr>
                        <a:t>0.6</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a:effectLst/>
                        </a:rPr>
                        <a:t>0.0176</a:t>
                      </a:r>
                      <a:endParaRPr lang="en-IN" sz="2000" b="0" i="0" u="none" strike="noStrike" dirty="0">
                        <a:solidFill>
                          <a:srgbClr val="000000"/>
                        </a:solidFill>
                        <a:effectLst/>
                        <a:latin typeface="Calibri" panose="020F0502020204030204" pitchFamily="34" charset="0"/>
                      </a:endParaRPr>
                    </a:p>
                  </a:txBody>
                  <a:tcPr marL="9525" marR="9525" marT="9525" marB="0" anchor="b"/>
                </a:tc>
              </a:tr>
              <a:tr h="251012">
                <a:tc>
                  <a:txBody>
                    <a:bodyPr/>
                    <a:lstStyle/>
                    <a:p>
                      <a:pPr algn="r" fontAlgn="b"/>
                      <a:r>
                        <a:rPr lang="en-IN" sz="2000" u="none" strike="noStrike">
                          <a:effectLst/>
                        </a:rPr>
                        <a:t>0.7</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a:effectLst/>
                        </a:rPr>
                        <a:t>0.0176</a:t>
                      </a:r>
                      <a:endParaRPr lang="en-IN" sz="2000" b="0" i="0" u="none" strike="noStrike" dirty="0">
                        <a:solidFill>
                          <a:srgbClr val="000000"/>
                        </a:solidFill>
                        <a:effectLst/>
                        <a:latin typeface="Calibri" panose="020F0502020204030204" pitchFamily="34" charset="0"/>
                      </a:endParaRPr>
                    </a:p>
                  </a:txBody>
                  <a:tcPr marL="9525" marR="9525" marT="9525" marB="0" anchor="b"/>
                </a:tc>
              </a:tr>
              <a:tr h="251012">
                <a:tc>
                  <a:txBody>
                    <a:bodyPr/>
                    <a:lstStyle/>
                    <a:p>
                      <a:pPr algn="r" fontAlgn="b"/>
                      <a:r>
                        <a:rPr lang="en-IN" sz="2000" u="none" strike="noStrike">
                          <a:effectLst/>
                        </a:rPr>
                        <a:t>0.8</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a:effectLst/>
                        </a:rPr>
                        <a:t>0.0176</a:t>
                      </a:r>
                      <a:endParaRPr lang="en-IN" sz="2000" b="0" i="0" u="none" strike="noStrike" dirty="0">
                        <a:solidFill>
                          <a:srgbClr val="000000"/>
                        </a:solidFill>
                        <a:effectLst/>
                        <a:latin typeface="Calibri" panose="020F0502020204030204" pitchFamily="34" charset="0"/>
                      </a:endParaRPr>
                    </a:p>
                  </a:txBody>
                  <a:tcPr marL="9525" marR="9525" marT="9525" marB="0" anchor="b"/>
                </a:tc>
              </a:tr>
              <a:tr h="251012">
                <a:tc>
                  <a:txBody>
                    <a:bodyPr/>
                    <a:lstStyle/>
                    <a:p>
                      <a:pPr algn="r" fontAlgn="b"/>
                      <a:r>
                        <a:rPr lang="en-IN" sz="2000" u="none" strike="noStrike">
                          <a:effectLst/>
                        </a:rPr>
                        <a:t>0.9</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a:effectLst/>
                        </a:rPr>
                        <a:t>0.0176</a:t>
                      </a:r>
                      <a:endParaRPr lang="en-IN" sz="2000" b="0" i="0" u="none" strike="noStrike" dirty="0">
                        <a:solidFill>
                          <a:srgbClr val="000000"/>
                        </a:solidFill>
                        <a:effectLst/>
                        <a:latin typeface="Calibri" panose="020F0502020204030204" pitchFamily="34" charset="0"/>
                      </a:endParaRPr>
                    </a:p>
                  </a:txBody>
                  <a:tcPr marL="9525" marR="9525" marT="9525" marB="0" anchor="b"/>
                </a:tc>
              </a:tr>
              <a:tr h="251012">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a:effectLst/>
                        </a:rPr>
                        <a:t>0.0176</a:t>
                      </a:r>
                      <a:endParaRPr lang="en-IN" sz="2000" b="0" i="0" u="none" strike="noStrike" dirty="0">
                        <a:solidFill>
                          <a:srgbClr val="000000"/>
                        </a:solidFill>
                        <a:effectLst/>
                        <a:latin typeface="Calibri" panose="020F0502020204030204" pitchFamily="34" charset="0"/>
                      </a:endParaRPr>
                    </a:p>
                  </a:txBody>
                  <a:tcPr marL="9525" marR="9525" marT="9525" marB="0" anchor="b"/>
                </a:tc>
              </a:tr>
              <a:tr h="251012">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smtClean="0">
                          <a:effectLst/>
                          <a:sym typeface="Symbol" panose="05050102010706020507" pitchFamily="18" charset="2"/>
                        </a:rPr>
                        <a:t></a:t>
                      </a:r>
                      <a:r>
                        <a:rPr lang="en-IN" sz="2000" u="none" strike="noStrike" dirty="0" smtClean="0">
                          <a:effectLst/>
                        </a:rPr>
                        <a:t>1</a:t>
                      </a:r>
                      <a:r>
                        <a:rPr lang="en-IN" sz="2000" u="none" strike="noStrike" dirty="0">
                          <a:effectLst/>
                        </a:rPr>
                        <a:t>=</a:t>
                      </a:r>
                      <a:endParaRPr lang="en-IN" sz="2000" b="0" i="0" u="none" strike="noStrike" dirty="0">
                        <a:solidFill>
                          <a:srgbClr val="000000"/>
                        </a:solidFill>
                        <a:effectLst/>
                        <a:latin typeface="Calibri" panose="020F0502020204030204" pitchFamily="34" charset="0"/>
                      </a:endParaRPr>
                    </a:p>
                  </a:txBody>
                  <a:tcPr marL="9525" marR="85725" marT="9525" marB="0" anchor="b"/>
                </a:tc>
                <a:tc>
                  <a:txBody>
                    <a:bodyPr/>
                    <a:lstStyle/>
                    <a:p>
                      <a:pPr algn="r" fontAlgn="b"/>
                      <a:r>
                        <a:rPr lang="en-IN" sz="2000" u="none" strike="noStrike" dirty="0">
                          <a:effectLst/>
                        </a:rPr>
                        <a:t>0.0300</a:t>
                      </a:r>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dirty="0">
                          <a:effectLst/>
                        </a:rPr>
                        <a:t> </a:t>
                      </a:r>
                      <a:endParaRPr lang="en-IN" sz="2000" b="0" i="0" u="none" strike="noStrike" dirty="0">
                        <a:solidFill>
                          <a:srgbClr val="000000"/>
                        </a:solidFill>
                        <a:effectLst/>
                        <a:latin typeface="Calibri" panose="020F0502020204030204" pitchFamily="34" charset="0"/>
                      </a:endParaRPr>
                    </a:p>
                  </a:txBody>
                  <a:tcPr marL="9525" marR="9525" marT="9525" marB="0" anchor="b"/>
                </a:tc>
              </a:tr>
              <a:tr h="251012">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smtClean="0">
                          <a:effectLst/>
                          <a:sym typeface="Symbol" panose="05050102010706020507" pitchFamily="18" charset="2"/>
                        </a:rPr>
                        <a:t></a:t>
                      </a:r>
                      <a:r>
                        <a:rPr lang="en-IN" sz="2000" u="none" strike="noStrike" dirty="0" smtClean="0">
                          <a:effectLst/>
                        </a:rPr>
                        <a:t>1</a:t>
                      </a:r>
                      <a:r>
                        <a:rPr lang="en-IN" sz="2000" u="none" strike="noStrike" dirty="0">
                          <a:effectLst/>
                        </a:rPr>
                        <a:t>=</a:t>
                      </a:r>
                      <a:endParaRPr lang="en-IN" sz="2000" b="0" i="0" u="none" strike="noStrike" dirty="0">
                        <a:solidFill>
                          <a:srgbClr val="000000"/>
                        </a:solidFill>
                        <a:effectLst/>
                        <a:latin typeface="Calibri" panose="020F0502020204030204" pitchFamily="34" charset="0"/>
                      </a:endParaRPr>
                    </a:p>
                  </a:txBody>
                  <a:tcPr marL="9525" marR="85725" marT="9525" marB="0" anchor="b">
                    <a:solidFill>
                      <a:srgbClr val="92D050"/>
                    </a:solidFill>
                  </a:tcPr>
                </a:tc>
                <a:tc>
                  <a:txBody>
                    <a:bodyPr/>
                    <a:lstStyle/>
                    <a:p>
                      <a:pPr algn="r" fontAlgn="b"/>
                      <a:r>
                        <a:rPr lang="en-IN" sz="2000" u="none" strike="noStrike" dirty="0">
                          <a:effectLst/>
                        </a:rPr>
                        <a:t>1.7380</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92D050"/>
                    </a:solidFill>
                  </a:tcPr>
                </a:tc>
                <a:tc>
                  <a:txBody>
                    <a:bodyPr/>
                    <a:lstStyle/>
                    <a:p>
                      <a:pPr algn="l" fontAlgn="b"/>
                      <a:r>
                        <a:rPr lang="en-IN" sz="2000" u="none" strike="noStrike" dirty="0">
                          <a:effectLst/>
                        </a:rPr>
                        <a:t> </a:t>
                      </a:r>
                      <a:endParaRPr lang="en-IN" sz="2000" b="0" i="0" u="none" strike="noStrike" dirty="0">
                        <a:solidFill>
                          <a:srgbClr val="000000"/>
                        </a:solidFill>
                        <a:effectLst/>
                        <a:latin typeface="Calibri" panose="020F0502020204030204" pitchFamily="34" charset="0"/>
                      </a:endParaRPr>
                    </a:p>
                  </a:txBody>
                  <a:tcPr marL="9525" marR="9525" marT="9525" marB="0" anchor="b"/>
                </a:tc>
              </a:tr>
              <a:tr h="251012">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 </a:t>
                      </a:r>
                      <a:endParaRPr lang="en-IN" sz="2000" b="0" i="0" u="none" strike="noStrike">
                        <a:solidFill>
                          <a:srgbClr val="000000"/>
                        </a:solidFill>
                        <a:effectLst/>
                        <a:latin typeface="Calibri" panose="020F0502020204030204" pitchFamily="34" charset="0"/>
                      </a:endParaRPr>
                    </a:p>
                  </a:txBody>
                  <a:tcPr marL="9525" marR="9525" marT="9525" marB="0" anchor="b"/>
                </a:tc>
              </a:tr>
              <a:tr h="502023">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dirty="0">
                          <a:effectLst/>
                        </a:rPr>
                        <a:t>sum(w1-w10)</a:t>
                      </a:r>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a:effectLst/>
                        </a:rPr>
                        <a:t>1.83</a:t>
                      </a:r>
                      <a:endParaRPr lang="en-IN" sz="20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graphicFrame>
        <p:nvGraphicFramePr>
          <p:cNvPr id="7" name="Content Placeholder 6"/>
          <p:cNvGraphicFramePr>
            <a:graphicFrameLocks noGrp="1"/>
          </p:cNvGraphicFramePr>
          <p:nvPr>
            <p:ph sz="quarter" idx="10"/>
          </p:nvPr>
        </p:nvGraphicFramePr>
        <p:xfrm>
          <a:off x="3352799" y="1600203"/>
          <a:ext cx="1219201" cy="3505194"/>
        </p:xfrm>
        <a:graphic>
          <a:graphicData uri="http://schemas.openxmlformats.org/drawingml/2006/table">
            <a:tbl>
              <a:tblPr>
                <a:tableStyleId>{5C22544A-7EE6-4342-B048-85BDC9FD1C3A}</a:tableStyleId>
              </a:tblPr>
              <a:tblGrid>
                <a:gridCol w="1219201"/>
              </a:tblGrid>
              <a:tr h="318654">
                <a:tc>
                  <a:txBody>
                    <a:bodyPr/>
                    <a:lstStyle/>
                    <a:p>
                      <a:pPr marL="0" algn="r" defTabSz="914400" rtl="0" eaLnBrk="1" fontAlgn="b" latinLnBrk="0" hangingPunct="1"/>
                      <a:r>
                        <a:rPr lang="en-IN" sz="2000" u="none" strike="noStrike" kern="1200" dirty="0">
                          <a:solidFill>
                            <a:schemeClr val="dk1"/>
                          </a:solidFill>
                          <a:effectLst/>
                          <a:latin typeface="+mn-lt"/>
                          <a:ea typeface="+mn-ea"/>
                          <a:cs typeface="+mn-cs"/>
                        </a:rPr>
                        <a:t>norm w2</a:t>
                      </a:r>
                    </a:p>
                  </a:txBody>
                  <a:tcPr marL="5195" marR="5195" marT="5195" marB="0" anchor="b"/>
                </a:tc>
              </a:tr>
              <a:tr h="318654">
                <a:tc>
                  <a:txBody>
                    <a:bodyPr/>
                    <a:lstStyle/>
                    <a:p>
                      <a:pPr marL="0" algn="r" defTabSz="914400" rtl="0" eaLnBrk="1" fontAlgn="b" latinLnBrk="0" hangingPunct="1"/>
                      <a:r>
                        <a:rPr lang="en-IN" sz="2000" u="none" strike="noStrike" kern="1200" dirty="0">
                          <a:solidFill>
                            <a:schemeClr val="dk1"/>
                          </a:solidFill>
                          <a:effectLst/>
                          <a:latin typeface="+mn-lt"/>
                          <a:ea typeface="+mn-ea"/>
                          <a:cs typeface="+mn-cs"/>
                        </a:rPr>
                        <a:t>0.311</a:t>
                      </a:r>
                    </a:p>
                  </a:txBody>
                  <a:tcPr marL="5195" marR="5195" marT="5195" marB="0" anchor="b">
                    <a:solidFill>
                      <a:srgbClr val="FFFF00"/>
                    </a:solidFill>
                  </a:tcPr>
                </a:tc>
              </a:tr>
              <a:tr h="318654">
                <a:tc>
                  <a:txBody>
                    <a:bodyPr/>
                    <a:lstStyle/>
                    <a:p>
                      <a:pPr marL="0" algn="r" defTabSz="914400" rtl="0" eaLnBrk="1" fontAlgn="b" latinLnBrk="0" hangingPunct="1"/>
                      <a:r>
                        <a:rPr lang="en-IN" sz="2000" u="none" strike="noStrike" kern="1200" dirty="0">
                          <a:solidFill>
                            <a:schemeClr val="dk1"/>
                          </a:solidFill>
                          <a:effectLst/>
                          <a:latin typeface="+mn-lt"/>
                          <a:ea typeface="+mn-ea"/>
                          <a:cs typeface="+mn-cs"/>
                        </a:rPr>
                        <a:t>0.311</a:t>
                      </a:r>
                    </a:p>
                  </a:txBody>
                  <a:tcPr marL="5195" marR="5195" marT="5195" marB="0" anchor="b">
                    <a:solidFill>
                      <a:srgbClr val="FFFF00"/>
                    </a:solidFill>
                  </a:tcPr>
                </a:tc>
              </a:tr>
              <a:tr h="318654">
                <a:tc>
                  <a:txBody>
                    <a:bodyPr/>
                    <a:lstStyle/>
                    <a:p>
                      <a:pPr marL="0" algn="r" defTabSz="914400" rtl="0" eaLnBrk="1" fontAlgn="b" latinLnBrk="0" hangingPunct="1"/>
                      <a:r>
                        <a:rPr lang="en-IN" sz="2000" u="none" strike="noStrike" kern="1200" dirty="0">
                          <a:solidFill>
                            <a:schemeClr val="dk1"/>
                          </a:solidFill>
                          <a:effectLst/>
                          <a:latin typeface="+mn-lt"/>
                          <a:ea typeface="+mn-ea"/>
                          <a:cs typeface="+mn-cs"/>
                        </a:rPr>
                        <a:t>0.311</a:t>
                      </a:r>
                    </a:p>
                  </a:txBody>
                  <a:tcPr marL="5195" marR="5195" marT="5195" marB="0" anchor="b">
                    <a:solidFill>
                      <a:srgbClr val="FFFF00"/>
                    </a:solidFill>
                  </a:tcPr>
                </a:tc>
              </a:tr>
              <a:tr h="318654">
                <a:tc>
                  <a:txBody>
                    <a:bodyPr/>
                    <a:lstStyle/>
                    <a:p>
                      <a:pPr marL="0" algn="r" defTabSz="914400" rtl="0" eaLnBrk="1" fontAlgn="b" latinLnBrk="0" hangingPunct="1"/>
                      <a:r>
                        <a:rPr lang="en-IN" sz="2000" u="none" strike="noStrike" kern="1200" dirty="0">
                          <a:solidFill>
                            <a:schemeClr val="dk1"/>
                          </a:solidFill>
                          <a:effectLst/>
                          <a:latin typeface="+mn-lt"/>
                          <a:ea typeface="+mn-ea"/>
                          <a:cs typeface="+mn-cs"/>
                        </a:rPr>
                        <a:t>0.010</a:t>
                      </a:r>
                    </a:p>
                  </a:txBody>
                  <a:tcPr marL="5195" marR="5195" marT="5195" marB="0" anchor="b"/>
                </a:tc>
              </a:tr>
              <a:tr h="318654">
                <a:tc>
                  <a:txBody>
                    <a:bodyPr/>
                    <a:lstStyle/>
                    <a:p>
                      <a:pPr marL="0" algn="r" defTabSz="914400" rtl="0" eaLnBrk="1" fontAlgn="b" latinLnBrk="0" hangingPunct="1"/>
                      <a:r>
                        <a:rPr lang="en-IN" sz="2000" u="none" strike="noStrike" kern="1200" dirty="0">
                          <a:solidFill>
                            <a:schemeClr val="dk1"/>
                          </a:solidFill>
                          <a:effectLst/>
                          <a:latin typeface="+mn-lt"/>
                          <a:ea typeface="+mn-ea"/>
                          <a:cs typeface="+mn-cs"/>
                        </a:rPr>
                        <a:t>0.010</a:t>
                      </a:r>
                    </a:p>
                  </a:txBody>
                  <a:tcPr marL="5195" marR="5195" marT="5195" marB="0" anchor="b"/>
                </a:tc>
              </a:tr>
              <a:tr h="318654">
                <a:tc>
                  <a:txBody>
                    <a:bodyPr/>
                    <a:lstStyle/>
                    <a:p>
                      <a:pPr marL="0" algn="r" defTabSz="914400" rtl="0" eaLnBrk="1" fontAlgn="b" latinLnBrk="0" hangingPunct="1"/>
                      <a:r>
                        <a:rPr lang="en-IN" sz="2000" u="none" strike="noStrike" kern="1200" dirty="0">
                          <a:solidFill>
                            <a:schemeClr val="dk1"/>
                          </a:solidFill>
                          <a:effectLst/>
                          <a:latin typeface="+mn-lt"/>
                          <a:ea typeface="+mn-ea"/>
                          <a:cs typeface="+mn-cs"/>
                        </a:rPr>
                        <a:t>0.010</a:t>
                      </a:r>
                    </a:p>
                  </a:txBody>
                  <a:tcPr marL="5195" marR="5195" marT="5195" marB="0" anchor="b"/>
                </a:tc>
              </a:tr>
              <a:tr h="318654">
                <a:tc>
                  <a:txBody>
                    <a:bodyPr/>
                    <a:lstStyle/>
                    <a:p>
                      <a:pPr marL="0" algn="r" defTabSz="914400" rtl="0" eaLnBrk="1" fontAlgn="b" latinLnBrk="0" hangingPunct="1"/>
                      <a:r>
                        <a:rPr lang="en-IN" sz="2000" u="none" strike="noStrike" kern="1200" dirty="0">
                          <a:solidFill>
                            <a:schemeClr val="dk1"/>
                          </a:solidFill>
                          <a:effectLst/>
                          <a:latin typeface="+mn-lt"/>
                          <a:ea typeface="+mn-ea"/>
                          <a:cs typeface="+mn-cs"/>
                        </a:rPr>
                        <a:t>0.010</a:t>
                      </a:r>
                    </a:p>
                  </a:txBody>
                  <a:tcPr marL="5195" marR="5195" marT="5195" marB="0" anchor="b"/>
                </a:tc>
              </a:tr>
              <a:tr h="318654">
                <a:tc>
                  <a:txBody>
                    <a:bodyPr/>
                    <a:lstStyle/>
                    <a:p>
                      <a:pPr marL="0" algn="r" defTabSz="914400" rtl="0" eaLnBrk="1" fontAlgn="b" latinLnBrk="0" hangingPunct="1"/>
                      <a:r>
                        <a:rPr lang="en-IN" sz="2000" u="none" strike="noStrike" kern="1200" dirty="0">
                          <a:solidFill>
                            <a:schemeClr val="dk1"/>
                          </a:solidFill>
                          <a:effectLst/>
                          <a:latin typeface="+mn-lt"/>
                          <a:ea typeface="+mn-ea"/>
                          <a:cs typeface="+mn-cs"/>
                        </a:rPr>
                        <a:t>0.010</a:t>
                      </a:r>
                    </a:p>
                  </a:txBody>
                  <a:tcPr marL="5195" marR="5195" marT="5195" marB="0" anchor="b"/>
                </a:tc>
              </a:tr>
              <a:tr h="318654">
                <a:tc>
                  <a:txBody>
                    <a:bodyPr/>
                    <a:lstStyle/>
                    <a:p>
                      <a:pPr marL="0" algn="r" defTabSz="914400" rtl="0" eaLnBrk="1" fontAlgn="b" latinLnBrk="0" hangingPunct="1"/>
                      <a:r>
                        <a:rPr lang="en-IN" sz="2000" u="none" strike="noStrike" kern="1200" dirty="0">
                          <a:solidFill>
                            <a:schemeClr val="dk1"/>
                          </a:solidFill>
                          <a:effectLst/>
                          <a:latin typeface="+mn-lt"/>
                          <a:ea typeface="+mn-ea"/>
                          <a:cs typeface="+mn-cs"/>
                        </a:rPr>
                        <a:t>0.010</a:t>
                      </a:r>
                    </a:p>
                  </a:txBody>
                  <a:tcPr marL="5195" marR="5195" marT="5195" marB="0" anchor="b"/>
                </a:tc>
              </a:tr>
              <a:tr h="318654">
                <a:tc>
                  <a:txBody>
                    <a:bodyPr/>
                    <a:lstStyle/>
                    <a:p>
                      <a:pPr marL="0" algn="r" defTabSz="914400" rtl="0" eaLnBrk="1" fontAlgn="b" latinLnBrk="0" hangingPunct="1"/>
                      <a:r>
                        <a:rPr lang="en-IN" sz="2000" u="none" strike="noStrike" kern="1200" dirty="0">
                          <a:solidFill>
                            <a:schemeClr val="dk1"/>
                          </a:solidFill>
                          <a:effectLst/>
                          <a:latin typeface="+mn-lt"/>
                          <a:ea typeface="+mn-ea"/>
                          <a:cs typeface="+mn-cs"/>
                        </a:rPr>
                        <a:t>0.010</a:t>
                      </a:r>
                    </a:p>
                  </a:txBody>
                  <a:tcPr marL="5195" marR="5195" marT="5195" marB="0" anchor="b"/>
                </a:tc>
              </a:tr>
            </a:tbl>
          </a:graphicData>
        </a:graphic>
      </p:graphicFrame>
      <p:pic>
        <p:nvPicPr>
          <p:cNvPr id="8" name="Picture 7"/>
          <p:cNvPicPr>
            <a:picLocks noChangeAspect="1"/>
          </p:cNvPicPr>
          <p:nvPr/>
        </p:nvPicPr>
        <p:blipFill>
          <a:blip r:embed="rId3"/>
          <a:stretch>
            <a:fillRect/>
          </a:stretch>
        </p:blipFill>
        <p:spPr>
          <a:xfrm>
            <a:off x="228600" y="89327"/>
            <a:ext cx="6858000" cy="954413"/>
          </a:xfrm>
          <a:prstGeom prst="rect">
            <a:avLst/>
          </a:prstGeom>
        </p:spPr>
      </p:pic>
      <p:graphicFrame>
        <p:nvGraphicFramePr>
          <p:cNvPr id="9" name="Object 2"/>
          <p:cNvGraphicFramePr>
            <a:graphicFrameLocks noChangeAspect="1"/>
          </p:cNvGraphicFramePr>
          <p:nvPr>
            <p:extLst/>
          </p:nvPr>
        </p:nvGraphicFramePr>
        <p:xfrm>
          <a:off x="5351198" y="1524000"/>
          <a:ext cx="2873830" cy="762000"/>
        </p:xfrm>
        <a:graphic>
          <a:graphicData uri="http://schemas.openxmlformats.org/presentationml/2006/ole">
            <mc:AlternateContent xmlns:mc="http://schemas.openxmlformats.org/markup-compatibility/2006">
              <mc:Choice xmlns:v="urn:schemas-microsoft-com:vml" Requires="v">
                <p:oleObj spid="_x0000_s16485" name="Equation" r:id="rId4" imgW="1675673" imgH="444307" progId="Equation.3">
                  <p:embed/>
                </p:oleObj>
              </mc:Choice>
              <mc:Fallback>
                <p:oleObj name="Equation" r:id="rId4" imgW="1675673" imgH="44430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1198" y="1524000"/>
                        <a:ext cx="2873830" cy="762000"/>
                      </a:xfrm>
                      <a:prstGeom prst="rect">
                        <a:avLst/>
                      </a:prstGeom>
                      <a:noFill/>
                      <a:ln>
                        <a:solidFill>
                          <a:srgbClr val="FF0000"/>
                        </a:solidFill>
                      </a:ln>
                      <a:effectLst/>
                      <a:extLst/>
                    </p:spPr>
                  </p:pic>
                </p:oleObj>
              </mc:Fallback>
            </mc:AlternateContent>
          </a:graphicData>
        </a:graphic>
      </p:graphicFrame>
      <p:graphicFrame>
        <p:nvGraphicFramePr>
          <p:cNvPr id="10" name="Object 3"/>
          <p:cNvGraphicFramePr>
            <a:graphicFrameLocks noChangeAspect="1"/>
          </p:cNvGraphicFramePr>
          <p:nvPr>
            <p:extLst/>
          </p:nvPr>
        </p:nvGraphicFramePr>
        <p:xfrm>
          <a:off x="5732653" y="2438400"/>
          <a:ext cx="2492375" cy="1141413"/>
        </p:xfrm>
        <a:graphic>
          <a:graphicData uri="http://schemas.openxmlformats.org/presentationml/2006/ole">
            <mc:AlternateContent xmlns:mc="http://schemas.openxmlformats.org/markup-compatibility/2006">
              <mc:Choice xmlns:v="urn:schemas-microsoft-com:vml" Requires="v">
                <p:oleObj spid="_x0000_s16486" name="Equation" r:id="rId6" imgW="1054100" imgH="482600" progId="Equation.3">
                  <p:embed/>
                </p:oleObj>
              </mc:Choice>
              <mc:Fallback>
                <p:oleObj name="Equation" r:id="rId6" imgW="1054100" imgH="482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32653" y="2438400"/>
                        <a:ext cx="2492375" cy="1141413"/>
                      </a:xfrm>
                      <a:prstGeom prst="rect">
                        <a:avLst/>
                      </a:prstGeom>
                      <a:noFill/>
                      <a:ln>
                        <a:solidFill>
                          <a:srgbClr val="FF0000"/>
                        </a:solidFill>
                      </a:ln>
                      <a:effectLst/>
                      <a:extLst/>
                    </p:spPr>
                  </p:pic>
                </p:oleObj>
              </mc:Fallback>
            </mc:AlternateContent>
          </a:graphicData>
        </a:graphic>
      </p:graphicFrame>
      <p:graphicFrame>
        <p:nvGraphicFramePr>
          <p:cNvPr id="11" name="Object 2"/>
          <p:cNvGraphicFramePr>
            <a:graphicFrameLocks noChangeAspect="1"/>
          </p:cNvGraphicFramePr>
          <p:nvPr>
            <p:extLst/>
          </p:nvPr>
        </p:nvGraphicFramePr>
        <p:xfrm>
          <a:off x="5362861" y="3917332"/>
          <a:ext cx="3468383" cy="1188065"/>
        </p:xfrm>
        <a:graphic>
          <a:graphicData uri="http://schemas.openxmlformats.org/presentationml/2006/ole">
            <mc:AlternateContent xmlns:mc="http://schemas.openxmlformats.org/markup-compatibility/2006">
              <mc:Choice xmlns:v="urn:schemas-microsoft-com:vml" Requires="v">
                <p:oleObj spid="_x0000_s16487" name="Equation" r:id="rId8" imgW="2298700" imgH="787400" progId="Equation.3">
                  <p:embed/>
                </p:oleObj>
              </mc:Choice>
              <mc:Fallback>
                <p:oleObj name="Equation" r:id="rId8" imgW="2298700" imgH="787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62861" y="3917332"/>
                        <a:ext cx="3468383" cy="1188065"/>
                      </a:xfrm>
                      <a:prstGeom prst="rect">
                        <a:avLst/>
                      </a:prstGeom>
                      <a:noFill/>
                      <a:ln>
                        <a:solidFill>
                          <a:srgbClr val="FF0000"/>
                        </a:solidFill>
                      </a:ln>
                      <a:effectLs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10">
            <p14:nvContentPartPr>
              <p14:cNvPr id="2" name="Ink 1"/>
              <p14:cNvContentPartPr/>
              <p14:nvPr/>
            </p14:nvContentPartPr>
            <p14:xfrm>
              <a:off x="151560" y="62280"/>
              <a:ext cx="8550360" cy="6563160"/>
            </p14:xfrm>
          </p:contentPart>
        </mc:Choice>
        <mc:Fallback>
          <p:pic>
            <p:nvPicPr>
              <p:cNvPr id="2" name="Ink 1"/>
              <p:cNvPicPr/>
              <p:nvPr/>
            </p:nvPicPr>
            <p:blipFill>
              <a:blip r:embed="rId11"/>
              <a:stretch>
                <a:fillRect/>
              </a:stretch>
            </p:blipFill>
            <p:spPr>
              <a:xfrm>
                <a:off x="146520" y="53640"/>
                <a:ext cx="8565120" cy="6581880"/>
              </a:xfrm>
              <a:prstGeom prst="rect">
                <a:avLst/>
              </a:prstGeom>
            </p:spPr>
          </p:pic>
        </mc:Fallback>
      </mc:AlternateContent>
    </p:spTree>
    <p:extLst>
      <p:ext uri="{BB962C8B-B14F-4D97-AF65-F5344CB8AC3E}">
        <p14:creationId xmlns:p14="http://schemas.microsoft.com/office/powerpoint/2010/main" val="1147215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04800" y="0"/>
            <a:ext cx="6581775" cy="914400"/>
          </a:xfrm>
          <a:prstGeom prst="rect">
            <a:avLst/>
          </a:prstGeom>
        </p:spPr>
      </p:pic>
      <p:graphicFrame>
        <p:nvGraphicFramePr>
          <p:cNvPr id="5" name="Table 4"/>
          <p:cNvGraphicFramePr>
            <a:graphicFrameLocks noGrp="1"/>
          </p:cNvGraphicFramePr>
          <p:nvPr>
            <p:extLst>
              <p:ext uri="{D42A27DB-BD31-4B8C-83A1-F6EECF244321}">
                <p14:modId xmlns:p14="http://schemas.microsoft.com/office/powerpoint/2010/main" val="699579489"/>
              </p:ext>
            </p:extLst>
          </p:nvPr>
        </p:nvGraphicFramePr>
        <p:xfrm>
          <a:off x="0" y="876255"/>
          <a:ext cx="5562600" cy="5134021"/>
        </p:xfrm>
        <a:graphic>
          <a:graphicData uri="http://schemas.openxmlformats.org/drawingml/2006/table">
            <a:tbl>
              <a:tblPr>
                <a:tableStyleId>{5C22544A-7EE6-4342-B048-85BDC9FD1C3A}</a:tableStyleId>
              </a:tblPr>
              <a:tblGrid>
                <a:gridCol w="1015157"/>
                <a:gridCol w="797623"/>
                <a:gridCol w="1616220"/>
                <a:gridCol w="1066800"/>
                <a:gridCol w="1066800"/>
              </a:tblGrid>
              <a:tr h="294842">
                <a:tc gridSpan="4">
                  <a:txBody>
                    <a:bodyPr/>
                    <a:lstStyle/>
                    <a:p>
                      <a:pPr algn="ctr" fontAlgn="b"/>
                      <a:r>
                        <a:rPr lang="en-IN" sz="2000" u="none" strike="noStrike" dirty="0">
                          <a:effectLst/>
                        </a:rPr>
                        <a:t>Round - 2</a:t>
                      </a:r>
                      <a:endParaRPr lang="en-IN" sz="2000" b="0" i="0" u="none" strike="noStrike" dirty="0">
                        <a:solidFill>
                          <a:srgbClr val="000000"/>
                        </a:solidFill>
                        <a:effectLst/>
                        <a:latin typeface="Calibri" panose="020F0502020204030204" pitchFamily="34" charset="0"/>
                      </a:endParaRPr>
                    </a:p>
                  </a:txBody>
                  <a:tcPr marL="9525" marR="9525" marT="9525" marB="0" anchor="b"/>
                </a:tc>
                <a:tc hMerge="1">
                  <a:txBody>
                    <a:bodyPr/>
                    <a:lstStyle/>
                    <a:p>
                      <a:endParaRPr lang="en-IN"/>
                    </a:p>
                  </a:txBody>
                  <a:tcPr/>
                </a:tc>
                <a:tc hMerge="1">
                  <a:txBody>
                    <a:bodyPr/>
                    <a:lstStyle/>
                    <a:p>
                      <a:endParaRPr lang="en-IN"/>
                    </a:p>
                  </a:txBody>
                  <a:tcPr/>
                </a:tc>
                <a:tc hMerge="1">
                  <a:txBody>
                    <a:bodyPr/>
                    <a:lstStyle/>
                    <a:p>
                      <a:endParaRPr lang="en-IN"/>
                    </a:p>
                  </a:txBody>
                  <a:tcPr/>
                </a:tc>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r>
              <a:tr h="294842">
                <a:tc>
                  <a:txBody>
                    <a:bodyPr/>
                    <a:lstStyle/>
                    <a:p>
                      <a:pPr algn="l" fontAlgn="b"/>
                      <a:r>
                        <a:rPr lang="en-IN" sz="2000" u="none" strike="noStrike">
                          <a:effectLst/>
                        </a:rPr>
                        <a:t>norm w2</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x</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y</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dirty="0">
                          <a:effectLst/>
                        </a:rPr>
                        <a:t>w3</a:t>
                      </a:r>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dirty="0">
                          <a:effectLst/>
                        </a:rPr>
                        <a:t>norm w3</a:t>
                      </a:r>
                      <a:endParaRPr lang="en-IN" sz="2000" b="0" i="0" u="none" strike="noStrike" dirty="0">
                        <a:solidFill>
                          <a:srgbClr val="000000"/>
                        </a:solidFill>
                        <a:effectLst/>
                        <a:latin typeface="Calibri" panose="020F0502020204030204" pitchFamily="34" charset="0"/>
                      </a:endParaRPr>
                    </a:p>
                  </a:txBody>
                  <a:tcPr marL="9525" marR="9525" marT="9525" marB="0" anchor="b"/>
                </a:tc>
              </a:tr>
              <a:tr h="294842">
                <a:tc>
                  <a:txBody>
                    <a:bodyPr/>
                    <a:lstStyle/>
                    <a:p>
                      <a:pPr algn="r" fontAlgn="b"/>
                      <a:r>
                        <a:rPr lang="en-IN" sz="2000" u="none" strike="noStrike">
                          <a:effectLst/>
                        </a:rPr>
                        <a:t>0.31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19</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28</a:t>
                      </a:r>
                      <a:endParaRPr lang="en-IN" sz="2000" b="0" i="0" u="none" strike="noStrike">
                        <a:solidFill>
                          <a:srgbClr val="000000"/>
                        </a:solidFill>
                        <a:effectLst/>
                        <a:latin typeface="Calibri" panose="020F0502020204030204" pitchFamily="34" charset="0"/>
                      </a:endParaRPr>
                    </a:p>
                  </a:txBody>
                  <a:tcPr marL="9525" marR="9525" marT="9525" marB="0" anchor="b"/>
                </a:tc>
              </a:tr>
              <a:tr h="294842">
                <a:tc>
                  <a:txBody>
                    <a:bodyPr/>
                    <a:lstStyle/>
                    <a:p>
                      <a:pPr algn="r" fontAlgn="b"/>
                      <a:r>
                        <a:rPr lang="en-IN" sz="2000" u="none" strike="noStrike">
                          <a:effectLst/>
                        </a:rPr>
                        <a:t>0.31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2</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19</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28</a:t>
                      </a:r>
                      <a:endParaRPr lang="en-IN" sz="2000" b="0" i="0" u="none" strike="noStrike">
                        <a:solidFill>
                          <a:srgbClr val="000000"/>
                        </a:solidFill>
                        <a:effectLst/>
                        <a:latin typeface="Calibri" panose="020F0502020204030204" pitchFamily="34" charset="0"/>
                      </a:endParaRPr>
                    </a:p>
                  </a:txBody>
                  <a:tcPr marL="9525" marR="9525" marT="9525" marB="0" anchor="b"/>
                </a:tc>
              </a:tr>
              <a:tr h="294842">
                <a:tc>
                  <a:txBody>
                    <a:bodyPr/>
                    <a:lstStyle/>
                    <a:p>
                      <a:pPr algn="r" fontAlgn="b"/>
                      <a:r>
                        <a:rPr lang="en-IN" sz="2000" u="none" strike="noStrike">
                          <a:effectLst/>
                        </a:rPr>
                        <a:t>0.31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3</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19</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28</a:t>
                      </a:r>
                      <a:endParaRPr lang="en-IN" sz="2000" b="0" i="0" u="none" strike="noStrike">
                        <a:solidFill>
                          <a:srgbClr val="000000"/>
                        </a:solidFill>
                        <a:effectLst/>
                        <a:latin typeface="Calibri" panose="020F0502020204030204" pitchFamily="34" charset="0"/>
                      </a:endParaRPr>
                    </a:p>
                  </a:txBody>
                  <a:tcPr marL="9525" marR="9525" marT="9525" marB="0" anchor="b"/>
                </a:tc>
              </a:tr>
              <a:tr h="294842">
                <a:tc>
                  <a:txBody>
                    <a:bodyPr/>
                    <a:lstStyle/>
                    <a:p>
                      <a:pPr algn="r" fontAlgn="b"/>
                      <a:r>
                        <a:rPr lang="en-IN" sz="2000" u="none" strike="noStrike" dirty="0">
                          <a:effectLst/>
                        </a:rPr>
                        <a:t>0.010</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4</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155</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effectLst/>
                        </a:rPr>
                        <a:t>0.228</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r>
              <a:tr h="294842">
                <a:tc>
                  <a:txBody>
                    <a:bodyPr/>
                    <a:lstStyle/>
                    <a:p>
                      <a:pPr algn="r" fontAlgn="b"/>
                      <a:r>
                        <a:rPr lang="en-IN" sz="2000" u="none" strike="noStrike">
                          <a:effectLst/>
                        </a:rPr>
                        <a:t>0.010</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5</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155</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228</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r>
              <a:tr h="294842">
                <a:tc>
                  <a:txBody>
                    <a:bodyPr/>
                    <a:lstStyle/>
                    <a:p>
                      <a:pPr algn="r" fontAlgn="b"/>
                      <a:r>
                        <a:rPr lang="en-IN" sz="2000" u="none" strike="noStrike">
                          <a:effectLst/>
                        </a:rPr>
                        <a:t>0.010</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effectLst/>
                        </a:rPr>
                        <a:t>0.6</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effectLst/>
                        </a:rPr>
                        <a:t>0.155</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228</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r>
              <a:tr h="294842">
                <a:tc>
                  <a:txBody>
                    <a:bodyPr/>
                    <a:lstStyle/>
                    <a:p>
                      <a:pPr algn="r" fontAlgn="b"/>
                      <a:r>
                        <a:rPr lang="en-IN" sz="2000" u="none" strike="noStrike">
                          <a:effectLst/>
                        </a:rPr>
                        <a:t>0.010</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effectLst/>
                        </a:rPr>
                        <a:t>0.7</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effectLst/>
                        </a:rPr>
                        <a:t>0.155</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228</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r>
              <a:tr h="294842">
                <a:tc>
                  <a:txBody>
                    <a:bodyPr/>
                    <a:lstStyle/>
                    <a:p>
                      <a:pPr algn="r" fontAlgn="b"/>
                      <a:r>
                        <a:rPr lang="en-IN" sz="2000" u="none" strike="noStrike">
                          <a:effectLst/>
                        </a:rPr>
                        <a:t>0.010</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8</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1</a:t>
                      </a:r>
                      <a:endParaRPr lang="en-IN" sz="2000" b="0" i="0" u="none" strike="noStrike">
                        <a:solidFill>
                          <a:srgbClr val="000000"/>
                        </a:solidFill>
                        <a:effectLst/>
                        <a:latin typeface="Calibri" panose="020F0502020204030204" pitchFamily="34" charset="0"/>
                      </a:endParaRPr>
                    </a:p>
                  </a:txBody>
                  <a:tcPr marL="9525" marR="9525" marT="9525" marB="0" anchor="b"/>
                </a:tc>
              </a:tr>
              <a:tr h="294842">
                <a:tc>
                  <a:txBody>
                    <a:bodyPr/>
                    <a:lstStyle/>
                    <a:p>
                      <a:pPr algn="r" fontAlgn="b"/>
                      <a:r>
                        <a:rPr lang="en-IN" sz="2000" u="none" strike="noStrike">
                          <a:effectLst/>
                        </a:rPr>
                        <a:t>0.010</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9</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1</a:t>
                      </a:r>
                      <a:endParaRPr lang="en-IN" sz="2000" b="0" i="0" u="none" strike="noStrike">
                        <a:solidFill>
                          <a:srgbClr val="000000"/>
                        </a:solidFill>
                        <a:effectLst/>
                        <a:latin typeface="Calibri" panose="020F0502020204030204" pitchFamily="34" charset="0"/>
                      </a:endParaRPr>
                    </a:p>
                  </a:txBody>
                  <a:tcPr marL="9525" marR="9525" marT="9525" marB="0" anchor="b"/>
                </a:tc>
              </a:tr>
              <a:tr h="294842">
                <a:tc>
                  <a:txBody>
                    <a:bodyPr/>
                    <a:lstStyle/>
                    <a:p>
                      <a:pPr algn="r" fontAlgn="b"/>
                      <a:r>
                        <a:rPr lang="en-IN" sz="2000" u="none" strike="noStrike">
                          <a:effectLst/>
                        </a:rPr>
                        <a:t>0.010</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1</a:t>
                      </a:r>
                      <a:endParaRPr lang="en-IN" sz="2000" b="0" i="0" u="none" strike="noStrike">
                        <a:solidFill>
                          <a:srgbClr val="000000"/>
                        </a:solidFill>
                        <a:effectLst/>
                        <a:latin typeface="Calibri" panose="020F0502020204030204" pitchFamily="34" charset="0"/>
                      </a:endParaRPr>
                    </a:p>
                  </a:txBody>
                  <a:tcPr marL="9525" marR="9525" marT="9525" marB="0" anchor="b"/>
                </a:tc>
              </a:tr>
              <a:tr h="371498">
                <a:tc>
                  <a:txBody>
                    <a:bodyPr/>
                    <a:lstStyle/>
                    <a:p>
                      <a:pPr algn="r" fontAlgn="b"/>
                      <a:r>
                        <a:rPr lang="en-IN" sz="2000" u="none" strike="noStrike" dirty="0">
                          <a:effectLst/>
                        </a:rPr>
                        <a:t>0.004</a:t>
                      </a:r>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smtClean="0">
                          <a:effectLst/>
                          <a:sym typeface="Symbol" panose="05050102010706020507" pitchFamily="18" charset="2"/>
                        </a:rPr>
                        <a:t>=2</a:t>
                      </a:r>
                      <a:endParaRPr lang="en-IN" sz="2000" b="0" i="0" u="none" strike="noStrike" dirty="0">
                        <a:solidFill>
                          <a:srgbClr val="000000"/>
                        </a:solidFill>
                        <a:effectLst/>
                        <a:latin typeface="Calibri" panose="020F0502020204030204" pitchFamily="34" charset="0"/>
                      </a:endParaRPr>
                    </a:p>
                  </a:txBody>
                  <a:tcPr marL="9525" marR="85725" marT="9525" marB="0" anchor="b"/>
                </a:tc>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 </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endParaRPr lang="en-IN" sz="2000" b="0" i="0" u="none" strike="noStrike" dirty="0">
                        <a:solidFill>
                          <a:srgbClr val="000000"/>
                        </a:solidFill>
                        <a:effectLst/>
                        <a:latin typeface="Calibri" panose="020F0502020204030204" pitchFamily="34" charset="0"/>
                      </a:endParaRPr>
                    </a:p>
                  </a:txBody>
                  <a:tcPr marL="9525" marR="9525" marT="9525" marB="0" anchor="b"/>
                </a:tc>
              </a:tr>
              <a:tr h="371498">
                <a:tc>
                  <a:txBody>
                    <a:bodyPr/>
                    <a:lstStyle/>
                    <a:p>
                      <a:pPr algn="r" fontAlgn="b"/>
                      <a:r>
                        <a:rPr lang="en-IN" sz="2000" u="none" strike="noStrike" dirty="0">
                          <a:effectLst/>
                        </a:rPr>
                        <a:t>2.778</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92D050"/>
                    </a:solidFill>
                  </a:tcPr>
                </a:tc>
                <a:tc>
                  <a:txBody>
                    <a:bodyPr/>
                    <a:lstStyle/>
                    <a:p>
                      <a:pPr algn="r" fontAlgn="b"/>
                      <a:r>
                        <a:rPr lang="en-IN" sz="2000" u="none" strike="noStrike" dirty="0" smtClean="0">
                          <a:effectLst/>
                          <a:sym typeface="Symbol" panose="05050102010706020507" pitchFamily="18" charset="2"/>
                        </a:rPr>
                        <a:t>=2</a:t>
                      </a:r>
                      <a:endParaRPr lang="en-IN" sz="2000" b="0" i="0" u="none" strike="noStrike" dirty="0">
                        <a:solidFill>
                          <a:srgbClr val="000000"/>
                        </a:solidFill>
                        <a:effectLst/>
                        <a:latin typeface="Calibri" panose="020F0502020204030204" pitchFamily="34" charset="0"/>
                      </a:endParaRPr>
                    </a:p>
                  </a:txBody>
                  <a:tcPr marL="9525" marR="85725" marT="9525" marB="0" anchor="b">
                    <a:solidFill>
                      <a:srgbClr val="92D050"/>
                    </a:solidFill>
                  </a:tcPr>
                </a:tc>
                <a:tc>
                  <a:txBody>
                    <a:bodyPr/>
                    <a:lstStyle/>
                    <a:p>
                      <a:pPr algn="l" fontAlgn="b"/>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dirty="0">
                          <a:effectLst/>
                        </a:rPr>
                        <a:t> </a:t>
                      </a:r>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endParaRPr lang="en-IN" sz="2000" b="0" i="0" u="none" strike="noStrike" dirty="0">
                        <a:solidFill>
                          <a:srgbClr val="000000"/>
                        </a:solidFill>
                        <a:effectLst/>
                        <a:latin typeface="Calibri" panose="020F0502020204030204" pitchFamily="34" charset="0"/>
                      </a:endParaRPr>
                    </a:p>
                  </a:txBody>
                  <a:tcPr marL="9525" marR="9525" marT="9525" marB="0" anchor="b"/>
                </a:tc>
              </a:tr>
              <a:tr h="294842">
                <a:tc>
                  <a:txBody>
                    <a:bodyPr/>
                    <a:lstStyle/>
                    <a:p>
                      <a:pPr algn="l" fontAlgn="b"/>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IN" sz="2000" u="none" strike="noStrike" kern="1200" dirty="0" smtClean="0">
                          <a:solidFill>
                            <a:schemeClr val="dk1"/>
                          </a:solidFill>
                          <a:effectLst/>
                          <a:latin typeface="+mn-lt"/>
                          <a:ea typeface="+mn-ea"/>
                          <a:cs typeface="+mn-cs"/>
                        </a:rPr>
                        <a:t>sum(w1-w10)</a:t>
                      </a:r>
                    </a:p>
                    <a:p>
                      <a:pPr algn="l" fontAlgn="b"/>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IN" sz="2000" u="none" strike="noStrike" dirty="0">
                          <a:effectLst/>
                        </a:rPr>
                        <a:t> </a:t>
                      </a:r>
                      <a:r>
                        <a:rPr lang="en-IN" sz="2000" u="none" strike="noStrike" dirty="0" smtClean="0">
                          <a:effectLst/>
                        </a:rPr>
                        <a:t>0.679</a:t>
                      </a:r>
                      <a:endParaRPr lang="en-IN" sz="2000" b="0" i="0" u="none" strike="noStrike" dirty="0" smtClean="0">
                        <a:solidFill>
                          <a:srgbClr val="000000"/>
                        </a:solidFill>
                        <a:effectLst/>
                        <a:latin typeface="Calibri" panose="020F0502020204030204" pitchFamily="34" charset="0"/>
                      </a:endParaRPr>
                    </a:p>
                    <a:p>
                      <a:pPr algn="l" fontAlgn="b"/>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IN" sz="20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graphicFrame>
        <p:nvGraphicFramePr>
          <p:cNvPr id="6" name="Object 2"/>
          <p:cNvGraphicFramePr>
            <a:graphicFrameLocks noChangeAspect="1"/>
          </p:cNvGraphicFramePr>
          <p:nvPr>
            <p:extLst/>
          </p:nvPr>
        </p:nvGraphicFramePr>
        <p:xfrm>
          <a:off x="5957414" y="1126641"/>
          <a:ext cx="2873830" cy="762000"/>
        </p:xfrm>
        <a:graphic>
          <a:graphicData uri="http://schemas.openxmlformats.org/presentationml/2006/ole">
            <mc:AlternateContent xmlns:mc="http://schemas.openxmlformats.org/markup-compatibility/2006">
              <mc:Choice xmlns:v="urn:schemas-microsoft-com:vml" Requires="v">
                <p:oleObj spid="_x0000_s17509" name="Equation" r:id="rId4" imgW="1675673" imgH="444307" progId="Equation.3">
                  <p:embed/>
                </p:oleObj>
              </mc:Choice>
              <mc:Fallback>
                <p:oleObj name="Equation" r:id="rId4" imgW="1675673" imgH="44430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7414" y="1126641"/>
                        <a:ext cx="2873830" cy="762000"/>
                      </a:xfrm>
                      <a:prstGeom prst="rect">
                        <a:avLst/>
                      </a:prstGeom>
                      <a:noFill/>
                      <a:ln>
                        <a:solidFill>
                          <a:srgbClr val="FF0000"/>
                        </a:solidFill>
                      </a:ln>
                      <a:effectLst/>
                      <a:extLst/>
                    </p:spPr>
                  </p:pic>
                </p:oleObj>
              </mc:Fallback>
            </mc:AlternateContent>
          </a:graphicData>
        </a:graphic>
      </p:graphicFrame>
      <p:graphicFrame>
        <p:nvGraphicFramePr>
          <p:cNvPr id="7" name="Object 3"/>
          <p:cNvGraphicFramePr>
            <a:graphicFrameLocks noChangeAspect="1"/>
          </p:cNvGraphicFramePr>
          <p:nvPr>
            <p:extLst/>
          </p:nvPr>
        </p:nvGraphicFramePr>
        <p:xfrm>
          <a:off x="6338870" y="2094768"/>
          <a:ext cx="1852390" cy="848324"/>
        </p:xfrm>
        <a:graphic>
          <a:graphicData uri="http://schemas.openxmlformats.org/presentationml/2006/ole">
            <mc:AlternateContent xmlns:mc="http://schemas.openxmlformats.org/markup-compatibility/2006">
              <mc:Choice xmlns:v="urn:schemas-microsoft-com:vml" Requires="v">
                <p:oleObj spid="_x0000_s17510" name="Equation" r:id="rId6" imgW="1054100" imgH="482600" progId="Equation.3">
                  <p:embed/>
                </p:oleObj>
              </mc:Choice>
              <mc:Fallback>
                <p:oleObj name="Equation" r:id="rId6" imgW="1054100" imgH="482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8870" y="2094768"/>
                        <a:ext cx="1852390" cy="848324"/>
                      </a:xfrm>
                      <a:prstGeom prst="rect">
                        <a:avLst/>
                      </a:prstGeom>
                      <a:noFill/>
                      <a:ln>
                        <a:solidFill>
                          <a:srgbClr val="FF0000"/>
                        </a:solidFill>
                      </a:ln>
                      <a:effectLst/>
                      <a:extLst/>
                    </p:spPr>
                  </p:pic>
                </p:oleObj>
              </mc:Fallback>
            </mc:AlternateContent>
          </a:graphicData>
        </a:graphic>
      </p:graphicFrame>
      <p:graphicFrame>
        <p:nvGraphicFramePr>
          <p:cNvPr id="8" name="Object 2"/>
          <p:cNvGraphicFramePr>
            <a:graphicFrameLocks noChangeAspect="1"/>
          </p:cNvGraphicFramePr>
          <p:nvPr>
            <p:extLst/>
          </p:nvPr>
        </p:nvGraphicFramePr>
        <p:xfrm>
          <a:off x="5791200" y="3276601"/>
          <a:ext cx="2891913" cy="990600"/>
        </p:xfrm>
        <a:graphic>
          <a:graphicData uri="http://schemas.openxmlformats.org/presentationml/2006/ole">
            <mc:AlternateContent xmlns:mc="http://schemas.openxmlformats.org/markup-compatibility/2006">
              <mc:Choice xmlns:v="urn:schemas-microsoft-com:vml" Requires="v">
                <p:oleObj spid="_x0000_s17511" name="Equation" r:id="rId8" imgW="2298700" imgH="787400" progId="Equation.3">
                  <p:embed/>
                </p:oleObj>
              </mc:Choice>
              <mc:Fallback>
                <p:oleObj name="Equation" r:id="rId8" imgW="2298700" imgH="787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3276601"/>
                        <a:ext cx="2891913" cy="990600"/>
                      </a:xfrm>
                      <a:prstGeom prst="rect">
                        <a:avLst/>
                      </a:prstGeom>
                      <a:noFill/>
                      <a:ln>
                        <a:solidFill>
                          <a:srgbClr val="FF0000"/>
                        </a:solidFill>
                      </a:ln>
                      <a:effectLs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10">
            <p14:nvContentPartPr>
              <p14:cNvPr id="2" name="Ink 1"/>
              <p14:cNvContentPartPr/>
              <p14:nvPr/>
            </p14:nvContentPartPr>
            <p14:xfrm>
              <a:off x="135360" y="46800"/>
              <a:ext cx="7353000" cy="5600880"/>
            </p14:xfrm>
          </p:contentPart>
        </mc:Choice>
        <mc:Fallback>
          <p:pic>
            <p:nvPicPr>
              <p:cNvPr id="2" name="Ink 1"/>
              <p:cNvPicPr/>
              <p:nvPr/>
            </p:nvPicPr>
            <p:blipFill>
              <a:blip r:embed="rId11"/>
              <a:stretch>
                <a:fillRect/>
              </a:stretch>
            </p:blipFill>
            <p:spPr>
              <a:xfrm>
                <a:off x="127800" y="41400"/>
                <a:ext cx="7370280" cy="5616000"/>
              </a:xfrm>
              <a:prstGeom prst="rect">
                <a:avLst/>
              </a:prstGeom>
            </p:spPr>
          </p:pic>
        </mc:Fallback>
      </mc:AlternateContent>
    </p:spTree>
    <p:extLst>
      <p:ext uri="{BB962C8B-B14F-4D97-AF65-F5344CB8AC3E}">
        <p14:creationId xmlns:p14="http://schemas.microsoft.com/office/powerpoint/2010/main" val="189848240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2879" y="0"/>
            <a:ext cx="6534150" cy="838200"/>
          </a:xfrm>
          <a:prstGeom prst="rect">
            <a:avLst/>
          </a:prstGeom>
        </p:spPr>
      </p:pic>
      <p:graphicFrame>
        <p:nvGraphicFramePr>
          <p:cNvPr id="5" name="Table 4"/>
          <p:cNvGraphicFramePr>
            <a:graphicFrameLocks noGrp="1"/>
          </p:cNvGraphicFramePr>
          <p:nvPr>
            <p:extLst>
              <p:ext uri="{D42A27DB-BD31-4B8C-83A1-F6EECF244321}">
                <p14:modId xmlns:p14="http://schemas.microsoft.com/office/powerpoint/2010/main" val="3202839660"/>
              </p:ext>
            </p:extLst>
          </p:nvPr>
        </p:nvGraphicFramePr>
        <p:xfrm>
          <a:off x="228600" y="1447800"/>
          <a:ext cx="6318429" cy="5019675"/>
        </p:xfrm>
        <a:graphic>
          <a:graphicData uri="http://schemas.openxmlformats.org/drawingml/2006/table">
            <a:tbl>
              <a:tblPr>
                <a:tableStyleId>{5C22544A-7EE6-4342-B048-85BDC9FD1C3A}</a:tableStyleId>
              </a:tblPr>
              <a:tblGrid>
                <a:gridCol w="1152078"/>
                <a:gridCol w="981522"/>
                <a:gridCol w="1600200"/>
                <a:gridCol w="1066800"/>
                <a:gridCol w="1517829"/>
              </a:tblGrid>
              <a:tr h="304800">
                <a:tc>
                  <a:txBody>
                    <a:bodyPr/>
                    <a:lstStyle/>
                    <a:p>
                      <a:pPr algn="l" fontAlgn="b"/>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Round 3</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 </a:t>
                      </a:r>
                      <a:endParaRPr lang="en-IN" sz="2000" b="0" i="0" u="none" strike="noStrike">
                        <a:solidFill>
                          <a:srgbClr val="000000"/>
                        </a:solidFill>
                        <a:effectLst/>
                        <a:latin typeface="Calibri" panose="020F0502020204030204" pitchFamily="34" charset="0"/>
                      </a:endParaRPr>
                    </a:p>
                  </a:txBody>
                  <a:tcPr marL="9525" marR="9525" marT="9525" marB="0" anchor="b"/>
                </a:tc>
              </a:tr>
              <a:tr h="304800">
                <a:tc>
                  <a:txBody>
                    <a:bodyPr/>
                    <a:lstStyle/>
                    <a:p>
                      <a:pPr algn="l" fontAlgn="b"/>
                      <a:r>
                        <a:rPr lang="en-IN" sz="2000" u="none" strike="noStrike">
                          <a:effectLst/>
                        </a:rPr>
                        <a:t>norm w3</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x</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y</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w4</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norm w4</a:t>
                      </a:r>
                      <a:endParaRPr lang="en-IN" sz="2000" b="0" i="0" u="none" strike="noStrike">
                        <a:solidFill>
                          <a:srgbClr val="000000"/>
                        </a:solidFill>
                        <a:effectLst/>
                        <a:latin typeface="Calibri" panose="020F0502020204030204" pitchFamily="34" charset="0"/>
                      </a:endParaRPr>
                    </a:p>
                  </a:txBody>
                  <a:tcPr marL="9525" marR="9525" marT="9525" marB="0" anchor="b"/>
                </a:tc>
              </a:tr>
              <a:tr h="304800">
                <a:tc>
                  <a:txBody>
                    <a:bodyPr/>
                    <a:lstStyle/>
                    <a:p>
                      <a:pPr algn="r" fontAlgn="b"/>
                      <a:r>
                        <a:rPr lang="en-IN" sz="2000" u="none" strike="noStrike">
                          <a:effectLst/>
                        </a:rPr>
                        <a:t>0.028</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0463</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2588738</a:t>
                      </a:r>
                      <a:endParaRPr lang="en-IN" sz="2000" b="0" i="0" u="none" strike="noStrike">
                        <a:solidFill>
                          <a:srgbClr val="000000"/>
                        </a:solidFill>
                        <a:effectLst/>
                        <a:latin typeface="Calibri" panose="020F0502020204030204" pitchFamily="34" charset="0"/>
                      </a:endParaRPr>
                    </a:p>
                  </a:txBody>
                  <a:tcPr marL="9525" marR="9525" marT="9525" marB="0" anchor="b"/>
                </a:tc>
              </a:tr>
              <a:tr h="304800">
                <a:tc>
                  <a:txBody>
                    <a:bodyPr/>
                    <a:lstStyle/>
                    <a:p>
                      <a:pPr algn="r" fontAlgn="b"/>
                      <a:r>
                        <a:rPr lang="en-IN" sz="2000" u="none" strike="noStrike">
                          <a:effectLst/>
                        </a:rPr>
                        <a:t>0.028</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2</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0463</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2588738</a:t>
                      </a:r>
                      <a:endParaRPr lang="en-IN" sz="2000" b="0" i="0" u="none" strike="noStrike">
                        <a:solidFill>
                          <a:srgbClr val="000000"/>
                        </a:solidFill>
                        <a:effectLst/>
                        <a:latin typeface="Calibri" panose="020F0502020204030204" pitchFamily="34" charset="0"/>
                      </a:endParaRPr>
                    </a:p>
                  </a:txBody>
                  <a:tcPr marL="9525" marR="9525" marT="9525" marB="0" anchor="b"/>
                </a:tc>
              </a:tr>
              <a:tr h="304800">
                <a:tc>
                  <a:txBody>
                    <a:bodyPr/>
                    <a:lstStyle/>
                    <a:p>
                      <a:pPr algn="r" fontAlgn="b"/>
                      <a:r>
                        <a:rPr lang="en-IN" sz="2000" u="none" strike="noStrike">
                          <a:effectLst/>
                        </a:rPr>
                        <a:t>0.028</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3</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0463</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2588738</a:t>
                      </a:r>
                      <a:endParaRPr lang="en-IN" sz="2000" b="0" i="0" u="none" strike="noStrike">
                        <a:solidFill>
                          <a:srgbClr val="000000"/>
                        </a:solidFill>
                        <a:effectLst/>
                        <a:latin typeface="Calibri" panose="020F0502020204030204" pitchFamily="34" charset="0"/>
                      </a:endParaRPr>
                    </a:p>
                  </a:txBody>
                  <a:tcPr marL="9525" marR="9525" marT="9525" marB="0" anchor="b"/>
                </a:tc>
              </a:tr>
              <a:tr h="304800">
                <a:tc>
                  <a:txBody>
                    <a:bodyPr/>
                    <a:lstStyle/>
                    <a:p>
                      <a:pPr algn="r" fontAlgn="b"/>
                      <a:r>
                        <a:rPr lang="en-IN" sz="2000" u="none" strike="noStrike">
                          <a:effectLst/>
                        </a:rPr>
                        <a:t>0.228</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4</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3706</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20736589</a:t>
                      </a:r>
                      <a:endParaRPr lang="en-IN" sz="2000" b="0" i="0" u="none" strike="noStrike">
                        <a:solidFill>
                          <a:srgbClr val="000000"/>
                        </a:solidFill>
                        <a:effectLst/>
                        <a:latin typeface="Calibri" panose="020F0502020204030204" pitchFamily="34" charset="0"/>
                      </a:endParaRPr>
                    </a:p>
                  </a:txBody>
                  <a:tcPr marL="9525" marR="9525" marT="9525" marB="0" anchor="b"/>
                </a:tc>
              </a:tr>
              <a:tr h="304800">
                <a:tc>
                  <a:txBody>
                    <a:bodyPr/>
                    <a:lstStyle/>
                    <a:p>
                      <a:pPr algn="r" fontAlgn="b"/>
                      <a:r>
                        <a:rPr lang="en-IN" sz="2000" u="none" strike="noStrike">
                          <a:effectLst/>
                        </a:rPr>
                        <a:t>0.228</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5</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3706</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20736589</a:t>
                      </a:r>
                      <a:endParaRPr lang="en-IN" sz="2000" b="0" i="0" u="none" strike="noStrike">
                        <a:solidFill>
                          <a:srgbClr val="000000"/>
                        </a:solidFill>
                        <a:effectLst/>
                        <a:latin typeface="Calibri" panose="020F0502020204030204" pitchFamily="34" charset="0"/>
                      </a:endParaRPr>
                    </a:p>
                  </a:txBody>
                  <a:tcPr marL="9525" marR="9525" marT="9525" marB="0" anchor="b"/>
                </a:tc>
              </a:tr>
              <a:tr h="304800">
                <a:tc>
                  <a:txBody>
                    <a:bodyPr/>
                    <a:lstStyle/>
                    <a:p>
                      <a:pPr algn="r" fontAlgn="b"/>
                      <a:r>
                        <a:rPr lang="en-IN" sz="2000" u="none" strike="noStrike">
                          <a:effectLst/>
                        </a:rPr>
                        <a:t>0.228</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6</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3706</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20736589</a:t>
                      </a:r>
                      <a:endParaRPr lang="en-IN" sz="2000" b="0" i="0" u="none" strike="noStrike">
                        <a:solidFill>
                          <a:srgbClr val="000000"/>
                        </a:solidFill>
                        <a:effectLst/>
                        <a:latin typeface="Calibri" panose="020F0502020204030204" pitchFamily="34" charset="0"/>
                      </a:endParaRPr>
                    </a:p>
                  </a:txBody>
                  <a:tcPr marL="9525" marR="9525" marT="9525" marB="0" anchor="b"/>
                </a:tc>
              </a:tr>
              <a:tr h="304800">
                <a:tc>
                  <a:txBody>
                    <a:bodyPr/>
                    <a:lstStyle/>
                    <a:p>
                      <a:pPr algn="r" fontAlgn="b"/>
                      <a:r>
                        <a:rPr lang="en-IN" sz="2000" u="none" strike="noStrike">
                          <a:effectLst/>
                        </a:rPr>
                        <a:t>0.228</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7</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03706</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0.020736589</a:t>
                      </a:r>
                      <a:endParaRPr lang="en-IN" sz="2000" b="0" i="0" u="none" strike="noStrike">
                        <a:solidFill>
                          <a:srgbClr val="000000"/>
                        </a:solidFill>
                        <a:effectLst/>
                        <a:latin typeface="Calibri" panose="020F0502020204030204" pitchFamily="34" charset="0"/>
                      </a:endParaRPr>
                    </a:p>
                  </a:txBody>
                  <a:tcPr marL="9525" marR="9525" marT="9525" marB="0" anchor="b"/>
                </a:tc>
              </a:tr>
              <a:tr h="304800">
                <a:tc>
                  <a:txBody>
                    <a:bodyPr/>
                    <a:lstStyle/>
                    <a:p>
                      <a:pPr algn="r" fontAlgn="b"/>
                      <a:r>
                        <a:rPr lang="en-IN" sz="2000" u="none" strike="noStrike" dirty="0">
                          <a:effectLst/>
                        </a:rPr>
                        <a:t>0.001</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8</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054162</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effectLst/>
                        </a:rPr>
                        <a:t>0.30309581</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r>
              <a:tr h="304800">
                <a:tc>
                  <a:txBody>
                    <a:bodyPr/>
                    <a:lstStyle/>
                    <a:p>
                      <a:pPr algn="r" fontAlgn="b"/>
                      <a:r>
                        <a:rPr lang="en-IN" sz="2000" u="none" strike="noStrike" dirty="0">
                          <a:effectLst/>
                        </a:rPr>
                        <a:t>0.001</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9</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effectLst/>
                        </a:rPr>
                        <a:t>0.054162</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30309581</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r>
              <a:tr h="304800">
                <a:tc>
                  <a:txBody>
                    <a:bodyPr/>
                    <a:lstStyle/>
                    <a:p>
                      <a:pPr algn="r" fontAlgn="b"/>
                      <a:r>
                        <a:rPr lang="en-IN" sz="2000" u="none" strike="noStrike">
                          <a:effectLst/>
                        </a:rPr>
                        <a:t>0.001</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a:effectLst/>
                        </a:rPr>
                        <a:t>0.054162</a:t>
                      </a:r>
                      <a:endParaRPr lang="en-IN" sz="2000" b="0" i="0" u="none" strike="noStrike">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IN" sz="2000" u="none" strike="noStrike" dirty="0">
                          <a:effectLst/>
                        </a:rPr>
                        <a:t>0.30309581</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r>
              <a:tr h="304800">
                <a:tc>
                  <a:txBody>
                    <a:bodyPr/>
                    <a:lstStyle/>
                    <a:p>
                      <a:pPr algn="r" fontAlgn="b"/>
                      <a:r>
                        <a:rPr lang="en-IN" sz="2000" u="none" strike="noStrike">
                          <a:effectLst/>
                        </a:rPr>
                        <a:t>0.000264</a:t>
                      </a:r>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smtClean="0">
                          <a:effectLst/>
                          <a:sym typeface="Symbol" panose="05050102010706020507" pitchFamily="18" charset="2"/>
                        </a:rPr>
                        <a:t>=3</a:t>
                      </a:r>
                      <a:endParaRPr lang="en-IN" sz="2000" b="0" i="0" u="none" strike="noStrike" dirty="0">
                        <a:solidFill>
                          <a:srgbClr val="000000"/>
                        </a:solidFill>
                        <a:effectLst/>
                        <a:latin typeface="Calibri" panose="020F0502020204030204" pitchFamily="34" charset="0"/>
                      </a:endParaRPr>
                    </a:p>
                  </a:txBody>
                  <a:tcPr marL="9525" marR="85725" marT="9525" marB="0" anchor="b"/>
                </a:tc>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IN" sz="2000" u="none" strike="noStrike">
                          <a:effectLst/>
                        </a:rPr>
                        <a:t> </a:t>
                      </a:r>
                      <a:endParaRPr lang="en-IN" sz="2000" b="0" i="0" u="none" strike="noStrike">
                        <a:solidFill>
                          <a:srgbClr val="000000"/>
                        </a:solidFill>
                        <a:effectLst/>
                        <a:latin typeface="Calibri" panose="020F0502020204030204" pitchFamily="34" charset="0"/>
                      </a:endParaRPr>
                    </a:p>
                  </a:txBody>
                  <a:tcPr marL="9525" marR="9525" marT="9525" marB="0" anchor="b"/>
                </a:tc>
              </a:tr>
              <a:tr h="304800">
                <a:tc>
                  <a:txBody>
                    <a:bodyPr/>
                    <a:lstStyle/>
                    <a:p>
                      <a:pPr algn="r" fontAlgn="b"/>
                      <a:r>
                        <a:rPr lang="en-IN" sz="2000" u="none" strike="noStrike" dirty="0">
                          <a:effectLst/>
                        </a:rPr>
                        <a:t>4.119</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92D050"/>
                    </a:solidFill>
                  </a:tcPr>
                </a:tc>
                <a:tc>
                  <a:txBody>
                    <a:bodyPr/>
                    <a:lstStyle/>
                    <a:p>
                      <a:pPr algn="r" fontAlgn="b"/>
                      <a:r>
                        <a:rPr lang="en-IN" sz="2000" u="none" strike="noStrike" dirty="0" smtClean="0">
                          <a:effectLst/>
                          <a:sym typeface="Symbol" panose="05050102010706020507" pitchFamily="18" charset="2"/>
                        </a:rPr>
                        <a:t>=3</a:t>
                      </a:r>
                      <a:endParaRPr lang="en-IN" sz="2000" b="0" i="0" u="none" strike="noStrike" dirty="0">
                        <a:solidFill>
                          <a:srgbClr val="000000"/>
                        </a:solidFill>
                        <a:effectLst/>
                        <a:latin typeface="Calibri" panose="020F0502020204030204" pitchFamily="34" charset="0"/>
                      </a:endParaRPr>
                    </a:p>
                  </a:txBody>
                  <a:tcPr marL="9525" marR="85725" marT="9525" marB="0" anchor="b">
                    <a:solidFill>
                      <a:srgbClr val="92D050"/>
                    </a:solidFill>
                  </a:tcPr>
                </a:tc>
                <a:tc>
                  <a:txBody>
                    <a:bodyPr/>
                    <a:lstStyle/>
                    <a:p>
                      <a:pPr algn="l" fontAlgn="b"/>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a:effectLst/>
                        </a:rPr>
                        <a:t> </a:t>
                      </a:r>
                      <a:endParaRPr lang="en-IN" sz="2000" b="0" i="0" u="none" strike="noStrike">
                        <a:solidFill>
                          <a:srgbClr val="000000"/>
                        </a:solidFill>
                        <a:effectLst/>
                        <a:latin typeface="Calibri" panose="020F0502020204030204" pitchFamily="34" charset="0"/>
                      </a:endParaRPr>
                    </a:p>
                  </a:txBody>
                  <a:tcPr marL="9525" marR="9525" marT="9525" marB="0" anchor="b"/>
                </a:tc>
              </a:tr>
              <a:tr h="304800">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n-IN" sz="2000" b="0" i="0" u="none" strike="noStrike">
                        <a:solidFill>
                          <a:srgbClr val="000000"/>
                        </a:solidFill>
                        <a:effectLst/>
                        <a:latin typeface="Calibri" panose="020F0502020204030204" pitchFamily="34" charset="0"/>
                      </a:endParaRPr>
                    </a:p>
                  </a:txBody>
                  <a:tcPr marL="9525" marR="9525" marT="9525" marB="0" anchor="b"/>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IN" sz="2000" u="none" strike="noStrike" kern="1200" dirty="0" smtClean="0">
                          <a:solidFill>
                            <a:schemeClr val="dk1"/>
                          </a:solidFill>
                          <a:effectLst/>
                          <a:latin typeface="+mn-lt"/>
                          <a:ea typeface="+mn-ea"/>
                          <a:cs typeface="+mn-cs"/>
                        </a:rPr>
                        <a:t>sum(w1-w10)</a:t>
                      </a:r>
                    </a:p>
                    <a:p>
                      <a:pPr algn="l" fontAlgn="b"/>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IN" sz="2000" u="none" strike="noStrike" dirty="0" smtClean="0">
                          <a:effectLst/>
                        </a:rPr>
                        <a:t>0.178695</a:t>
                      </a:r>
                      <a:endParaRPr lang="en-IN" sz="2000" b="0" i="0" u="none" strike="noStrike" dirty="0" smtClean="0">
                        <a:solidFill>
                          <a:srgbClr val="000000"/>
                        </a:solidFill>
                        <a:effectLst/>
                        <a:latin typeface="Calibri" panose="020F0502020204030204" pitchFamily="34" charset="0"/>
                      </a:endParaRPr>
                    </a:p>
                    <a:p>
                      <a:pPr algn="l" fontAlgn="b"/>
                      <a:endParaRPr lang="en-IN" sz="20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IN" sz="2000" u="none" strike="noStrike" dirty="0">
                          <a:effectLst/>
                        </a:rPr>
                        <a:t> </a:t>
                      </a:r>
                      <a:endParaRPr lang="en-IN" sz="2000" b="0" i="0" u="none" strike="noStrike" dirty="0">
                        <a:solidFill>
                          <a:srgbClr val="000000"/>
                        </a:solidFill>
                        <a:effectLst/>
                        <a:latin typeface="Calibri" panose="020F0502020204030204" pitchFamily="34" charset="0"/>
                      </a:endParaRPr>
                    </a:p>
                  </a:txBody>
                  <a:tcPr marL="9525" marR="85725" marT="9525" marB="0" anchor="b"/>
                </a:tc>
              </a:tr>
            </a:tbl>
          </a:graphicData>
        </a:graphic>
      </p:graphicFrame>
      <p:graphicFrame>
        <p:nvGraphicFramePr>
          <p:cNvPr id="6" name="Object 2"/>
          <p:cNvGraphicFramePr>
            <a:graphicFrameLocks noChangeAspect="1"/>
          </p:cNvGraphicFramePr>
          <p:nvPr>
            <p:extLst/>
          </p:nvPr>
        </p:nvGraphicFramePr>
        <p:xfrm>
          <a:off x="6629399" y="860738"/>
          <a:ext cx="2496355" cy="661912"/>
        </p:xfrm>
        <a:graphic>
          <a:graphicData uri="http://schemas.openxmlformats.org/presentationml/2006/ole">
            <mc:AlternateContent xmlns:mc="http://schemas.openxmlformats.org/markup-compatibility/2006">
              <mc:Choice xmlns:v="urn:schemas-microsoft-com:vml" Requires="v">
                <p:oleObj spid="_x0000_s18530" name="Equation" r:id="rId4" imgW="1675673" imgH="444307" progId="Equation.3">
                  <p:embed/>
                </p:oleObj>
              </mc:Choice>
              <mc:Fallback>
                <p:oleObj name="Equation" r:id="rId4" imgW="1675673" imgH="44430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399" y="860738"/>
                        <a:ext cx="2496355" cy="661912"/>
                      </a:xfrm>
                      <a:prstGeom prst="rect">
                        <a:avLst/>
                      </a:prstGeom>
                      <a:noFill/>
                      <a:ln>
                        <a:solidFill>
                          <a:srgbClr val="FF0000"/>
                        </a:solidFill>
                      </a:ln>
                      <a:effectLst/>
                      <a:extLst/>
                    </p:spPr>
                  </p:pic>
                </p:oleObj>
              </mc:Fallback>
            </mc:AlternateContent>
          </a:graphicData>
        </a:graphic>
      </p:graphicFrame>
      <p:graphicFrame>
        <p:nvGraphicFramePr>
          <p:cNvPr id="7" name="Object 3"/>
          <p:cNvGraphicFramePr>
            <a:graphicFrameLocks noChangeAspect="1"/>
          </p:cNvGraphicFramePr>
          <p:nvPr>
            <p:extLst/>
          </p:nvPr>
        </p:nvGraphicFramePr>
        <p:xfrm>
          <a:off x="7086600" y="1676400"/>
          <a:ext cx="1852390" cy="848324"/>
        </p:xfrm>
        <a:graphic>
          <a:graphicData uri="http://schemas.openxmlformats.org/presentationml/2006/ole">
            <mc:AlternateContent xmlns:mc="http://schemas.openxmlformats.org/markup-compatibility/2006">
              <mc:Choice xmlns:v="urn:schemas-microsoft-com:vml" Requires="v">
                <p:oleObj spid="_x0000_s18531" name="Equation" r:id="rId6" imgW="1054100" imgH="482600" progId="Equation.3">
                  <p:embed/>
                </p:oleObj>
              </mc:Choice>
              <mc:Fallback>
                <p:oleObj name="Equation" r:id="rId6" imgW="1054100" imgH="482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1676400"/>
                        <a:ext cx="1852390" cy="848324"/>
                      </a:xfrm>
                      <a:prstGeom prst="rect">
                        <a:avLst/>
                      </a:prstGeom>
                      <a:noFill/>
                      <a:ln>
                        <a:solidFill>
                          <a:srgbClr val="FF0000"/>
                        </a:solidFill>
                      </a:ln>
                      <a:effectLst/>
                      <a:extLst/>
                    </p:spPr>
                  </p:pic>
                </p:oleObj>
              </mc:Fallback>
            </mc:AlternateContent>
          </a:graphicData>
        </a:graphic>
      </p:graphicFrame>
      <p:graphicFrame>
        <p:nvGraphicFramePr>
          <p:cNvPr id="8" name="Object 2"/>
          <p:cNvGraphicFramePr>
            <a:graphicFrameLocks noChangeAspect="1"/>
          </p:cNvGraphicFramePr>
          <p:nvPr>
            <p:extLst/>
          </p:nvPr>
        </p:nvGraphicFramePr>
        <p:xfrm>
          <a:off x="6717388" y="2678474"/>
          <a:ext cx="2447004" cy="838200"/>
        </p:xfrm>
        <a:graphic>
          <a:graphicData uri="http://schemas.openxmlformats.org/presentationml/2006/ole">
            <mc:AlternateContent xmlns:mc="http://schemas.openxmlformats.org/markup-compatibility/2006">
              <mc:Choice xmlns:v="urn:schemas-microsoft-com:vml" Requires="v">
                <p:oleObj spid="_x0000_s18532" name="Equation" r:id="rId8" imgW="2298700" imgH="787400" progId="Equation.3">
                  <p:embed/>
                </p:oleObj>
              </mc:Choice>
              <mc:Fallback>
                <p:oleObj name="Equation" r:id="rId8" imgW="2298700" imgH="787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17388" y="2678474"/>
                        <a:ext cx="2447004" cy="838200"/>
                      </a:xfrm>
                      <a:prstGeom prst="rect">
                        <a:avLst/>
                      </a:prstGeom>
                      <a:noFill/>
                      <a:ln>
                        <a:solidFill>
                          <a:srgbClr val="FF0000"/>
                        </a:solidFill>
                      </a:ln>
                      <a:effectLs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10">
            <p14:nvContentPartPr>
              <p14:cNvPr id="2" name="Ink 1"/>
              <p14:cNvContentPartPr/>
              <p14:nvPr/>
            </p14:nvContentPartPr>
            <p14:xfrm>
              <a:off x="292320" y="15120"/>
              <a:ext cx="7167240" cy="5515200"/>
            </p14:xfrm>
          </p:contentPart>
        </mc:Choice>
        <mc:Fallback>
          <p:pic>
            <p:nvPicPr>
              <p:cNvPr id="2" name="Ink 1"/>
              <p:cNvPicPr/>
              <p:nvPr/>
            </p:nvPicPr>
            <p:blipFill>
              <a:blip r:embed="rId11"/>
              <a:stretch>
                <a:fillRect/>
              </a:stretch>
            </p:blipFill>
            <p:spPr>
              <a:xfrm>
                <a:off x="284040" y="7200"/>
                <a:ext cx="7185960" cy="5530680"/>
              </a:xfrm>
              <a:prstGeom prst="rect">
                <a:avLst/>
              </a:prstGeom>
            </p:spPr>
          </p:pic>
        </mc:Fallback>
      </mc:AlternateContent>
    </p:spTree>
    <p:extLst>
      <p:ext uri="{BB962C8B-B14F-4D97-AF65-F5344CB8AC3E}">
        <p14:creationId xmlns:p14="http://schemas.microsoft.com/office/powerpoint/2010/main" val="202783467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quarter" idx="10"/>
          </p:nvPr>
        </p:nvGraphicFramePr>
        <p:xfrm>
          <a:off x="-1073" y="152400"/>
          <a:ext cx="6705600" cy="4249392"/>
        </p:xfrm>
        <a:graphic>
          <a:graphicData uri="http://schemas.openxmlformats.org/drawingml/2006/table">
            <a:tbl>
              <a:tblPr>
                <a:tableStyleId>{5C22544A-7EE6-4342-B048-85BDC9FD1C3A}</a:tableStyleId>
              </a:tblPr>
              <a:tblGrid>
                <a:gridCol w="838200"/>
                <a:gridCol w="990600"/>
                <a:gridCol w="838200"/>
                <a:gridCol w="838200"/>
                <a:gridCol w="838200"/>
                <a:gridCol w="1219200"/>
                <a:gridCol w="1143000"/>
              </a:tblGrid>
              <a:tr h="276546">
                <a:tc gridSpan="4">
                  <a:txBody>
                    <a:bodyPr/>
                    <a:lstStyle/>
                    <a:p>
                      <a:pPr algn="ctr" fontAlgn="b"/>
                      <a:r>
                        <a:rPr lang="en-IN" sz="2000" u="none" strike="noStrike" dirty="0">
                          <a:effectLst/>
                        </a:rPr>
                        <a:t>final prediction</a:t>
                      </a:r>
                      <a:endParaRPr lang="en-IN" sz="2000" b="0" i="0" u="none" strike="noStrike" dirty="0">
                        <a:solidFill>
                          <a:srgbClr val="000000"/>
                        </a:solidFill>
                        <a:effectLst/>
                        <a:latin typeface="Calibri" panose="020F0502020204030204" pitchFamily="34" charset="0"/>
                      </a:endParaRPr>
                    </a:p>
                  </a:txBody>
                  <a:tcPr marL="4763" marR="4763" marT="4763" marB="0" anchor="b"/>
                </a:tc>
                <a:tc hMerge="1">
                  <a:txBody>
                    <a:bodyPr/>
                    <a:lstStyle/>
                    <a:p>
                      <a:endParaRPr lang="en-IN"/>
                    </a:p>
                  </a:txBody>
                  <a:tcPr/>
                </a:tc>
                <a:tc hMerge="1">
                  <a:txBody>
                    <a:bodyPr/>
                    <a:lstStyle/>
                    <a:p>
                      <a:endParaRPr lang="en-IN"/>
                    </a:p>
                  </a:txBody>
                  <a:tcPr/>
                </a:tc>
                <a:tc hMerge="1">
                  <a:txBody>
                    <a:bodyPr/>
                    <a:lstStyle/>
                    <a:p>
                      <a:endParaRPr lang="en-IN"/>
                    </a:p>
                  </a:txBody>
                  <a:tcPr/>
                </a:tc>
                <a:tc>
                  <a:txBody>
                    <a:bodyPr/>
                    <a:lstStyle/>
                    <a:p>
                      <a:pPr algn="l" fontAlgn="b"/>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l" fontAlgn="b"/>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US" sz="2000" b="0" i="0" u="none" strike="noStrike" dirty="0" smtClean="0">
                          <a:solidFill>
                            <a:srgbClr val="FF0000"/>
                          </a:solidFill>
                          <a:effectLst/>
                          <a:latin typeface="Calibri" panose="020F0502020204030204" pitchFamily="34" charset="0"/>
                        </a:rPr>
                        <a:t>Predicted class</a:t>
                      </a:r>
                      <a:endParaRPr lang="en-IN" sz="2000" b="0" i="0" u="none" strike="noStrike" dirty="0">
                        <a:solidFill>
                          <a:srgbClr val="FF0000"/>
                        </a:solidFill>
                        <a:effectLst/>
                        <a:latin typeface="Calibri" panose="020F0502020204030204" pitchFamily="34" charset="0"/>
                      </a:endParaRPr>
                    </a:p>
                  </a:txBody>
                  <a:tcPr marL="4763" marR="4763" marT="4763" marB="0" anchor="b"/>
                </a:tc>
              </a:tr>
              <a:tr h="539399">
                <a:tc>
                  <a:txBody>
                    <a:bodyPr/>
                    <a:lstStyle/>
                    <a:p>
                      <a:pPr algn="l" fontAlgn="b"/>
                      <a:r>
                        <a:rPr lang="en-IN" sz="2000" u="none" strike="noStrike">
                          <a:effectLst/>
                        </a:rPr>
                        <a:t>x</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IN" sz="2000" u="none" strike="noStrike">
                          <a:effectLst/>
                        </a:rPr>
                        <a:t>y</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IN" sz="2000" u="none" strike="noStrike">
                          <a:effectLst/>
                        </a:rPr>
                        <a:t>R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IN" sz="2000" u="none" strike="noStrike">
                          <a:effectLst/>
                        </a:rPr>
                        <a:t>R2</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IN" sz="2000" u="none" strike="noStrike">
                          <a:effectLst/>
                        </a:rPr>
                        <a:t>R3</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IN" sz="2000" u="none" strike="noStrike">
                          <a:effectLst/>
                        </a:rPr>
                        <a:t>sum</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l" fontAlgn="b"/>
                      <a:r>
                        <a:rPr lang="en-IN" sz="2000" u="none" strike="noStrike" dirty="0">
                          <a:effectLst/>
                        </a:rPr>
                        <a:t>sign(sum)</a:t>
                      </a:r>
                      <a:endParaRPr lang="en-IN" sz="2000" b="0" i="0" u="none" strike="noStrike" dirty="0">
                        <a:solidFill>
                          <a:srgbClr val="000000"/>
                        </a:solidFill>
                        <a:effectLst/>
                        <a:latin typeface="Calibri" panose="020F0502020204030204" pitchFamily="34" charset="0"/>
                      </a:endParaRPr>
                    </a:p>
                  </a:txBody>
                  <a:tcPr marL="4763" marR="4763" marT="4763" marB="0" anchor="b"/>
                </a:tc>
              </a:tr>
              <a:tr h="276546">
                <a:tc>
                  <a:txBody>
                    <a:bodyPr/>
                    <a:lstStyle/>
                    <a:p>
                      <a:pPr algn="r" fontAlgn="b"/>
                      <a:r>
                        <a:rPr lang="en-IN" sz="2000" u="none" strike="noStrike">
                          <a:effectLst/>
                        </a:rPr>
                        <a:t>0.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5.159853</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r>
              <a:tr h="276546">
                <a:tc>
                  <a:txBody>
                    <a:bodyPr/>
                    <a:lstStyle/>
                    <a:p>
                      <a:pPr algn="r" fontAlgn="b"/>
                      <a:r>
                        <a:rPr lang="en-IN" sz="2000" u="none" strike="noStrike">
                          <a:effectLst/>
                        </a:rPr>
                        <a:t>0.2</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5.159853</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r>
              <a:tr h="276546">
                <a:tc>
                  <a:txBody>
                    <a:bodyPr/>
                    <a:lstStyle/>
                    <a:p>
                      <a:pPr algn="r" fontAlgn="b"/>
                      <a:r>
                        <a:rPr lang="en-IN" sz="2000" u="none" strike="noStrike">
                          <a:effectLst/>
                        </a:rPr>
                        <a:t>0.3</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5.159853</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r>
              <a:tr h="276546">
                <a:tc>
                  <a:txBody>
                    <a:bodyPr/>
                    <a:lstStyle/>
                    <a:p>
                      <a:pPr algn="r" fontAlgn="b"/>
                      <a:r>
                        <a:rPr lang="en-IN" sz="2000" u="none" strike="noStrike">
                          <a:effectLst/>
                        </a:rPr>
                        <a:t>0.4</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3.07912</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r>
              <a:tr h="276546">
                <a:tc>
                  <a:txBody>
                    <a:bodyPr/>
                    <a:lstStyle/>
                    <a:p>
                      <a:pPr algn="r" fontAlgn="b"/>
                      <a:r>
                        <a:rPr lang="en-IN" sz="2000" u="none" strike="noStrike">
                          <a:effectLst/>
                        </a:rPr>
                        <a:t>0.5</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3.07912</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r>
              <a:tr h="276546">
                <a:tc>
                  <a:txBody>
                    <a:bodyPr/>
                    <a:lstStyle/>
                    <a:p>
                      <a:pPr algn="r" fontAlgn="b"/>
                      <a:r>
                        <a:rPr lang="en-IN" sz="2000" u="none" strike="noStrike">
                          <a:effectLst/>
                        </a:rPr>
                        <a:t>0.6</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3.07912</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r>
              <a:tr h="276546">
                <a:tc>
                  <a:txBody>
                    <a:bodyPr/>
                    <a:lstStyle/>
                    <a:p>
                      <a:pPr algn="r" fontAlgn="b"/>
                      <a:r>
                        <a:rPr lang="en-IN" sz="2000" u="none" strike="noStrike">
                          <a:effectLst/>
                        </a:rPr>
                        <a:t>0.7</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3.07912</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r>
              <a:tr h="276546">
                <a:tc>
                  <a:txBody>
                    <a:bodyPr/>
                    <a:lstStyle/>
                    <a:p>
                      <a:pPr algn="r" fontAlgn="b"/>
                      <a:r>
                        <a:rPr lang="en-IN" sz="2000" u="none" strike="noStrike">
                          <a:effectLst/>
                        </a:rPr>
                        <a:t>0.8</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0.396975</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r>
              <a:tr h="276546">
                <a:tc>
                  <a:txBody>
                    <a:bodyPr/>
                    <a:lstStyle/>
                    <a:p>
                      <a:pPr algn="r" fontAlgn="b"/>
                      <a:r>
                        <a:rPr lang="en-IN" sz="2000" u="none" strike="noStrike">
                          <a:effectLst/>
                        </a:rPr>
                        <a:t>0.9</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0.396975</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r>
              <a:tr h="276546">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1</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a:effectLst/>
                        </a:rPr>
                        <a:t>0.396975</a:t>
                      </a:r>
                      <a:endParaRPr lang="en-IN" sz="2000" b="0" i="0" u="none" strike="noStrike">
                        <a:solidFill>
                          <a:srgbClr val="000000"/>
                        </a:solidFill>
                        <a:effectLst/>
                        <a:latin typeface="Calibri" panose="020F0502020204030204" pitchFamily="34" charset="0"/>
                      </a:endParaRPr>
                    </a:p>
                  </a:txBody>
                  <a:tcPr marL="4763" marR="4763" marT="4763" marB="0" anchor="b"/>
                </a:tc>
                <a:tc>
                  <a:txBody>
                    <a:bodyPr/>
                    <a:lstStyle/>
                    <a:p>
                      <a:pPr algn="r" fontAlgn="b"/>
                      <a:r>
                        <a:rPr lang="en-IN" sz="2000" u="none" strike="noStrike" dirty="0">
                          <a:effectLst/>
                        </a:rPr>
                        <a:t>1</a:t>
                      </a:r>
                      <a:endParaRPr lang="en-IN" sz="2000" b="0" i="0" u="none" strike="noStrike" dirty="0">
                        <a:solidFill>
                          <a:srgbClr val="000000"/>
                        </a:solidFill>
                        <a:effectLst/>
                        <a:latin typeface="Calibri" panose="020F0502020204030204" pitchFamily="34" charset="0"/>
                      </a:endParaRPr>
                    </a:p>
                  </a:txBody>
                  <a:tcPr marL="4763" marR="4763" marT="4763" marB="0" anchor="b">
                    <a:solidFill>
                      <a:srgbClr val="FFFF00"/>
                    </a:solidFill>
                  </a:tcPr>
                </a:tc>
              </a:tr>
            </a:tbl>
          </a:graphicData>
        </a:graphic>
      </p:graphicFrame>
      <p:pic>
        <p:nvPicPr>
          <p:cNvPr id="5" name="Picture 4"/>
          <p:cNvPicPr>
            <a:picLocks noChangeAspect="1"/>
          </p:cNvPicPr>
          <p:nvPr/>
        </p:nvPicPr>
        <p:blipFill>
          <a:blip r:embed="rId3"/>
          <a:stretch>
            <a:fillRect/>
          </a:stretch>
        </p:blipFill>
        <p:spPr>
          <a:xfrm>
            <a:off x="5594106" y="4483640"/>
            <a:ext cx="3549894" cy="1143000"/>
          </a:xfrm>
          <a:prstGeom prst="rect">
            <a:avLst/>
          </a:prstGeom>
          <a:ln>
            <a:solidFill>
              <a:srgbClr val="FF0000"/>
            </a:solidFill>
          </a:ln>
        </p:spPr>
      </p:pic>
      <p:graphicFrame>
        <p:nvGraphicFramePr>
          <p:cNvPr id="6" name="Object 3"/>
          <p:cNvGraphicFramePr>
            <a:graphicFrameLocks noGrp="1" noChangeAspect="1"/>
          </p:cNvGraphicFramePr>
          <p:nvPr>
            <p:ph sz="quarter" idx="10"/>
            <p:extLst/>
          </p:nvPr>
        </p:nvGraphicFramePr>
        <p:xfrm>
          <a:off x="192040" y="4674832"/>
          <a:ext cx="4660312" cy="937419"/>
        </p:xfrm>
        <a:graphic>
          <a:graphicData uri="http://schemas.openxmlformats.org/presentationml/2006/ole">
            <mc:AlternateContent xmlns:mc="http://schemas.openxmlformats.org/markup-compatibility/2006">
              <mc:Choice xmlns:v="urn:schemas-microsoft-com:vml" Requires="v">
                <p:oleObj spid="_x0000_s19491" name="Equation" r:id="rId4" imgW="2209800" imgH="444500" progId="Equation.3">
                  <p:embed/>
                </p:oleObj>
              </mc:Choice>
              <mc:Fallback>
                <p:oleObj name="Equation" r:id="rId4" imgW="2209800" imgH="4445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40" y="4674832"/>
                        <a:ext cx="4660312" cy="937419"/>
                      </a:xfrm>
                      <a:prstGeom prst="rect">
                        <a:avLst/>
                      </a:prstGeom>
                      <a:noFill/>
                      <a:ln>
                        <a:solidFill>
                          <a:srgbClr val="00B0F0"/>
                        </a:solidFill>
                      </a:ln>
                      <a:effectLst/>
                      <a:extLst/>
                    </p:spPr>
                  </p:pic>
                </p:oleObj>
              </mc:Fallback>
            </mc:AlternateContent>
          </a:graphicData>
        </a:graphic>
      </p:graphicFrame>
      <p:sp>
        <p:nvSpPr>
          <p:cNvPr id="8" name="TextBox 7"/>
          <p:cNvSpPr txBox="1"/>
          <p:nvPr/>
        </p:nvSpPr>
        <p:spPr>
          <a:xfrm>
            <a:off x="5029200" y="4747971"/>
            <a:ext cx="457176" cy="338554"/>
          </a:xfrm>
          <a:prstGeom prst="rect">
            <a:avLst/>
          </a:prstGeom>
          <a:solidFill>
            <a:srgbClr val="FFFF00"/>
          </a:solidFill>
          <a:ln>
            <a:solidFill>
              <a:srgbClr val="C00000"/>
            </a:solidFill>
          </a:ln>
        </p:spPr>
        <p:txBody>
          <a:bodyPr wrap="none" rtlCol="0">
            <a:spAutoFit/>
          </a:bodyPr>
          <a:lstStyle/>
          <a:p>
            <a:r>
              <a:rPr lang="en-US" dirty="0" smtClean="0"/>
              <a:t>OR</a:t>
            </a:r>
            <a:endParaRPr lang="en-IN" dirty="0"/>
          </a:p>
        </p:txBody>
      </p:sp>
      <p:sp>
        <p:nvSpPr>
          <p:cNvPr id="9" name="TextBox 8"/>
          <p:cNvSpPr txBox="1"/>
          <p:nvPr/>
        </p:nvSpPr>
        <p:spPr>
          <a:xfrm>
            <a:off x="264826" y="5819639"/>
            <a:ext cx="8574374" cy="830997"/>
          </a:xfrm>
          <a:prstGeom prst="rect">
            <a:avLst/>
          </a:prstGeom>
          <a:noFill/>
        </p:spPr>
        <p:txBody>
          <a:bodyPr wrap="square" rtlCol="0">
            <a:spAutoFit/>
          </a:bodyPr>
          <a:lstStyle/>
          <a:p>
            <a:r>
              <a:rPr lang="en-US" altLang="en-US" b="1" dirty="0" err="1">
                <a:solidFill>
                  <a:srgbClr val="222222"/>
                </a:solidFill>
                <a:latin typeface="Arial" panose="020B0604020202020204" pitchFamily="34" charset="0"/>
                <a:cs typeface="Arial" panose="020B0604020202020204" pitchFamily="34" charset="0"/>
              </a:rPr>
              <a:t>AdaBoost</a:t>
            </a:r>
            <a:r>
              <a:rPr lang="en-US" altLang="en-US" b="1" dirty="0">
                <a:solidFill>
                  <a:srgbClr val="222222"/>
                </a:solidFill>
                <a:latin typeface="Arial" panose="020B0604020202020204" pitchFamily="34" charset="0"/>
                <a:cs typeface="Arial" panose="020B0604020202020204" pitchFamily="34" charset="0"/>
              </a:rPr>
              <a:t> error function </a:t>
            </a:r>
            <a:r>
              <a:rPr lang="en-US" altLang="en-US" b="1" dirty="0" smtClean="0">
                <a:solidFill>
                  <a:srgbClr val="222222"/>
                </a:solidFill>
                <a:latin typeface="Arial" panose="020B0604020202020204" pitchFamily="34" charset="0"/>
                <a:cs typeface="Arial" panose="020B0604020202020204" pitchFamily="34" charset="0"/>
              </a:rPr>
              <a:t>takes </a:t>
            </a:r>
            <a:r>
              <a:rPr lang="en-US" altLang="en-US" b="1" dirty="0">
                <a:solidFill>
                  <a:srgbClr val="222222"/>
                </a:solidFill>
                <a:latin typeface="Arial" panose="020B0604020202020204" pitchFamily="34" charset="0"/>
                <a:cs typeface="Arial" panose="020B0604020202020204" pitchFamily="34" charset="0"/>
              </a:rPr>
              <a:t>into account the fact that only the sign of the final result is used, thus </a:t>
            </a:r>
            <a:r>
              <a:rPr lang="en-US" altLang="en-US" b="1" dirty="0" smtClean="0">
                <a:solidFill>
                  <a:srgbClr val="222222"/>
                </a:solidFill>
                <a:latin typeface="Arial" panose="020B0604020202020204" pitchFamily="34" charset="0"/>
                <a:cs typeface="Arial" panose="020B0604020202020204" pitchFamily="34" charset="0"/>
              </a:rPr>
              <a:t>sum can </a:t>
            </a:r>
            <a:r>
              <a:rPr lang="en-US" altLang="en-US" b="1" dirty="0">
                <a:solidFill>
                  <a:srgbClr val="222222"/>
                </a:solidFill>
                <a:latin typeface="Arial" panose="020B0604020202020204" pitchFamily="34" charset="0"/>
                <a:cs typeface="Arial" panose="020B0604020202020204" pitchFamily="34" charset="0"/>
              </a:rPr>
              <a:t>be far larger than 1 without increasing error</a:t>
            </a:r>
          </a:p>
          <a:p>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1302877500"/>
              </p:ext>
            </p:extLst>
          </p:nvPr>
        </p:nvGraphicFramePr>
        <p:xfrm>
          <a:off x="6934200" y="990600"/>
          <a:ext cx="2089597" cy="314325"/>
        </p:xfrm>
        <a:graphic>
          <a:graphicData uri="http://schemas.openxmlformats.org/drawingml/2006/table">
            <a:tbl>
              <a:tblPr>
                <a:tableStyleId>{5C22544A-7EE6-4342-B048-85BDC9FD1C3A}</a:tableStyleId>
              </a:tblPr>
              <a:tblGrid>
                <a:gridCol w="566669"/>
                <a:gridCol w="1522928"/>
              </a:tblGrid>
              <a:tr h="251012">
                <a:tc>
                  <a:txBody>
                    <a:bodyPr/>
                    <a:lstStyle/>
                    <a:p>
                      <a:pPr algn="r" fontAlgn="b"/>
                      <a:r>
                        <a:rPr lang="en-IN" sz="2000" u="none" strike="noStrike" dirty="0" smtClean="0">
                          <a:effectLst/>
                          <a:sym typeface="Symbol" panose="05050102010706020507" pitchFamily="18" charset="2"/>
                        </a:rPr>
                        <a:t></a:t>
                      </a:r>
                      <a:r>
                        <a:rPr lang="en-IN" sz="2000" u="none" strike="noStrike" baseline="-25000" dirty="0" smtClean="0">
                          <a:effectLst/>
                        </a:rPr>
                        <a:t>1</a:t>
                      </a:r>
                      <a:endParaRPr lang="en-IN" sz="2000" b="0" i="0" u="none" strike="noStrike" dirty="0">
                        <a:solidFill>
                          <a:srgbClr val="000000"/>
                        </a:solidFill>
                        <a:effectLst/>
                        <a:latin typeface="Calibri" panose="020F0502020204030204" pitchFamily="34" charset="0"/>
                      </a:endParaRPr>
                    </a:p>
                  </a:txBody>
                  <a:tcPr marL="9525" marR="85725" marT="9525" marB="0" anchor="b">
                    <a:solidFill>
                      <a:srgbClr val="92D050"/>
                    </a:solidFill>
                  </a:tcPr>
                </a:tc>
                <a:tc>
                  <a:txBody>
                    <a:bodyPr/>
                    <a:lstStyle/>
                    <a:p>
                      <a:pPr algn="r" fontAlgn="b"/>
                      <a:r>
                        <a:rPr lang="en-IN" sz="2000" u="none" strike="noStrike" dirty="0">
                          <a:effectLst/>
                        </a:rPr>
                        <a:t>1.7380</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92D050"/>
                    </a:solidFill>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1554347523"/>
              </p:ext>
            </p:extLst>
          </p:nvPr>
        </p:nvGraphicFramePr>
        <p:xfrm>
          <a:off x="6912077" y="1497924"/>
          <a:ext cx="1812780" cy="371498"/>
        </p:xfrm>
        <a:graphic>
          <a:graphicData uri="http://schemas.openxmlformats.org/drawingml/2006/table">
            <a:tbl>
              <a:tblPr>
                <a:tableStyleId>{5C22544A-7EE6-4342-B048-85BDC9FD1C3A}</a:tableStyleId>
              </a:tblPr>
              <a:tblGrid>
                <a:gridCol w="1015157"/>
                <a:gridCol w="797623"/>
              </a:tblGrid>
              <a:tr h="371498">
                <a:tc>
                  <a:txBody>
                    <a:bodyPr/>
                    <a:lstStyle/>
                    <a:p>
                      <a:pPr algn="r" fontAlgn="b"/>
                      <a:r>
                        <a:rPr lang="en-IN" sz="2000" u="none" strike="noStrike" dirty="0" smtClean="0">
                          <a:effectLst/>
                          <a:sym typeface="Symbol" panose="05050102010706020507" pitchFamily="18" charset="2"/>
                        </a:rPr>
                        <a:t></a:t>
                      </a:r>
                      <a:r>
                        <a:rPr lang="en-IN" sz="2000" u="none" strike="noStrike" baseline="-25000" dirty="0" smtClean="0">
                          <a:effectLst/>
                          <a:sym typeface="Symbol" panose="05050102010706020507" pitchFamily="18" charset="2"/>
                        </a:rPr>
                        <a:t>2</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92D050"/>
                    </a:solidFill>
                  </a:tcPr>
                </a:tc>
                <a:tc>
                  <a:txBody>
                    <a:bodyPr/>
                    <a:lstStyle/>
                    <a:p>
                      <a:pPr algn="r" fontAlgn="b"/>
                      <a:r>
                        <a:rPr lang="en-US" sz="2000" b="0" i="0" u="none" strike="noStrike" dirty="0" smtClean="0">
                          <a:solidFill>
                            <a:srgbClr val="000000"/>
                          </a:solidFill>
                          <a:effectLst/>
                          <a:latin typeface="Calibri" panose="020F0502020204030204" pitchFamily="34" charset="0"/>
                        </a:rPr>
                        <a:t>2.778</a:t>
                      </a:r>
                      <a:endParaRPr lang="en-IN" sz="2000" b="0" i="0" u="none" strike="noStrike" dirty="0">
                        <a:solidFill>
                          <a:srgbClr val="000000"/>
                        </a:solidFill>
                        <a:effectLst/>
                        <a:latin typeface="Calibri" panose="020F0502020204030204" pitchFamily="34" charset="0"/>
                      </a:endParaRPr>
                    </a:p>
                  </a:txBody>
                  <a:tcPr marL="9525" marR="85725" marT="9525" marB="0" anchor="b">
                    <a:solidFill>
                      <a:srgbClr val="92D050"/>
                    </a:solidFill>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828338231"/>
              </p:ext>
            </p:extLst>
          </p:nvPr>
        </p:nvGraphicFramePr>
        <p:xfrm>
          <a:off x="6751667" y="2140546"/>
          <a:ext cx="2133600" cy="314325"/>
        </p:xfrm>
        <a:graphic>
          <a:graphicData uri="http://schemas.openxmlformats.org/drawingml/2006/table">
            <a:tbl>
              <a:tblPr>
                <a:tableStyleId>{5C22544A-7EE6-4342-B048-85BDC9FD1C3A}</a:tableStyleId>
              </a:tblPr>
              <a:tblGrid>
                <a:gridCol w="1152078"/>
                <a:gridCol w="981522"/>
              </a:tblGrid>
              <a:tr h="304800">
                <a:tc>
                  <a:txBody>
                    <a:bodyPr/>
                    <a:lstStyle/>
                    <a:p>
                      <a:pPr algn="r" fontAlgn="b"/>
                      <a:r>
                        <a:rPr lang="en-IN" sz="2000" u="none" strike="noStrike" dirty="0" smtClean="0">
                          <a:effectLst/>
                          <a:sym typeface="Symbol" panose="05050102010706020507" pitchFamily="18" charset="2"/>
                        </a:rPr>
                        <a:t></a:t>
                      </a:r>
                      <a:r>
                        <a:rPr lang="en-IN" sz="2000" u="none" strike="noStrike" baseline="-25000" dirty="0" smtClean="0">
                          <a:effectLst/>
                          <a:sym typeface="Symbol" panose="05050102010706020507" pitchFamily="18" charset="2"/>
                        </a:rPr>
                        <a:t>3</a:t>
                      </a:r>
                      <a:endParaRPr lang="en-IN" sz="2000" b="0" i="0" u="none" strike="noStrike" dirty="0">
                        <a:solidFill>
                          <a:srgbClr val="000000"/>
                        </a:solidFill>
                        <a:effectLst/>
                        <a:latin typeface="Calibri" panose="020F0502020204030204" pitchFamily="34" charset="0"/>
                      </a:endParaRPr>
                    </a:p>
                  </a:txBody>
                  <a:tcPr marL="9525" marR="9525" marT="9525" marB="0" anchor="b">
                    <a:solidFill>
                      <a:srgbClr val="92D050"/>
                    </a:solidFill>
                  </a:tcPr>
                </a:tc>
                <a:tc>
                  <a:txBody>
                    <a:bodyPr/>
                    <a:lstStyle/>
                    <a:p>
                      <a:pPr algn="r" fontAlgn="b"/>
                      <a:r>
                        <a:rPr lang="en-US" sz="2000" b="0" i="0" u="none" strike="noStrike" dirty="0" smtClean="0">
                          <a:solidFill>
                            <a:schemeClr val="dk1"/>
                          </a:solidFill>
                          <a:effectLst/>
                          <a:latin typeface="+mn-lt"/>
                          <a:sym typeface="Symbol" panose="05050102010706020507" pitchFamily="18" charset="2"/>
                        </a:rPr>
                        <a:t>4.119</a:t>
                      </a:r>
                      <a:endParaRPr lang="en-IN" sz="2000" b="0" i="0" u="none" strike="noStrike" dirty="0">
                        <a:solidFill>
                          <a:srgbClr val="000000"/>
                        </a:solidFill>
                        <a:effectLst/>
                        <a:latin typeface="Calibri" panose="020F0502020204030204" pitchFamily="34" charset="0"/>
                      </a:endParaRPr>
                    </a:p>
                  </a:txBody>
                  <a:tcPr marL="9525" marR="85725" marT="9525" marB="0" anchor="b">
                    <a:solidFill>
                      <a:srgbClr val="92D050"/>
                    </a:solidFill>
                  </a:tcPr>
                </a:tc>
              </a:tr>
            </a:tbl>
          </a:graphicData>
        </a:graphic>
      </p:graphicFrame>
      <mc:AlternateContent xmlns:mc="http://schemas.openxmlformats.org/markup-compatibility/2006">
        <mc:Choice xmlns:p14="http://schemas.microsoft.com/office/powerpoint/2010/main" Requires="p14">
          <p:contentPart p14:bwMode="auto" r:id="rId6">
            <p14:nvContentPartPr>
              <p14:cNvPr id="10" name="Ink 9"/>
              <p14:cNvContentPartPr/>
              <p14:nvPr/>
            </p14:nvContentPartPr>
            <p14:xfrm>
              <a:off x="25200" y="688680"/>
              <a:ext cx="8994600" cy="4837320"/>
            </p14:xfrm>
          </p:contentPart>
        </mc:Choice>
        <mc:Fallback>
          <p:pic>
            <p:nvPicPr>
              <p:cNvPr id="10" name="Ink 9"/>
              <p:cNvPicPr/>
              <p:nvPr/>
            </p:nvPicPr>
            <p:blipFill>
              <a:blip r:embed="rId7"/>
              <a:stretch>
                <a:fillRect/>
              </a:stretch>
            </p:blipFill>
            <p:spPr>
              <a:xfrm>
                <a:off x="18000" y="677160"/>
                <a:ext cx="9008280" cy="4852440"/>
              </a:xfrm>
              <a:prstGeom prst="rect">
                <a:avLst/>
              </a:prstGeom>
            </p:spPr>
          </p:pic>
        </mc:Fallback>
      </mc:AlternateContent>
    </p:spTree>
    <p:extLst>
      <p:ext uri="{BB962C8B-B14F-4D97-AF65-F5344CB8AC3E}">
        <p14:creationId xmlns:p14="http://schemas.microsoft.com/office/powerpoint/2010/main" val="395189809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err="1"/>
              <a:t>AdaBoost</a:t>
            </a:r>
            <a:r>
              <a:rPr lang="en-US" altLang="en-US" dirty="0"/>
              <a:t> </a:t>
            </a:r>
            <a:r>
              <a:rPr lang="en-US" altLang="en-US" dirty="0" smtClean="0"/>
              <a:t>Algorithm</a:t>
            </a:r>
            <a:endParaRPr lang="en-US" dirty="0"/>
          </a:p>
        </p:txBody>
      </p:sp>
      <p:pic>
        <p:nvPicPr>
          <p:cNvPr id="3" name="Picture 2"/>
          <p:cNvPicPr>
            <a:picLocks noChangeAspect="1"/>
          </p:cNvPicPr>
          <p:nvPr/>
        </p:nvPicPr>
        <p:blipFill>
          <a:blip r:embed="rId2"/>
          <a:stretch>
            <a:fillRect/>
          </a:stretch>
        </p:blipFill>
        <p:spPr>
          <a:xfrm>
            <a:off x="2133600" y="1377604"/>
            <a:ext cx="5452812" cy="5023196"/>
          </a:xfrm>
          <a:prstGeom prst="rect">
            <a:avLst/>
          </a:prstGeom>
        </p:spPr>
      </p:pic>
      <p:sp>
        <p:nvSpPr>
          <p:cNvPr id="4" name="Rectangular Callout 3"/>
          <p:cNvSpPr/>
          <p:nvPr/>
        </p:nvSpPr>
        <p:spPr>
          <a:xfrm>
            <a:off x="5638800" y="5105400"/>
            <a:ext cx="3352800" cy="1066800"/>
          </a:xfrm>
          <a:prstGeom prst="wedgeRectCallout">
            <a:avLst/>
          </a:prstGeom>
        </p:spPr>
        <p:style>
          <a:lnRef idx="2">
            <a:schemeClr val="accent6"/>
          </a:lnRef>
          <a:fillRef idx="1">
            <a:schemeClr val="lt1"/>
          </a:fillRef>
          <a:effectRef idx="0">
            <a:schemeClr val="accent6"/>
          </a:effectRef>
          <a:fontRef idx="minor">
            <a:schemeClr val="dk1"/>
          </a:fontRef>
        </p:style>
        <p:txBody>
          <a:bodyPr rtlCol="0" anchor="ctr"/>
          <a:lstStyle/>
          <a:p>
            <a:r>
              <a:rPr lang="en-US" dirty="0"/>
              <a:t> </a:t>
            </a:r>
            <a:r>
              <a:rPr lang="en-US" sz="1400" dirty="0" smtClean="0"/>
              <a:t>Member classifier with less error are given more weight in </a:t>
            </a:r>
            <a:r>
              <a:rPr lang="en-US" sz="1400" dirty="0"/>
              <a:t>ﬁnal ensemble </a:t>
            </a:r>
            <a:r>
              <a:rPr lang="en-US" sz="1400" dirty="0" smtClean="0"/>
              <a:t>hypothesis. Final</a:t>
            </a:r>
            <a:r>
              <a:rPr lang="en-US" sz="1400" dirty="0"/>
              <a:t> </a:t>
            </a:r>
            <a:r>
              <a:rPr lang="en-US" sz="1400" dirty="0" smtClean="0"/>
              <a:t>prediction </a:t>
            </a:r>
            <a:r>
              <a:rPr lang="en-US" sz="1400" dirty="0"/>
              <a:t>is </a:t>
            </a:r>
            <a:r>
              <a:rPr lang="en-US" sz="1400" dirty="0" smtClean="0"/>
              <a:t>a </a:t>
            </a:r>
            <a:r>
              <a:rPr lang="en-US" sz="1400" dirty="0"/>
              <a:t> </a:t>
            </a:r>
            <a:r>
              <a:rPr lang="en-US" sz="1400" dirty="0" smtClean="0"/>
              <a:t>weighted combination of each members prediction</a:t>
            </a:r>
            <a:endParaRPr lang="en-US" sz="1400" dirty="0"/>
          </a:p>
        </p:txBody>
      </p:sp>
      <mc:AlternateContent xmlns:mc="http://schemas.openxmlformats.org/markup-compatibility/2006">
        <mc:Choice xmlns:p14="http://schemas.microsoft.com/office/powerpoint/2010/main" Requires="p14">
          <p:contentPart p14:bwMode="auto" r:id="rId3">
            <p14:nvContentPartPr>
              <p14:cNvPr id="5" name="Ink 4"/>
              <p14:cNvContentPartPr/>
              <p14:nvPr/>
            </p14:nvContentPartPr>
            <p14:xfrm>
              <a:off x="2117880" y="2739600"/>
              <a:ext cx="6707520" cy="3504240"/>
            </p14:xfrm>
          </p:contentPart>
        </mc:Choice>
        <mc:Fallback>
          <p:pic>
            <p:nvPicPr>
              <p:cNvPr id="5" name="Ink 4"/>
              <p:cNvPicPr/>
              <p:nvPr/>
            </p:nvPicPr>
            <p:blipFill>
              <a:blip r:embed="rId4"/>
              <a:stretch>
                <a:fillRect/>
              </a:stretch>
            </p:blipFill>
            <p:spPr>
              <a:xfrm>
                <a:off x="2111400" y="2727360"/>
                <a:ext cx="6723000" cy="3521520"/>
              </a:xfrm>
              <a:prstGeom prst="rect">
                <a:avLst/>
              </a:prstGeom>
            </p:spPr>
          </p:pic>
        </mc:Fallback>
      </mc:AlternateContent>
    </p:spTree>
    <p:extLst>
      <p:ext uri="{BB962C8B-B14F-4D97-AF65-F5344CB8AC3E}">
        <p14:creationId xmlns:p14="http://schemas.microsoft.com/office/powerpoint/2010/main" val="36618421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idx="1"/>
          </p:nvPr>
        </p:nvSpPr>
        <p:spPr/>
        <p:txBody>
          <a:bodyPr/>
          <a:lstStyle/>
          <a:p>
            <a:pPr>
              <a:buFont typeface="Arial" panose="020B0604020202020204" pitchFamily="34" charset="0"/>
              <a:buChar char="•"/>
            </a:pPr>
            <a:r>
              <a:rPr lang="en-US" b="1" dirty="0"/>
              <a:t>E</a:t>
            </a:r>
            <a:r>
              <a:rPr lang="en-US" b="1" dirty="0" smtClean="0"/>
              <a:t>nsemble </a:t>
            </a:r>
            <a:r>
              <a:rPr lang="en-US" b="1" dirty="0"/>
              <a:t>methods</a:t>
            </a:r>
            <a:r>
              <a:rPr lang="en-US" dirty="0"/>
              <a:t> use multiple learning algorithms to obtain better </a:t>
            </a:r>
            <a:r>
              <a:rPr lang="en-US" dirty="0">
                <a:hlinkClick r:id="rId3" tooltip="Predictive inference"/>
              </a:rPr>
              <a:t>predictive performance</a:t>
            </a:r>
            <a:r>
              <a:rPr lang="en-US" dirty="0"/>
              <a:t> than could be obtained from any of the constituent learning algorithms alone</a:t>
            </a:r>
            <a:endParaRPr lang="en-US" altLang="en-US" dirty="0" smtClean="0"/>
          </a:p>
          <a:p>
            <a:pPr>
              <a:buFont typeface="Arial" panose="020B0604020202020204" pitchFamily="34" charset="0"/>
              <a:buChar char="•"/>
            </a:pPr>
            <a:r>
              <a:rPr lang="en-US" altLang="en-US" dirty="0" smtClean="0"/>
              <a:t>Construct a set of classifiers from the training data</a:t>
            </a:r>
          </a:p>
          <a:p>
            <a:pPr>
              <a:buFont typeface="Arial" panose="020B0604020202020204" pitchFamily="34" charset="0"/>
              <a:buChar char="•"/>
            </a:pPr>
            <a:r>
              <a:rPr lang="en-US" altLang="en-US" dirty="0" smtClean="0"/>
              <a:t>Predict class label of test records by combining the predictions made by multiple classifiers</a:t>
            </a:r>
          </a:p>
          <a:p>
            <a:pPr>
              <a:buFont typeface="Arial" panose="020B0604020202020204" pitchFamily="34" charset="0"/>
              <a:buChar char="•"/>
            </a:pPr>
            <a:r>
              <a:rPr lang="en-US" dirty="0" smtClean="0"/>
              <a:t>Tend </a:t>
            </a:r>
            <a:r>
              <a:rPr lang="en-US" dirty="0"/>
              <a:t>to reduce problems related to over-fitting of the training data</a:t>
            </a:r>
            <a:r>
              <a:rPr lang="en-US" dirty="0" smtClean="0"/>
              <a:t>.</a:t>
            </a:r>
            <a:endParaRPr lang="en-US" altLang="en-US" dirty="0" smtClean="0"/>
          </a:p>
        </p:txBody>
      </p:sp>
      <p:sp>
        <p:nvSpPr>
          <p:cNvPr id="19457" name="Rectangle 2"/>
          <p:cNvSpPr>
            <a:spLocks noGrp="1" noChangeArrowheads="1"/>
          </p:cNvSpPr>
          <p:nvPr>
            <p:ph type="title" idx="4294967295"/>
          </p:nvPr>
        </p:nvSpPr>
        <p:spPr>
          <a:xfrm>
            <a:off x="0" y="274638"/>
            <a:ext cx="8229600" cy="1143000"/>
          </a:xfrm>
        </p:spPr>
        <p:txBody>
          <a:bodyPr/>
          <a:lstStyle/>
          <a:p>
            <a:r>
              <a:rPr lang="en-US" altLang="en-US" smtClean="0"/>
              <a:t>Ensemble Methods</a:t>
            </a:r>
          </a:p>
        </p:txBody>
      </p:sp>
      <p:sp>
        <p:nvSpPr>
          <p:cNvPr id="2" name="Date Placeholder 1"/>
          <p:cNvSpPr>
            <a:spLocks noGrp="1"/>
          </p:cNvSpPr>
          <p:nvPr>
            <p:ph type="dt" sz="quarter" idx="4294967295"/>
          </p:nvPr>
        </p:nvSpPr>
        <p:spPr>
          <a:xfrm>
            <a:off x="0" y="6356350"/>
            <a:ext cx="2133600" cy="365125"/>
          </a:xfrm>
        </p:spPr>
        <p:txBody>
          <a:bodyPr/>
          <a:lstStyle/>
          <a:p>
            <a:pPr>
              <a:defRPr/>
            </a:pPr>
            <a:fld id="{D9F56A5F-EE24-C844-85D1-037B9B913C62}" type="datetime1">
              <a:rPr lang="en-US"/>
              <a:pPr>
                <a:defRPr/>
              </a:pPr>
              <a:t>2/27/2022</a:t>
            </a:fld>
            <a:endParaRPr lang="en-US"/>
          </a:p>
        </p:txBody>
      </p:sp>
      <p:sp>
        <p:nvSpPr>
          <p:cNvPr id="3" name="Footer Placeholder 2"/>
          <p:cNvSpPr>
            <a:spLocks noGrp="1"/>
          </p:cNvSpPr>
          <p:nvPr>
            <p:ph type="ftr" sz="quarter" idx="4294967295"/>
          </p:nvPr>
        </p:nvSpPr>
        <p:spPr>
          <a:xfrm>
            <a:off x="5848350" y="6356350"/>
            <a:ext cx="3295650" cy="365125"/>
          </a:xfr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p:spPr>
        <p:txBody>
          <a:bodyPr/>
          <a:lstStyle/>
          <a:p>
            <a:pPr>
              <a:defRPr/>
            </a:pPr>
            <a:fld id="{54F16606-D238-44F3-BFF5-0919F1D63AA9}" type="slidenum">
              <a:rPr lang="en-US" smtClean="0"/>
              <a:pPr>
                <a:defRPr/>
              </a:pPr>
              <a:t>5</a:t>
            </a:fld>
            <a:endParaRPr lang="en-US"/>
          </a:p>
        </p:txBody>
      </p:sp>
      <mc:AlternateContent xmlns:mc="http://schemas.openxmlformats.org/markup-compatibility/2006">
        <mc:Choice xmlns:p14="http://schemas.microsoft.com/office/powerpoint/2010/main" Requires="p14">
          <p:contentPart p14:bwMode="auto" r:id="rId4">
            <p14:nvContentPartPr>
              <p14:cNvPr id="5" name="Ink 4"/>
              <p14:cNvContentPartPr/>
              <p14:nvPr/>
            </p14:nvContentPartPr>
            <p14:xfrm>
              <a:off x="3348000" y="2810520"/>
              <a:ext cx="4384440" cy="1974240"/>
            </p14:xfrm>
          </p:contentPart>
        </mc:Choice>
        <mc:Fallback>
          <p:pic>
            <p:nvPicPr>
              <p:cNvPr id="5" name="Ink 4"/>
              <p:cNvPicPr/>
              <p:nvPr/>
            </p:nvPicPr>
            <p:blipFill>
              <a:blip r:embed="rId5"/>
              <a:stretch>
                <a:fillRect/>
              </a:stretch>
            </p:blipFill>
            <p:spPr>
              <a:xfrm>
                <a:off x="3340080" y="2802600"/>
                <a:ext cx="4403880" cy="1989000"/>
              </a:xfrm>
              <a:prstGeom prst="rect">
                <a:avLst/>
              </a:prstGeom>
            </p:spPr>
          </p:pic>
        </mc:Fallback>
      </mc:AlternateContent>
    </p:spTree>
    <p:extLst>
      <p:ext uri="{BB962C8B-B14F-4D97-AF65-F5344CB8AC3E}">
        <p14:creationId xmlns:p14="http://schemas.microsoft.com/office/powerpoint/2010/main" val="13009354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398"/>
        <p:cNvGrpSpPr/>
        <p:nvPr/>
      </p:nvGrpSpPr>
      <p:grpSpPr>
        <a:xfrm>
          <a:off x="0" y="0"/>
          <a:ext cx="0" cy="0"/>
          <a:chOff x="0" y="0"/>
          <a:chExt cx="0" cy="0"/>
        </a:xfrm>
      </p:grpSpPr>
      <p:sp>
        <p:nvSpPr>
          <p:cNvPr id="400" name="Google Shape;400;g7cd0961f79_0_45"/>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399" name="Google Shape;399;g7cd0961f79_0_45"/>
          <p:cNvSpPr txBox="1">
            <a:spLocks noGrp="1"/>
          </p:cNvSpPr>
          <p:nvPr>
            <p:ph type="title" idx="4294967295"/>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p>
            <a:r>
              <a:rPr lang="en-US" dirty="0" smtClean="0"/>
              <a:t>Example</a:t>
            </a:r>
            <a:endParaRPr dirty="0">
              <a:solidFill>
                <a:srgbClr val="FFFFFF"/>
              </a:solidFill>
            </a:endParaRPr>
          </a:p>
        </p:txBody>
      </p:sp>
      <p:pic>
        <p:nvPicPr>
          <p:cNvPr id="401" name="Google Shape;401;g7cd0961f79_0_45"/>
          <p:cNvPicPr preferRelativeResize="0"/>
          <p:nvPr/>
        </p:nvPicPr>
        <p:blipFill>
          <a:blip r:embed="rId3">
            <a:alphaModFix/>
          </a:blip>
          <a:stretch>
            <a:fillRect/>
          </a:stretch>
        </p:blipFill>
        <p:spPr>
          <a:xfrm>
            <a:off x="114301" y="2125351"/>
            <a:ext cx="2707481" cy="2743200"/>
          </a:xfrm>
          <a:prstGeom prst="rect">
            <a:avLst/>
          </a:prstGeom>
          <a:noFill/>
          <a:ln>
            <a:noFill/>
          </a:ln>
        </p:spPr>
      </p:pic>
      <p:sp>
        <p:nvSpPr>
          <p:cNvPr id="402" name="Google Shape;402;g7cd0961f79_0_45"/>
          <p:cNvSpPr txBox="1"/>
          <p:nvPr/>
        </p:nvSpPr>
        <p:spPr>
          <a:xfrm>
            <a:off x="228600" y="5543550"/>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a:solidFill>
                  <a:schemeClr val="dk1"/>
                </a:solidFill>
              </a:rPr>
              <a:t>From, L ́eon Bottou</a:t>
            </a:r>
            <a:endParaRPr sz="1200" b="1"/>
          </a:p>
        </p:txBody>
      </p:sp>
    </p:spTree>
    <p:extLst>
      <p:ext uri="{BB962C8B-B14F-4D97-AF65-F5344CB8AC3E}">
        <p14:creationId xmlns:p14="http://schemas.microsoft.com/office/powerpoint/2010/main" val="283529204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406"/>
        <p:cNvGrpSpPr/>
        <p:nvPr/>
      </p:nvGrpSpPr>
      <p:grpSpPr>
        <a:xfrm>
          <a:off x="0" y="0"/>
          <a:ext cx="0" cy="0"/>
          <a:chOff x="0" y="0"/>
          <a:chExt cx="0" cy="0"/>
        </a:xfrm>
      </p:grpSpPr>
      <p:sp>
        <p:nvSpPr>
          <p:cNvPr id="408" name="Google Shape;408;g7cd0961f79_0_54"/>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pic>
        <p:nvPicPr>
          <p:cNvPr id="409" name="Google Shape;409;g7cd0961f79_0_54"/>
          <p:cNvPicPr preferRelativeResize="0"/>
          <p:nvPr/>
        </p:nvPicPr>
        <p:blipFill>
          <a:blip r:embed="rId3">
            <a:alphaModFix/>
          </a:blip>
          <a:stretch>
            <a:fillRect/>
          </a:stretch>
        </p:blipFill>
        <p:spPr>
          <a:xfrm>
            <a:off x="224118" y="1397833"/>
            <a:ext cx="7776882" cy="4761643"/>
          </a:xfrm>
          <a:prstGeom prst="rect">
            <a:avLst/>
          </a:prstGeom>
          <a:noFill/>
          <a:ln>
            <a:noFill/>
          </a:ln>
        </p:spPr>
      </p:pic>
      <p:sp>
        <p:nvSpPr>
          <p:cNvPr id="410" name="Google Shape;410;g7cd0961f79_0_54"/>
          <p:cNvSpPr txBox="1"/>
          <p:nvPr/>
        </p:nvSpPr>
        <p:spPr>
          <a:xfrm>
            <a:off x="30480" y="6444433"/>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dirty="0">
                <a:solidFill>
                  <a:schemeClr val="dk1"/>
                </a:solidFill>
              </a:rPr>
              <a:t>From, L ́eon </a:t>
            </a:r>
            <a:r>
              <a:rPr lang="en-US" sz="1200" b="1" dirty="0" err="1">
                <a:solidFill>
                  <a:schemeClr val="dk1"/>
                </a:solidFill>
              </a:rPr>
              <a:t>Bottou</a:t>
            </a:r>
            <a:endParaRPr sz="1200" b="1" dirty="0"/>
          </a:p>
        </p:txBody>
      </p:sp>
      <p:sp>
        <p:nvSpPr>
          <p:cNvPr id="6"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209880" y="1155240"/>
              <a:ext cx="6351840" cy="4744440"/>
            </p14:xfrm>
          </p:contentPart>
        </mc:Choice>
        <mc:Fallback>
          <p:pic>
            <p:nvPicPr>
              <p:cNvPr id="2" name="Ink 1"/>
              <p:cNvPicPr/>
              <p:nvPr/>
            </p:nvPicPr>
            <p:blipFill>
              <a:blip r:embed="rId5"/>
              <a:stretch>
                <a:fillRect/>
              </a:stretch>
            </p:blipFill>
            <p:spPr>
              <a:xfrm>
                <a:off x="201600" y="1148400"/>
                <a:ext cx="6369840" cy="4761360"/>
              </a:xfrm>
              <a:prstGeom prst="rect">
                <a:avLst/>
              </a:prstGeom>
            </p:spPr>
          </p:pic>
        </mc:Fallback>
      </mc:AlternateContent>
    </p:spTree>
    <p:extLst>
      <p:ext uri="{BB962C8B-B14F-4D97-AF65-F5344CB8AC3E}">
        <p14:creationId xmlns:p14="http://schemas.microsoft.com/office/powerpoint/2010/main" val="363001333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414"/>
        <p:cNvGrpSpPr/>
        <p:nvPr/>
      </p:nvGrpSpPr>
      <p:grpSpPr>
        <a:xfrm>
          <a:off x="0" y="0"/>
          <a:ext cx="0" cy="0"/>
          <a:chOff x="0" y="0"/>
          <a:chExt cx="0" cy="0"/>
        </a:xfrm>
      </p:grpSpPr>
      <p:sp>
        <p:nvSpPr>
          <p:cNvPr id="416" name="Google Shape;416;g7cd0961f79_0_61"/>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pic>
        <p:nvPicPr>
          <p:cNvPr id="417" name="Google Shape;417;g7cd0961f79_0_61"/>
          <p:cNvPicPr preferRelativeResize="0"/>
          <p:nvPr/>
        </p:nvPicPr>
        <p:blipFill>
          <a:blip r:embed="rId3">
            <a:alphaModFix/>
          </a:blip>
          <a:stretch>
            <a:fillRect/>
          </a:stretch>
        </p:blipFill>
        <p:spPr>
          <a:xfrm>
            <a:off x="83820" y="1752600"/>
            <a:ext cx="8679180" cy="4248921"/>
          </a:xfrm>
          <a:prstGeom prst="rect">
            <a:avLst/>
          </a:prstGeom>
          <a:noFill/>
          <a:ln>
            <a:noFill/>
          </a:ln>
        </p:spPr>
      </p:pic>
      <p:sp>
        <p:nvSpPr>
          <p:cNvPr id="418" name="Google Shape;418;g7cd0961f79_0_61"/>
          <p:cNvSpPr txBox="1"/>
          <p:nvPr/>
        </p:nvSpPr>
        <p:spPr>
          <a:xfrm>
            <a:off x="83820" y="6515077"/>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a:solidFill>
                  <a:schemeClr val="dk1"/>
                </a:solidFill>
              </a:rPr>
              <a:t>From, L ́eon Bottou</a:t>
            </a:r>
            <a:endParaRPr sz="1200" b="1"/>
          </a:p>
        </p:txBody>
      </p:sp>
      <p:sp>
        <p:nvSpPr>
          <p:cNvPr id="6"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3399480" y="1519560"/>
              <a:ext cx="4785120" cy="4454280"/>
            </p14:xfrm>
          </p:contentPart>
        </mc:Choice>
        <mc:Fallback>
          <p:pic>
            <p:nvPicPr>
              <p:cNvPr id="2" name="Ink 1"/>
              <p:cNvPicPr/>
              <p:nvPr/>
            </p:nvPicPr>
            <p:blipFill>
              <a:blip r:embed="rId5"/>
              <a:stretch>
                <a:fillRect/>
              </a:stretch>
            </p:blipFill>
            <p:spPr>
              <a:xfrm>
                <a:off x="3391560" y="1509480"/>
                <a:ext cx="4802760" cy="4474080"/>
              </a:xfrm>
              <a:prstGeom prst="rect">
                <a:avLst/>
              </a:prstGeom>
            </p:spPr>
          </p:pic>
        </mc:Fallback>
      </mc:AlternateContent>
    </p:spTree>
    <p:extLst>
      <p:ext uri="{BB962C8B-B14F-4D97-AF65-F5344CB8AC3E}">
        <p14:creationId xmlns:p14="http://schemas.microsoft.com/office/powerpoint/2010/main" val="103126983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422"/>
        <p:cNvGrpSpPr/>
        <p:nvPr/>
      </p:nvGrpSpPr>
      <p:grpSpPr>
        <a:xfrm>
          <a:off x="0" y="0"/>
          <a:ext cx="0" cy="0"/>
          <a:chOff x="0" y="0"/>
          <a:chExt cx="0" cy="0"/>
        </a:xfrm>
      </p:grpSpPr>
      <p:sp>
        <p:nvSpPr>
          <p:cNvPr id="424" name="Google Shape;424;g7cd0961f79_0_68"/>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pic>
        <p:nvPicPr>
          <p:cNvPr id="425" name="Google Shape;425;g7cd0961f79_0_68"/>
          <p:cNvPicPr preferRelativeResize="0"/>
          <p:nvPr/>
        </p:nvPicPr>
        <p:blipFill>
          <a:blip r:embed="rId3">
            <a:alphaModFix/>
          </a:blip>
          <a:stretch>
            <a:fillRect/>
          </a:stretch>
        </p:blipFill>
        <p:spPr>
          <a:xfrm>
            <a:off x="114301" y="1552656"/>
            <a:ext cx="8572499" cy="4695743"/>
          </a:xfrm>
          <a:prstGeom prst="rect">
            <a:avLst/>
          </a:prstGeom>
          <a:noFill/>
          <a:ln>
            <a:noFill/>
          </a:ln>
        </p:spPr>
      </p:pic>
      <p:sp>
        <p:nvSpPr>
          <p:cNvPr id="426" name="Google Shape;426;g7cd0961f79_0_68"/>
          <p:cNvSpPr txBox="1"/>
          <p:nvPr/>
        </p:nvSpPr>
        <p:spPr>
          <a:xfrm>
            <a:off x="114301" y="6343627"/>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dirty="0">
                <a:solidFill>
                  <a:schemeClr val="dk1"/>
                </a:solidFill>
              </a:rPr>
              <a:t>From, L ́eon </a:t>
            </a:r>
            <a:r>
              <a:rPr lang="en-US" sz="1200" b="1" dirty="0" err="1">
                <a:solidFill>
                  <a:schemeClr val="dk1"/>
                </a:solidFill>
              </a:rPr>
              <a:t>Bottou</a:t>
            </a:r>
            <a:endParaRPr sz="1200" b="1" dirty="0"/>
          </a:p>
        </p:txBody>
      </p:sp>
      <p:sp>
        <p:nvSpPr>
          <p:cNvPr id="6"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5852520" y="2147040"/>
              <a:ext cx="2386800" cy="1580400"/>
            </p14:xfrm>
          </p:contentPart>
        </mc:Choice>
        <mc:Fallback>
          <p:pic>
            <p:nvPicPr>
              <p:cNvPr id="2" name="Ink 1"/>
              <p:cNvPicPr/>
              <p:nvPr/>
            </p:nvPicPr>
            <p:blipFill>
              <a:blip r:embed="rId5"/>
              <a:stretch>
                <a:fillRect/>
              </a:stretch>
            </p:blipFill>
            <p:spPr>
              <a:xfrm>
                <a:off x="5849280" y="2139840"/>
                <a:ext cx="2396160" cy="1594080"/>
              </a:xfrm>
              <a:prstGeom prst="rect">
                <a:avLst/>
              </a:prstGeom>
            </p:spPr>
          </p:pic>
        </mc:Fallback>
      </mc:AlternateContent>
    </p:spTree>
    <p:extLst>
      <p:ext uri="{BB962C8B-B14F-4D97-AF65-F5344CB8AC3E}">
        <p14:creationId xmlns:p14="http://schemas.microsoft.com/office/powerpoint/2010/main" val="204202166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430"/>
        <p:cNvGrpSpPr/>
        <p:nvPr/>
      </p:nvGrpSpPr>
      <p:grpSpPr>
        <a:xfrm>
          <a:off x="0" y="0"/>
          <a:ext cx="0" cy="0"/>
          <a:chOff x="0" y="0"/>
          <a:chExt cx="0" cy="0"/>
        </a:xfrm>
      </p:grpSpPr>
      <p:sp>
        <p:nvSpPr>
          <p:cNvPr id="432" name="Google Shape;432;g7cd0961f79_0_81"/>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pic>
        <p:nvPicPr>
          <p:cNvPr id="433" name="Google Shape;433;g7cd0961f79_0_81"/>
          <p:cNvPicPr preferRelativeResize="0"/>
          <p:nvPr/>
        </p:nvPicPr>
        <p:blipFill>
          <a:blip r:embed="rId3">
            <a:alphaModFix/>
          </a:blip>
          <a:stretch>
            <a:fillRect/>
          </a:stretch>
        </p:blipFill>
        <p:spPr>
          <a:xfrm>
            <a:off x="114301" y="2125351"/>
            <a:ext cx="8648699" cy="4380900"/>
          </a:xfrm>
          <a:prstGeom prst="rect">
            <a:avLst/>
          </a:prstGeom>
          <a:noFill/>
          <a:ln>
            <a:noFill/>
          </a:ln>
        </p:spPr>
      </p:pic>
      <p:sp>
        <p:nvSpPr>
          <p:cNvPr id="434" name="Google Shape;434;g7cd0961f79_0_81"/>
          <p:cNvSpPr txBox="1"/>
          <p:nvPr/>
        </p:nvSpPr>
        <p:spPr>
          <a:xfrm>
            <a:off x="129541" y="6506251"/>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dirty="0">
                <a:solidFill>
                  <a:schemeClr val="dk1"/>
                </a:solidFill>
              </a:rPr>
              <a:t>From, L ́eon </a:t>
            </a:r>
            <a:r>
              <a:rPr lang="en-US" sz="1200" b="1" dirty="0" err="1">
                <a:solidFill>
                  <a:schemeClr val="dk1"/>
                </a:solidFill>
              </a:rPr>
              <a:t>Bottou</a:t>
            </a:r>
            <a:endParaRPr sz="1200" b="1" dirty="0"/>
          </a:p>
        </p:txBody>
      </p:sp>
      <p:sp>
        <p:nvSpPr>
          <p:cNvPr id="6"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6572520" y="5517000"/>
              <a:ext cx="1315080" cy="839880"/>
            </p14:xfrm>
          </p:contentPart>
        </mc:Choice>
        <mc:Fallback>
          <p:pic>
            <p:nvPicPr>
              <p:cNvPr id="2" name="Ink 1"/>
              <p:cNvPicPr/>
              <p:nvPr/>
            </p:nvPicPr>
            <p:blipFill>
              <a:blip r:embed="rId5"/>
              <a:stretch>
                <a:fillRect/>
              </a:stretch>
            </p:blipFill>
            <p:spPr>
              <a:xfrm>
                <a:off x="6561360" y="5510880"/>
                <a:ext cx="1336680" cy="857160"/>
              </a:xfrm>
              <a:prstGeom prst="rect">
                <a:avLst/>
              </a:prstGeom>
            </p:spPr>
          </p:pic>
        </mc:Fallback>
      </mc:AlternateContent>
    </p:spTree>
    <p:extLst>
      <p:ext uri="{BB962C8B-B14F-4D97-AF65-F5344CB8AC3E}">
        <p14:creationId xmlns:p14="http://schemas.microsoft.com/office/powerpoint/2010/main" val="391157285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438"/>
        <p:cNvGrpSpPr/>
        <p:nvPr/>
      </p:nvGrpSpPr>
      <p:grpSpPr>
        <a:xfrm>
          <a:off x="0" y="0"/>
          <a:ext cx="0" cy="0"/>
          <a:chOff x="0" y="0"/>
          <a:chExt cx="0" cy="0"/>
        </a:xfrm>
      </p:grpSpPr>
      <p:sp>
        <p:nvSpPr>
          <p:cNvPr id="440" name="Google Shape;440;g7cd0961f79_0_90"/>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pic>
        <p:nvPicPr>
          <p:cNvPr id="441" name="Google Shape;441;g7cd0961f79_0_90"/>
          <p:cNvPicPr preferRelativeResize="0"/>
          <p:nvPr/>
        </p:nvPicPr>
        <p:blipFill>
          <a:blip r:embed="rId3">
            <a:alphaModFix/>
          </a:blip>
          <a:stretch>
            <a:fillRect/>
          </a:stretch>
        </p:blipFill>
        <p:spPr>
          <a:xfrm>
            <a:off x="114301" y="2125351"/>
            <a:ext cx="7679531" cy="3236119"/>
          </a:xfrm>
          <a:prstGeom prst="rect">
            <a:avLst/>
          </a:prstGeom>
          <a:noFill/>
          <a:ln>
            <a:noFill/>
          </a:ln>
        </p:spPr>
      </p:pic>
      <p:sp>
        <p:nvSpPr>
          <p:cNvPr id="442" name="Google Shape;442;g7cd0961f79_0_90"/>
          <p:cNvSpPr txBox="1"/>
          <p:nvPr/>
        </p:nvSpPr>
        <p:spPr>
          <a:xfrm>
            <a:off x="228600" y="5543550"/>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a:solidFill>
                  <a:schemeClr val="dk1"/>
                </a:solidFill>
              </a:rPr>
              <a:t>From, L ́eon Bottou</a:t>
            </a:r>
            <a:endParaRPr sz="1200" b="1"/>
          </a:p>
        </p:txBody>
      </p:sp>
      <p:sp>
        <p:nvSpPr>
          <p:cNvPr id="443" name="Google Shape;443;g7cd0961f79_0_90"/>
          <p:cNvSpPr txBox="1"/>
          <p:nvPr/>
        </p:nvSpPr>
        <p:spPr>
          <a:xfrm>
            <a:off x="5414719" y="1733381"/>
            <a:ext cx="3674475" cy="29655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800">
                <a:highlight>
                  <a:srgbClr val="FFFF00"/>
                </a:highlight>
                <a:latin typeface="Calibri"/>
                <a:ea typeface="Calibri"/>
                <a:cs typeface="Calibri"/>
                <a:sym typeface="Calibri"/>
              </a:rPr>
              <a:t>How do we combine the results now?</a:t>
            </a:r>
            <a:endParaRPr sz="1800">
              <a:highlight>
                <a:srgbClr val="FFFF00"/>
              </a:highlight>
              <a:latin typeface="Calibri"/>
              <a:ea typeface="Calibri"/>
              <a:cs typeface="Calibri"/>
              <a:sym typeface="Calibri"/>
            </a:endParaRPr>
          </a:p>
        </p:txBody>
      </p:sp>
      <p:sp>
        <p:nvSpPr>
          <p:cNvPr id="7"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p:spTree>
    <p:extLst>
      <p:ext uri="{BB962C8B-B14F-4D97-AF65-F5344CB8AC3E}">
        <p14:creationId xmlns:p14="http://schemas.microsoft.com/office/powerpoint/2010/main" val="273582935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447"/>
        <p:cNvGrpSpPr/>
        <p:nvPr/>
      </p:nvGrpSpPr>
      <p:grpSpPr>
        <a:xfrm>
          <a:off x="0" y="0"/>
          <a:ext cx="0" cy="0"/>
          <a:chOff x="0" y="0"/>
          <a:chExt cx="0" cy="0"/>
        </a:xfrm>
      </p:grpSpPr>
      <p:sp>
        <p:nvSpPr>
          <p:cNvPr id="449" name="Google Shape;449;g7cd0961f79_0_99"/>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450" name="Google Shape;450;g7cd0961f79_0_99"/>
          <p:cNvSpPr txBox="1"/>
          <p:nvPr/>
        </p:nvSpPr>
        <p:spPr>
          <a:xfrm>
            <a:off x="228600" y="5543550"/>
            <a:ext cx="1865025" cy="26550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200" b="1">
                <a:solidFill>
                  <a:schemeClr val="dk1"/>
                </a:solidFill>
              </a:rPr>
              <a:t>From, L ́eon Bottou</a:t>
            </a:r>
            <a:endParaRPr sz="1200" b="1"/>
          </a:p>
        </p:txBody>
      </p:sp>
      <p:sp>
        <p:nvSpPr>
          <p:cNvPr id="451" name="Google Shape;451;g7cd0961f79_0_99"/>
          <p:cNvSpPr txBox="1"/>
          <p:nvPr/>
        </p:nvSpPr>
        <p:spPr>
          <a:xfrm>
            <a:off x="5414719" y="1733381"/>
            <a:ext cx="3674475" cy="296550"/>
          </a:xfrm>
          <a:prstGeom prst="rect">
            <a:avLst/>
          </a:prstGeom>
          <a:noFill/>
          <a:ln>
            <a:noFill/>
          </a:ln>
        </p:spPr>
        <p:txBody>
          <a:bodyPr spcFirstLastPara="1" wrap="square" lIns="68569" tIns="68569" rIns="68569" bIns="68569" anchor="t" anchorCtr="0">
            <a:noAutofit/>
          </a:bodyPr>
          <a:lstStyle/>
          <a:p>
            <a:pPr>
              <a:spcBef>
                <a:spcPts val="0"/>
              </a:spcBef>
              <a:spcAft>
                <a:spcPts val="0"/>
              </a:spcAft>
            </a:pPr>
            <a:r>
              <a:rPr lang="en-US" sz="1800">
                <a:highlight>
                  <a:srgbClr val="FFFF00"/>
                </a:highlight>
                <a:latin typeface="Calibri"/>
                <a:ea typeface="Calibri"/>
                <a:cs typeface="Calibri"/>
                <a:sym typeface="Calibri"/>
              </a:rPr>
              <a:t>How do we combine the results now?</a:t>
            </a:r>
            <a:endParaRPr sz="1800">
              <a:highlight>
                <a:srgbClr val="FFFF00"/>
              </a:highlight>
              <a:latin typeface="Calibri"/>
              <a:ea typeface="Calibri"/>
              <a:cs typeface="Calibri"/>
              <a:sym typeface="Calibri"/>
            </a:endParaRPr>
          </a:p>
        </p:txBody>
      </p:sp>
      <p:pic>
        <p:nvPicPr>
          <p:cNvPr id="452" name="Google Shape;452;g7cd0961f79_0_99"/>
          <p:cNvPicPr preferRelativeResize="0"/>
          <p:nvPr/>
        </p:nvPicPr>
        <p:blipFill>
          <a:blip r:embed="rId3">
            <a:alphaModFix/>
          </a:blip>
          <a:stretch>
            <a:fillRect/>
          </a:stretch>
        </p:blipFill>
        <p:spPr>
          <a:xfrm>
            <a:off x="1750725" y="2144232"/>
            <a:ext cx="6821775" cy="3691784"/>
          </a:xfrm>
          <a:prstGeom prst="rect">
            <a:avLst/>
          </a:prstGeom>
          <a:noFill/>
          <a:ln>
            <a:noFill/>
          </a:ln>
        </p:spPr>
      </p:pic>
      <p:sp>
        <p:nvSpPr>
          <p:cNvPr id="7" name="Google Shape;399;g7cd0961f79_0_45"/>
          <p:cNvSpPr txBox="1">
            <a:spLocks/>
          </p:cNvSpPr>
          <p:nvPr/>
        </p:nvSpPr>
        <p:spPr>
          <a:xfrm>
            <a:off x="224118" y="437356"/>
            <a:ext cx="2438400" cy="573088"/>
          </a:xfrm>
          <a:prstGeom prst="rect">
            <a:avLst/>
          </a:prstGeom>
          <a:noFill/>
          <a:ln>
            <a:noFill/>
          </a:ln>
        </p:spPr>
        <p:txBody>
          <a:bodyPr spcFirstLastPara="1" vert="horz" wrap="square" lIns="68569" tIns="34275" rIns="68569" bIns="34275" rtlCol="0" anchor="ctr" anchorCtr="0">
            <a:noAutofit/>
          </a:bodyPr>
          <a:lst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r>
              <a:rPr lang="en-US" smtClean="0"/>
              <a:t>Example</a:t>
            </a:r>
            <a:endParaRPr lang="en-US" dirty="0">
              <a:solidFill>
                <a:srgbClr val="FFFFFF"/>
              </a:solidFill>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2343960" y="1962000"/>
              <a:ext cx="5128920" cy="3533760"/>
            </p14:xfrm>
          </p:contentPart>
        </mc:Choice>
        <mc:Fallback>
          <p:pic>
            <p:nvPicPr>
              <p:cNvPr id="2" name="Ink 1"/>
              <p:cNvPicPr/>
              <p:nvPr/>
            </p:nvPicPr>
            <p:blipFill>
              <a:blip r:embed="rId5"/>
              <a:stretch>
                <a:fillRect/>
              </a:stretch>
            </p:blipFill>
            <p:spPr>
              <a:xfrm>
                <a:off x="2336760" y="1953360"/>
                <a:ext cx="5145480" cy="3544920"/>
              </a:xfrm>
              <a:prstGeom prst="rect">
                <a:avLst/>
              </a:prstGeom>
            </p:spPr>
          </p:pic>
        </mc:Fallback>
      </mc:AlternateContent>
    </p:spTree>
    <p:extLst>
      <p:ext uri="{BB962C8B-B14F-4D97-AF65-F5344CB8AC3E}">
        <p14:creationId xmlns:p14="http://schemas.microsoft.com/office/powerpoint/2010/main" val="341599192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err="1" smtClean="0"/>
              <a:t>AdaBoost</a:t>
            </a:r>
            <a:r>
              <a:rPr lang="en-US" dirty="0" smtClean="0"/>
              <a:t> base learners</a:t>
            </a:r>
            <a:endParaRPr lang="en-US" dirty="0"/>
          </a:p>
        </p:txBody>
      </p:sp>
      <p:pic>
        <p:nvPicPr>
          <p:cNvPr id="4" name="Picture 3"/>
          <p:cNvPicPr>
            <a:picLocks noChangeAspect="1"/>
          </p:cNvPicPr>
          <p:nvPr/>
        </p:nvPicPr>
        <p:blipFill>
          <a:blip r:embed="rId2"/>
          <a:stretch>
            <a:fillRect/>
          </a:stretch>
        </p:blipFill>
        <p:spPr>
          <a:xfrm>
            <a:off x="533400" y="1600200"/>
            <a:ext cx="7386227" cy="4714875"/>
          </a:xfrm>
          <a:prstGeom prst="rect">
            <a:avLst/>
          </a:prstGeom>
        </p:spPr>
      </p:pic>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2843280" y="1991160"/>
              <a:ext cx="2932200" cy="4109040"/>
            </p14:xfrm>
          </p:contentPart>
        </mc:Choice>
        <mc:Fallback>
          <p:pic>
            <p:nvPicPr>
              <p:cNvPr id="2" name="Ink 1"/>
              <p:cNvPicPr/>
              <p:nvPr/>
            </p:nvPicPr>
            <p:blipFill>
              <a:blip r:embed="rId4"/>
              <a:stretch>
                <a:fillRect/>
              </a:stretch>
            </p:blipFill>
            <p:spPr>
              <a:xfrm>
                <a:off x="2836440" y="1983960"/>
                <a:ext cx="2944440" cy="4122360"/>
              </a:xfrm>
              <a:prstGeom prst="rect">
                <a:avLst/>
              </a:prstGeom>
            </p:spPr>
          </p:pic>
        </mc:Fallback>
      </mc:AlternateContent>
    </p:spTree>
    <p:extLst>
      <p:ext uri="{BB962C8B-B14F-4D97-AF65-F5344CB8AC3E}">
        <p14:creationId xmlns:p14="http://schemas.microsoft.com/office/powerpoint/2010/main" val="284171674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066800" y="1524000"/>
            <a:ext cx="5238750" cy="4076700"/>
          </a:xfrm>
          <a:prstGeom prst="rect">
            <a:avLst/>
          </a:prstGeom>
        </p:spPr>
      </p:pic>
      <p:sp>
        <p:nvSpPr>
          <p:cNvPr id="3" name="Content Placeholder 2"/>
          <p:cNvSpPr>
            <a:spLocks noGrp="1"/>
          </p:cNvSpPr>
          <p:nvPr>
            <p:ph sz="quarter" idx="10"/>
          </p:nvPr>
        </p:nvSpPr>
        <p:spPr/>
        <p:txBody>
          <a:bodyPr/>
          <a:lstStyle/>
          <a:p>
            <a:r>
              <a:rPr lang="en-US" dirty="0" err="1" smtClean="0"/>
              <a:t>AdaBoost</a:t>
            </a:r>
            <a:r>
              <a:rPr lang="en-US" dirty="0" smtClean="0"/>
              <a:t> in practice</a:t>
            </a:r>
            <a:endParaRPr lang="en-US" dirty="0"/>
          </a:p>
        </p:txBody>
      </p:sp>
      <p:sp>
        <p:nvSpPr>
          <p:cNvPr id="2" name="Rectangle 1"/>
          <p:cNvSpPr/>
          <p:nvPr/>
        </p:nvSpPr>
        <p:spPr>
          <a:xfrm>
            <a:off x="914400" y="5486400"/>
            <a:ext cx="8229600" cy="1200329"/>
          </a:xfrm>
          <a:prstGeom prst="rect">
            <a:avLst/>
          </a:prstGeom>
        </p:spPr>
        <p:txBody>
          <a:bodyPr wrap="square">
            <a:spAutoFit/>
          </a:bodyPr>
          <a:lstStyle/>
          <a:p>
            <a:pPr marL="342900" indent="-342900">
              <a:buFont typeface="Arial" panose="020B0604020202020204" pitchFamily="34" charset="0"/>
              <a:buChar char="•"/>
            </a:pPr>
            <a:r>
              <a:rPr lang="en-US" sz="2400" dirty="0" smtClean="0">
                <a:solidFill>
                  <a:srgbClr val="292929"/>
                </a:solidFill>
                <a:latin typeface="Times New Roman" panose="02020603050405020304" pitchFamily="18" charset="0"/>
                <a:cs typeface="Times New Roman" panose="02020603050405020304" pitchFamily="18" charset="0"/>
              </a:rPr>
              <a:t>The </a:t>
            </a:r>
            <a:r>
              <a:rPr lang="en-US" sz="2400" dirty="0">
                <a:solidFill>
                  <a:srgbClr val="292929"/>
                </a:solidFill>
                <a:latin typeface="Times New Roman" panose="02020603050405020304" pitchFamily="18" charset="0"/>
                <a:cs typeface="Times New Roman" panose="02020603050405020304" pitchFamily="18" charset="0"/>
              </a:rPr>
              <a:t>model cannot be parallelized since each predictor can only be trained after the previous one has been trained and evaluated.</a:t>
            </a:r>
            <a:endParaRPr lang="en-IN" sz="2400"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p14="http://schemas.microsoft.com/office/powerpoint/2010/main" Requires="p14">
          <p:contentPart p14:bwMode="auto" r:id="rId3">
            <p14:nvContentPartPr>
              <p14:cNvPr id="5" name="Ink 4"/>
              <p14:cNvContentPartPr/>
              <p14:nvPr/>
            </p14:nvContentPartPr>
            <p14:xfrm>
              <a:off x="1962720" y="2597400"/>
              <a:ext cx="3749400" cy="3402360"/>
            </p14:xfrm>
          </p:contentPart>
        </mc:Choice>
        <mc:Fallback>
          <p:pic>
            <p:nvPicPr>
              <p:cNvPr id="5" name="Ink 4"/>
              <p:cNvPicPr/>
              <p:nvPr/>
            </p:nvPicPr>
            <p:blipFill>
              <a:blip r:embed="rId4"/>
              <a:stretch>
                <a:fillRect/>
              </a:stretch>
            </p:blipFill>
            <p:spPr>
              <a:xfrm>
                <a:off x="1955880" y="2592000"/>
                <a:ext cx="3761640" cy="3415320"/>
              </a:xfrm>
              <a:prstGeom prst="rect">
                <a:avLst/>
              </a:prstGeom>
            </p:spPr>
          </p:pic>
        </mc:Fallback>
      </mc:AlternateContent>
    </p:spTree>
    <p:extLst>
      <p:ext uri="{BB962C8B-B14F-4D97-AF65-F5344CB8AC3E}">
        <p14:creationId xmlns:p14="http://schemas.microsoft.com/office/powerpoint/2010/main" val="345490059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470"/>
        <p:cNvGrpSpPr/>
        <p:nvPr/>
      </p:nvGrpSpPr>
      <p:grpSpPr>
        <a:xfrm>
          <a:off x="0" y="0"/>
          <a:ext cx="0" cy="0"/>
          <a:chOff x="0" y="0"/>
          <a:chExt cx="0" cy="0"/>
        </a:xfrm>
      </p:grpSpPr>
      <p:sp>
        <p:nvSpPr>
          <p:cNvPr id="472" name="Google Shape;472;g7cd0961f79_0_137"/>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471" name="Google Shape;471;g7cd0961f79_0_137"/>
          <p:cNvSpPr txBox="1">
            <a:spLocks noGrp="1"/>
          </p:cNvSpPr>
          <p:nvPr>
            <p:ph type="title" idx="4294967295"/>
          </p:nvPr>
        </p:nvSpPr>
        <p:spPr>
          <a:xfrm>
            <a:off x="0" y="722312"/>
            <a:ext cx="6991350" cy="573088"/>
          </a:xfrm>
          <a:prstGeom prst="rect">
            <a:avLst/>
          </a:prstGeom>
          <a:noFill/>
          <a:ln>
            <a:noFill/>
          </a:ln>
        </p:spPr>
        <p:txBody>
          <a:bodyPr spcFirstLastPara="1" vert="horz" wrap="square" lIns="68569" tIns="34275" rIns="68569" bIns="34275" rtlCol="0" anchor="ctr" anchorCtr="0">
            <a:noAutofit/>
          </a:bodyPr>
          <a:lstStyle/>
          <a:p>
            <a:r>
              <a:rPr lang="en-US" dirty="0"/>
              <a:t>Fine Tuning Ensembles </a:t>
            </a:r>
            <a:endParaRPr dirty="0">
              <a:solidFill>
                <a:srgbClr val="FFFFFF"/>
              </a:solidFill>
            </a:endParaRPr>
          </a:p>
        </p:txBody>
      </p:sp>
      <p:sp>
        <p:nvSpPr>
          <p:cNvPr id="473" name="Google Shape;473;g7cd0961f79_0_137"/>
          <p:cNvSpPr txBox="1"/>
          <p:nvPr/>
        </p:nvSpPr>
        <p:spPr>
          <a:xfrm>
            <a:off x="0" y="1447800"/>
            <a:ext cx="8786437" cy="5105400"/>
          </a:xfrm>
          <a:prstGeom prst="rect">
            <a:avLst/>
          </a:prstGeom>
          <a:noFill/>
          <a:ln>
            <a:noFill/>
          </a:ln>
        </p:spPr>
        <p:txBody>
          <a:bodyPr spcFirstLastPara="1" wrap="square" lIns="68569" tIns="34275" rIns="68569" bIns="34275" anchor="t" anchorCtr="0">
            <a:noAutofit/>
          </a:bodyPr>
          <a:lstStyle/>
          <a:p>
            <a:pPr marL="342900" indent="-285750">
              <a:spcBef>
                <a:spcPts val="525"/>
              </a:spcBef>
              <a:spcAft>
                <a:spcPts val="0"/>
              </a:spcAft>
              <a:buSzPts val="24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Model combination does not always guaranteed to decrease error, unless </a:t>
            </a:r>
            <a:endParaRPr sz="2400" dirty="0">
              <a:latin typeface="Times New Roman" panose="02020603050405020304" pitchFamily="18" charset="0"/>
              <a:ea typeface="Helvetica Neue"/>
              <a:cs typeface="Times New Roman" panose="02020603050405020304" pitchFamily="18" charset="0"/>
              <a:sym typeface="Helvetica Neue"/>
            </a:endParaRPr>
          </a:p>
          <a:p>
            <a:pPr marL="685800" lvl="1" indent="-285750">
              <a:spcBef>
                <a:spcPts val="0"/>
              </a:spcBef>
              <a:spcAft>
                <a:spcPts val="0"/>
              </a:spcAft>
              <a:buSzPts val="24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base-learners are diverse and accurate</a:t>
            </a:r>
            <a:endParaRPr sz="2400" dirty="0">
              <a:latin typeface="Times New Roman" panose="02020603050405020304" pitchFamily="18" charset="0"/>
              <a:ea typeface="Helvetica Neue"/>
              <a:cs typeface="Times New Roman" panose="02020603050405020304" pitchFamily="18" charset="0"/>
              <a:sym typeface="Helvetica Neue"/>
            </a:endParaRPr>
          </a:p>
          <a:p>
            <a:pPr marL="342900" indent="-285750">
              <a:spcBef>
                <a:spcPts val="0"/>
              </a:spcBef>
              <a:spcAft>
                <a:spcPts val="0"/>
              </a:spcAft>
              <a:buSzPts val="24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Ignore poor base learners</a:t>
            </a:r>
            <a:endParaRPr sz="2400" dirty="0">
              <a:latin typeface="Times New Roman" panose="02020603050405020304" pitchFamily="18" charset="0"/>
              <a:ea typeface="Helvetica Neue"/>
              <a:cs typeface="Times New Roman" panose="02020603050405020304" pitchFamily="18" charset="0"/>
              <a:sym typeface="Helvetica Neue"/>
            </a:endParaRPr>
          </a:p>
          <a:p>
            <a:pPr marL="685800" lvl="1" indent="-285750">
              <a:spcBef>
                <a:spcPts val="0"/>
              </a:spcBef>
              <a:spcAft>
                <a:spcPts val="0"/>
              </a:spcAft>
              <a:buSzPts val="24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Use accuracy as a cut-off</a:t>
            </a:r>
            <a:endParaRPr sz="2400" dirty="0">
              <a:latin typeface="Times New Roman" panose="02020603050405020304" pitchFamily="18" charset="0"/>
              <a:ea typeface="Helvetica Neue"/>
              <a:cs typeface="Times New Roman" panose="02020603050405020304" pitchFamily="18" charset="0"/>
              <a:sym typeface="Helvetica Neue"/>
            </a:endParaRPr>
          </a:p>
          <a:p>
            <a:pPr marL="685800" lvl="1" indent="-285750">
              <a:spcBef>
                <a:spcPts val="0"/>
              </a:spcBef>
              <a:spcAft>
                <a:spcPts val="0"/>
              </a:spcAft>
              <a:buSzPts val="24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Introduce some pruning with which at each iteration remove poor learners / learners whose absence lead to improvement (if any)</a:t>
            </a:r>
            <a:endParaRPr sz="2400" dirty="0">
              <a:latin typeface="Times New Roman" panose="02020603050405020304" pitchFamily="18" charset="0"/>
              <a:ea typeface="Helvetica Neue"/>
              <a:cs typeface="Times New Roman" panose="02020603050405020304" pitchFamily="18" charset="0"/>
              <a:sym typeface="Helvetica Neue"/>
            </a:endParaRPr>
          </a:p>
          <a:p>
            <a:pPr marL="1028700" lvl="2" indent="-285750">
              <a:spcBef>
                <a:spcPts val="0"/>
              </a:spcBef>
              <a:spcAft>
                <a:spcPts val="0"/>
              </a:spcAft>
              <a:buSzPts val="24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Modify iterations to allow both additions / deletions of learners</a:t>
            </a:r>
            <a:endParaRPr sz="2400" dirty="0">
              <a:latin typeface="Times New Roman" panose="02020603050405020304" pitchFamily="18" charset="0"/>
              <a:ea typeface="Helvetica Neue"/>
              <a:cs typeface="Times New Roman" panose="02020603050405020304" pitchFamily="18" charset="0"/>
              <a:sym typeface="Helvetica Neue"/>
            </a:endParaRPr>
          </a:p>
          <a:p>
            <a:pPr marL="685800" lvl="1" indent="-285750">
              <a:spcBef>
                <a:spcPts val="0"/>
              </a:spcBef>
              <a:spcAft>
                <a:spcPts val="0"/>
              </a:spcAft>
              <a:buSzPts val="2400"/>
              <a:buFont typeface="Helvetica Neue"/>
              <a:buChar char="○"/>
            </a:pPr>
            <a:r>
              <a:rPr lang="en-US" sz="2400" dirty="0">
                <a:latin typeface="Times New Roman" panose="02020603050405020304" pitchFamily="18" charset="0"/>
                <a:ea typeface="Helvetica Neue"/>
                <a:cs typeface="Times New Roman" panose="02020603050405020304" pitchFamily="18" charset="0"/>
                <a:sym typeface="Helvetica Neue"/>
              </a:rPr>
              <a:t>Discarding appropriately leads to better performance</a:t>
            </a:r>
            <a:endParaRPr sz="2400" dirty="0">
              <a:latin typeface="Times New Roman" panose="02020603050405020304" pitchFamily="18" charset="0"/>
              <a:ea typeface="Helvetica Neue"/>
              <a:cs typeface="Times New Roman" panose="02020603050405020304" pitchFamily="18" charset="0"/>
              <a:sym typeface="Helvetica Neue"/>
            </a:endParaRP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2209680" y="2598480"/>
              <a:ext cx="3127680" cy="2540880"/>
            </p14:xfrm>
          </p:contentPart>
        </mc:Choice>
        <mc:Fallback>
          <p:pic>
            <p:nvPicPr>
              <p:cNvPr id="2" name="Ink 1"/>
              <p:cNvPicPr/>
              <p:nvPr/>
            </p:nvPicPr>
            <p:blipFill>
              <a:blip r:embed="rId4"/>
              <a:stretch>
                <a:fillRect/>
              </a:stretch>
            </p:blipFill>
            <p:spPr>
              <a:xfrm>
                <a:off x="2201760" y="2591280"/>
                <a:ext cx="3140280" cy="2555280"/>
              </a:xfrm>
              <a:prstGeom prst="rect">
                <a:avLst/>
              </a:prstGeom>
            </p:spPr>
          </p:pic>
        </mc:Fallback>
      </mc:AlternateContent>
    </p:spTree>
    <p:extLst>
      <p:ext uri="{BB962C8B-B14F-4D97-AF65-F5344CB8AC3E}">
        <p14:creationId xmlns:p14="http://schemas.microsoft.com/office/powerpoint/2010/main" val="9814377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p:cNvGraphicFramePr>
            <a:graphicFrameLocks noGrp="1" noChangeAspect="1"/>
          </p:cNvGraphicFramePr>
          <p:nvPr>
            <p:ph idx="1"/>
          </p:nvPr>
        </p:nvGraphicFramePr>
        <p:xfrm>
          <a:off x="1411288" y="1493838"/>
          <a:ext cx="6016625" cy="4525962"/>
        </p:xfrm>
        <a:graphic>
          <a:graphicData uri="http://schemas.openxmlformats.org/presentationml/2006/ole">
            <mc:AlternateContent xmlns:mc="http://schemas.openxmlformats.org/markup-compatibility/2006">
              <mc:Choice xmlns:v="urn:schemas-microsoft-com:vml" Requires="v">
                <p:oleObj spid="_x0000_s8266" name="Visio" r:id="rId3" imgW="9740900" imgH="7327900" progId="Visio.Drawing.6">
                  <p:embed/>
                </p:oleObj>
              </mc:Choice>
              <mc:Fallback>
                <p:oleObj name="Visio" r:id="rId3" imgW="9740900" imgH="73279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1288" y="1493838"/>
                        <a:ext cx="6016625"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29" name="Rectangle 2"/>
          <p:cNvSpPr>
            <a:spLocks noGrp="1" noChangeArrowheads="1"/>
          </p:cNvSpPr>
          <p:nvPr>
            <p:ph type="title" idx="4294967295"/>
          </p:nvPr>
        </p:nvSpPr>
        <p:spPr>
          <a:xfrm>
            <a:off x="0" y="274638"/>
            <a:ext cx="8229600" cy="1143000"/>
          </a:xfrm>
        </p:spPr>
        <p:txBody>
          <a:bodyPr/>
          <a:lstStyle/>
          <a:p>
            <a:r>
              <a:rPr lang="en-US" altLang="en-US" smtClean="0"/>
              <a:t>General Approach</a:t>
            </a:r>
          </a:p>
        </p:txBody>
      </p:sp>
      <p:sp>
        <p:nvSpPr>
          <p:cNvPr id="2" name="Date Placeholder 1"/>
          <p:cNvSpPr>
            <a:spLocks noGrp="1"/>
          </p:cNvSpPr>
          <p:nvPr>
            <p:ph type="dt" sz="quarter" idx="4294967295"/>
          </p:nvPr>
        </p:nvSpPr>
        <p:spPr>
          <a:xfrm>
            <a:off x="0" y="6356350"/>
            <a:ext cx="2133600" cy="365125"/>
          </a:xfrm>
        </p:spPr>
        <p:txBody>
          <a:bodyPr/>
          <a:lstStyle/>
          <a:p>
            <a:pPr>
              <a:defRPr/>
            </a:pPr>
            <a:fld id="{9EDD223E-0475-844F-8FDF-3E0812A8D379}" type="datetime1">
              <a:rPr lang="en-US"/>
              <a:pPr>
                <a:defRPr/>
              </a:pPr>
              <a:t>2/27/2022</a:t>
            </a:fld>
            <a:endParaRPr lang="en-US"/>
          </a:p>
        </p:txBody>
      </p:sp>
      <p:sp>
        <p:nvSpPr>
          <p:cNvPr id="3" name="Footer Placeholder 2"/>
          <p:cNvSpPr>
            <a:spLocks noGrp="1"/>
          </p:cNvSpPr>
          <p:nvPr>
            <p:ph type="ftr" sz="quarter" idx="4294967295"/>
          </p:nvPr>
        </p:nvSpPr>
        <p:spPr>
          <a:xfrm>
            <a:off x="5848350" y="6356350"/>
            <a:ext cx="3295650" cy="365125"/>
          </a:xfrm>
        </p:spPr>
        <p:txBody>
          <a:bodyPr/>
          <a:lstStyle/>
          <a:p>
            <a:pPr>
              <a:defRPr/>
            </a:pPr>
            <a:r>
              <a:rPr lang="en-US"/>
              <a:t>Introduction to Data Mining, 2nd Edition</a:t>
            </a:r>
          </a:p>
        </p:txBody>
      </p:sp>
      <p:sp>
        <p:nvSpPr>
          <p:cNvPr id="4" name="Slide Number Placeholder 3"/>
          <p:cNvSpPr>
            <a:spLocks noGrp="1"/>
          </p:cNvSpPr>
          <p:nvPr>
            <p:ph type="sldNum" sz="quarter" idx="4294967295"/>
          </p:nvPr>
        </p:nvSpPr>
        <p:spPr>
          <a:xfrm>
            <a:off x="7010400" y="6356350"/>
            <a:ext cx="2133600" cy="365125"/>
          </a:xfrm>
        </p:spPr>
        <p:txBody>
          <a:bodyPr/>
          <a:lstStyle/>
          <a:p>
            <a:pPr>
              <a:defRPr/>
            </a:pPr>
            <a:fld id="{8B42DEBC-F878-448D-B399-B86758E0DA1D}" type="slidenum">
              <a:rPr lang="en-US" smtClean="0"/>
              <a:pPr>
                <a:defRPr/>
              </a:pPr>
              <a:t>6</a:t>
            </a:fld>
            <a:endParaRPr lang="en-US"/>
          </a:p>
        </p:txBody>
      </p:sp>
      <mc:AlternateContent xmlns:mc="http://schemas.openxmlformats.org/markup-compatibility/2006">
        <mc:Choice xmlns:p14="http://schemas.microsoft.com/office/powerpoint/2010/main" Requires="p14">
          <p:contentPart p14:bwMode="auto" r:id="rId5">
            <p14:nvContentPartPr>
              <p14:cNvPr id="5" name="Ink 4"/>
              <p14:cNvContentPartPr/>
              <p14:nvPr/>
            </p14:nvContentPartPr>
            <p14:xfrm>
              <a:off x="2835720" y="1817280"/>
              <a:ext cx="4129200" cy="3391920"/>
            </p14:xfrm>
          </p:contentPart>
        </mc:Choice>
        <mc:Fallback>
          <p:pic>
            <p:nvPicPr>
              <p:cNvPr id="5" name="Ink 4"/>
              <p:cNvPicPr/>
              <p:nvPr/>
            </p:nvPicPr>
            <p:blipFill>
              <a:blip r:embed="rId6"/>
              <a:stretch>
                <a:fillRect/>
              </a:stretch>
            </p:blipFill>
            <p:spPr>
              <a:xfrm>
                <a:off x="2830680" y="1811520"/>
                <a:ext cx="4145760" cy="3409560"/>
              </a:xfrm>
              <a:prstGeom prst="rect">
                <a:avLst/>
              </a:prstGeom>
            </p:spPr>
          </p:pic>
        </mc:Fallback>
      </mc:AlternateContent>
    </p:spTree>
    <p:extLst>
      <p:ext uri="{BB962C8B-B14F-4D97-AF65-F5344CB8AC3E}">
        <p14:creationId xmlns:p14="http://schemas.microsoft.com/office/powerpoint/2010/main" val="332785478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s://miro.medium.com/max/1400/1*QJZ6W-Pck_W7RlIDwUIN9Q.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14400"/>
            <a:ext cx="8907727" cy="474757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134290" y="6453568"/>
            <a:ext cx="1758815" cy="230832"/>
          </a:xfrm>
          <a:prstGeom prst="rect">
            <a:avLst/>
          </a:prstGeom>
        </p:spPr>
        <p:txBody>
          <a:bodyPr wrap="none">
            <a:spAutoFit/>
          </a:bodyPr>
          <a:lstStyle/>
          <a:p>
            <a:r>
              <a:rPr lang="en-IN" sz="900" dirty="0" smtClean="0"/>
              <a:t>https://towardsdatascience.com/</a:t>
            </a:r>
            <a:endParaRPr lang="en-IN" sz="900"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513000" y="1698480"/>
              <a:ext cx="7032960" cy="3656880"/>
            </p14:xfrm>
          </p:contentPart>
        </mc:Choice>
        <mc:Fallback>
          <p:pic>
            <p:nvPicPr>
              <p:cNvPr id="2" name="Ink 1"/>
              <p:cNvPicPr/>
              <p:nvPr/>
            </p:nvPicPr>
            <p:blipFill>
              <a:blip r:embed="rId4"/>
              <a:stretch>
                <a:fillRect/>
              </a:stretch>
            </p:blipFill>
            <p:spPr>
              <a:xfrm>
                <a:off x="504720" y="1690200"/>
                <a:ext cx="7047720" cy="3672720"/>
              </a:xfrm>
              <a:prstGeom prst="rect">
                <a:avLst/>
              </a:prstGeom>
            </p:spPr>
          </p:pic>
        </mc:Fallback>
      </mc:AlternateContent>
    </p:spTree>
    <p:extLst>
      <p:ext uri="{BB962C8B-B14F-4D97-AF65-F5344CB8AC3E}">
        <p14:creationId xmlns:p14="http://schemas.microsoft.com/office/powerpoint/2010/main" val="155498682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493837"/>
            <a:ext cx="8839200" cy="5037138"/>
          </a:xfrm>
        </p:spPr>
        <p:txBody>
          <a:bodyPr/>
          <a:lstStyle/>
          <a:p>
            <a:pPr>
              <a:buFont typeface="Arial" panose="020B0604020202020204" pitchFamily="34" charset="0"/>
              <a:buChar char="•"/>
            </a:pPr>
            <a:r>
              <a:rPr lang="en-US" dirty="0" smtClean="0"/>
              <a:t>The </a:t>
            </a:r>
            <a:r>
              <a:rPr lang="en-US" dirty="0"/>
              <a:t>idea of gradient boosting originated in the observation by </a:t>
            </a:r>
            <a:r>
              <a:rPr lang="en-US" dirty="0">
                <a:hlinkClick r:id="rId2" tooltip="Leo Breiman"/>
              </a:rPr>
              <a:t>Leo </a:t>
            </a:r>
            <a:r>
              <a:rPr lang="en-US" dirty="0" err="1">
                <a:hlinkClick r:id="rId2" tooltip="Leo Breiman"/>
              </a:rPr>
              <a:t>Breiman</a:t>
            </a:r>
            <a:r>
              <a:rPr lang="en-US" dirty="0"/>
              <a:t> that boosting can be interpreted as an optimization algorithm on a suitable cost </a:t>
            </a:r>
            <a:r>
              <a:rPr lang="en-US" dirty="0" smtClean="0"/>
              <a:t>function</a:t>
            </a:r>
          </a:p>
          <a:p>
            <a:pPr>
              <a:buFont typeface="Arial" panose="020B0604020202020204" pitchFamily="34" charset="0"/>
              <a:buChar char="•"/>
            </a:pPr>
            <a:r>
              <a:rPr lang="en-US" dirty="0"/>
              <a:t> Explicit regression gradient boosting algorithms were subsequently developed</a:t>
            </a:r>
          </a:p>
          <a:p>
            <a:pPr>
              <a:buFont typeface="Arial" panose="020B0604020202020204" pitchFamily="34" charset="0"/>
              <a:buChar char="•"/>
            </a:pPr>
            <a:r>
              <a:rPr lang="en-US" dirty="0"/>
              <a:t> </a:t>
            </a:r>
            <a:r>
              <a:rPr lang="en-US" dirty="0" smtClean="0"/>
              <a:t>That </a:t>
            </a:r>
            <a:r>
              <a:rPr lang="en-US" dirty="0"/>
              <a:t>is, algorithms that optimize a cost function over function space by iteratively choosing a function (weak hypothesis) that points in the negative gradient direction</a:t>
            </a:r>
            <a:r>
              <a:rPr lang="en-US" dirty="0" smtClean="0"/>
              <a:t>.</a:t>
            </a:r>
          </a:p>
          <a:p>
            <a:pPr>
              <a:buFont typeface="Arial" panose="020B0604020202020204" pitchFamily="34" charset="0"/>
              <a:buChar char="•"/>
            </a:pPr>
            <a:r>
              <a:rPr lang="en-US" dirty="0"/>
              <a:t>predictor can be any machine learning algorithm like SVM, Logistic regression, KNN , Decision tree etc. But Decision tree version of gradient boosting is much popular</a:t>
            </a:r>
          </a:p>
          <a:p>
            <a:pPr>
              <a:buFont typeface="Arial" panose="020B0604020202020204" pitchFamily="34" charset="0"/>
              <a:buChar char="•"/>
            </a:pPr>
            <a:endParaRPr lang="en-US" dirty="0" smtClean="0"/>
          </a:p>
          <a:p>
            <a:pPr>
              <a:buFont typeface="Arial" panose="020B0604020202020204" pitchFamily="34" charset="0"/>
              <a:buChar char="•"/>
            </a:pPr>
            <a:endParaRPr lang="en-US" dirty="0"/>
          </a:p>
        </p:txBody>
      </p:sp>
      <p:sp>
        <p:nvSpPr>
          <p:cNvPr id="2" name="Title 1"/>
          <p:cNvSpPr>
            <a:spLocks noGrp="1"/>
          </p:cNvSpPr>
          <p:nvPr>
            <p:ph type="title" idx="4294967295"/>
          </p:nvPr>
        </p:nvSpPr>
        <p:spPr>
          <a:xfrm>
            <a:off x="0" y="274638"/>
            <a:ext cx="6121400" cy="850900"/>
          </a:xfrm>
        </p:spPr>
        <p:txBody>
          <a:bodyPr/>
          <a:lstStyle/>
          <a:p>
            <a:r>
              <a:rPr lang="en-US" b="1" dirty="0"/>
              <a:t>Gradient Boosting</a:t>
            </a:r>
          </a:p>
        </p:txBody>
      </p:sp>
      <p:sp>
        <p:nvSpPr>
          <p:cNvPr id="4" name="Slide Number Placeholder 3"/>
          <p:cNvSpPr>
            <a:spLocks noGrp="1"/>
          </p:cNvSpPr>
          <p:nvPr>
            <p:ph type="sldNum" sz="quarter" idx="4294967295"/>
          </p:nvPr>
        </p:nvSpPr>
        <p:spPr>
          <a:xfrm>
            <a:off x="8532813" y="6237288"/>
            <a:ext cx="611187" cy="293687"/>
          </a:xfrm>
        </p:spPr>
        <p:txBody>
          <a:bodyPr/>
          <a:lstStyle/>
          <a:p>
            <a:pPr>
              <a:defRPr/>
            </a:pPr>
            <a:fld id="{78B23240-9A46-45DC-80D8-72E6138EF4CC}" type="slidenum">
              <a:rPr lang="en-IN" smtClean="0"/>
              <a:pPr>
                <a:defRPr/>
              </a:pPr>
              <a:t>61</a:t>
            </a:fld>
            <a:endParaRPr lang="en-IN" dirty="0"/>
          </a:p>
        </p:txBody>
      </p:sp>
      <mc:AlternateContent xmlns:mc="http://schemas.openxmlformats.org/markup-compatibility/2006">
        <mc:Choice xmlns:p14="http://schemas.microsoft.com/office/powerpoint/2010/main" Requires="p14">
          <p:contentPart p14:bwMode="auto" r:id="rId3">
            <p14:nvContentPartPr>
              <p14:cNvPr id="5" name="Ink 4"/>
              <p14:cNvContentPartPr/>
              <p14:nvPr/>
            </p14:nvContentPartPr>
            <p14:xfrm>
              <a:off x="888120" y="90360"/>
              <a:ext cx="7463160" cy="5379480"/>
            </p14:xfrm>
          </p:contentPart>
        </mc:Choice>
        <mc:Fallback>
          <p:pic>
            <p:nvPicPr>
              <p:cNvPr id="5" name="Ink 4"/>
              <p:cNvPicPr/>
              <p:nvPr/>
            </p:nvPicPr>
            <p:blipFill>
              <a:blip r:embed="rId4"/>
              <a:stretch>
                <a:fillRect/>
              </a:stretch>
            </p:blipFill>
            <p:spPr>
              <a:xfrm>
                <a:off x="883800" y="86040"/>
                <a:ext cx="7477920" cy="5389560"/>
              </a:xfrm>
              <a:prstGeom prst="rect">
                <a:avLst/>
              </a:prstGeom>
            </p:spPr>
          </p:pic>
        </mc:Fallback>
      </mc:AlternateContent>
    </p:spTree>
    <p:extLst>
      <p:ext uri="{BB962C8B-B14F-4D97-AF65-F5344CB8AC3E}">
        <p14:creationId xmlns:p14="http://schemas.microsoft.com/office/powerpoint/2010/main" val="114632855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radient Boosting</a:t>
            </a:r>
            <a:endParaRPr lang="en-US" dirty="0"/>
          </a:p>
        </p:txBody>
      </p:sp>
      <p:sp>
        <p:nvSpPr>
          <p:cNvPr id="3" name="Content Placeholder 2"/>
          <p:cNvSpPr>
            <a:spLocks noGrp="1"/>
          </p:cNvSpPr>
          <p:nvPr>
            <p:ph idx="1"/>
          </p:nvPr>
        </p:nvSpPr>
        <p:spPr/>
        <p:txBody>
          <a:bodyPr/>
          <a:lstStyle/>
          <a:p>
            <a:r>
              <a:rPr lang="en-US" dirty="0"/>
              <a:t>Gradient Boosting for Different Problems Difficulty: regression ===&gt; classification ===&gt; </a:t>
            </a:r>
            <a:r>
              <a:rPr lang="en-US" dirty="0" smtClean="0"/>
              <a:t>ranking</a:t>
            </a:r>
          </a:p>
          <a:p>
            <a:r>
              <a:rPr lang="en-US" dirty="0"/>
              <a:t> </a:t>
            </a:r>
            <a:r>
              <a:rPr lang="en-US" dirty="0" smtClean="0"/>
              <a:t>In </a:t>
            </a:r>
            <a:r>
              <a:rPr lang="en-US" dirty="0"/>
              <a:t>Gradient Boosting, "shortcomings” are identified by gradients. </a:t>
            </a:r>
          </a:p>
          <a:p>
            <a:pPr>
              <a:buFont typeface="Arial" panose="020B0604020202020204" pitchFamily="34" charset="0"/>
              <a:buChar char="•"/>
            </a:pPr>
            <a:r>
              <a:rPr lang="en-US" dirty="0"/>
              <a:t>Recall that, in </a:t>
            </a:r>
            <a:r>
              <a:rPr lang="en-US" dirty="0" err="1"/>
              <a:t>Adaboost</a:t>
            </a:r>
            <a:r>
              <a:rPr lang="en-US" dirty="0"/>
              <a:t>, “shortcomings” are identified by high-weight data points. </a:t>
            </a:r>
          </a:p>
          <a:p>
            <a:pPr>
              <a:buFont typeface="Arial" panose="020B0604020202020204" pitchFamily="34" charset="0"/>
              <a:buChar char="•"/>
            </a:pPr>
            <a:r>
              <a:rPr lang="en-US" dirty="0"/>
              <a:t>Both high-weight data points and gradients tell us how to improve our model.</a:t>
            </a:r>
          </a:p>
          <a:p>
            <a:r>
              <a:rPr lang="en-US" dirty="0"/>
              <a:t/>
            </a:r>
            <a:br>
              <a:rPr lang="en-US" dirty="0"/>
            </a:br>
            <a:endParaRPr lang="en-IN" dirty="0"/>
          </a:p>
          <a:p>
            <a:endParaRPr lang="en-US" dirty="0"/>
          </a:p>
        </p:txBody>
      </p:sp>
      <p:sp>
        <p:nvSpPr>
          <p:cNvPr id="4" name="Slide Number Placeholder 3"/>
          <p:cNvSpPr>
            <a:spLocks noGrp="1"/>
          </p:cNvSpPr>
          <p:nvPr>
            <p:ph type="sldNum" sz="quarter" idx="11"/>
          </p:nvPr>
        </p:nvSpPr>
        <p:spPr/>
        <p:txBody>
          <a:bodyPr/>
          <a:lstStyle/>
          <a:p>
            <a:pPr>
              <a:defRPr/>
            </a:pPr>
            <a:fld id="{78B23240-9A46-45DC-80D8-72E6138EF4CC}" type="slidenum">
              <a:rPr lang="en-IN" smtClean="0"/>
              <a:pPr>
                <a:defRPr/>
              </a:pPr>
              <a:t>62</a:t>
            </a:fld>
            <a:endParaRPr lang="en-IN" dirty="0"/>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1897200" y="3663360"/>
              <a:ext cx="6561000" cy="2208960"/>
            </p14:xfrm>
          </p:contentPart>
        </mc:Choice>
        <mc:Fallback>
          <p:pic>
            <p:nvPicPr>
              <p:cNvPr id="5" name="Ink 4"/>
              <p:cNvPicPr/>
              <p:nvPr/>
            </p:nvPicPr>
            <p:blipFill>
              <a:blip r:embed="rId3"/>
              <a:stretch>
                <a:fillRect/>
              </a:stretch>
            </p:blipFill>
            <p:spPr>
              <a:xfrm>
                <a:off x="1892160" y="3655800"/>
                <a:ext cx="6576480" cy="2225160"/>
              </a:xfrm>
              <a:prstGeom prst="rect">
                <a:avLst/>
              </a:prstGeom>
            </p:spPr>
          </p:pic>
        </mc:Fallback>
      </mc:AlternateContent>
    </p:spTree>
    <p:extLst>
      <p:ext uri="{BB962C8B-B14F-4D97-AF65-F5344CB8AC3E}">
        <p14:creationId xmlns:p14="http://schemas.microsoft.com/office/powerpoint/2010/main" val="308702869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radient Boosting</a:t>
            </a:r>
            <a:endParaRPr lang="en-US" dirty="0"/>
          </a:p>
        </p:txBody>
      </p:sp>
      <p:sp>
        <p:nvSpPr>
          <p:cNvPr id="3" name="Content Placeholder 2"/>
          <p:cNvSpPr>
            <a:spLocks noGrp="1"/>
          </p:cNvSpPr>
          <p:nvPr>
            <p:ph idx="1"/>
          </p:nvPr>
        </p:nvSpPr>
        <p:spPr>
          <a:xfrm>
            <a:off x="152400" y="1295400"/>
            <a:ext cx="8915400" cy="4525963"/>
          </a:xfrm>
        </p:spPr>
        <p:txBody>
          <a:bodyPr/>
          <a:lstStyle/>
          <a:p>
            <a:r>
              <a:rPr lang="en-US" dirty="0"/>
              <a:t>You are given (x1, y1),(x2, y2), ...,(</a:t>
            </a:r>
            <a:r>
              <a:rPr lang="en-US" dirty="0" err="1"/>
              <a:t>xn</a:t>
            </a:r>
            <a:r>
              <a:rPr lang="en-US" dirty="0"/>
              <a:t>, </a:t>
            </a:r>
            <a:r>
              <a:rPr lang="en-US" dirty="0" err="1"/>
              <a:t>yn</a:t>
            </a:r>
            <a:r>
              <a:rPr lang="en-US" dirty="0"/>
              <a:t>), and the task is to fit a model F(x) to minimize square loss</a:t>
            </a:r>
          </a:p>
          <a:p>
            <a:r>
              <a:rPr lang="en-US" dirty="0"/>
              <a:t>There are some mistakes: F(x1) = 0.8, while y1 = 0.9, and F(x2) = 1.4 while y2 = 1.3... How can you improve this model?</a:t>
            </a:r>
          </a:p>
          <a:p>
            <a:r>
              <a:rPr lang="en-US" dirty="0" smtClean="0"/>
              <a:t>Rules:</a:t>
            </a:r>
          </a:p>
          <a:p>
            <a:pPr lvl="1"/>
            <a:r>
              <a:rPr lang="en-US" dirty="0" smtClean="0"/>
              <a:t>You </a:t>
            </a:r>
            <a:r>
              <a:rPr lang="en-US" dirty="0"/>
              <a:t>are not allowed to remove anything from F or change any parameter in F. </a:t>
            </a:r>
            <a:endParaRPr lang="en-US" dirty="0" smtClean="0"/>
          </a:p>
          <a:p>
            <a:pPr lvl="1"/>
            <a:r>
              <a:rPr lang="en-US" dirty="0" smtClean="0"/>
              <a:t>You </a:t>
            </a:r>
            <a:r>
              <a:rPr lang="en-US" dirty="0"/>
              <a:t>can add an additional model (regression tree) h to F, so the new prediction will be F(x) + h(x).</a:t>
            </a:r>
          </a:p>
        </p:txBody>
      </p:sp>
      <p:sp>
        <p:nvSpPr>
          <p:cNvPr id="5" name="Slide Number Placeholder 4"/>
          <p:cNvSpPr>
            <a:spLocks noGrp="1"/>
          </p:cNvSpPr>
          <p:nvPr>
            <p:ph type="sldNum" sz="quarter" idx="11"/>
          </p:nvPr>
        </p:nvSpPr>
        <p:spPr/>
        <p:txBody>
          <a:bodyPr/>
          <a:lstStyle/>
          <a:p>
            <a:pPr>
              <a:defRPr/>
            </a:pPr>
            <a:fld id="{78B23240-9A46-45DC-80D8-72E6138EF4CC}" type="slidenum">
              <a:rPr lang="en-IN" smtClean="0"/>
              <a:pPr>
                <a:defRPr/>
              </a:pPr>
              <a:t>63</a:t>
            </a:fld>
            <a:endParaRPr lang="en-IN" dirty="0"/>
          </a:p>
        </p:txBody>
      </p:sp>
      <mc:AlternateContent xmlns:mc="http://schemas.openxmlformats.org/markup-compatibility/2006">
        <mc:Choice xmlns:p14="http://schemas.microsoft.com/office/powerpoint/2010/main" Requires="p14">
          <p:contentPart p14:bwMode="auto" r:id="rId2">
            <p14:nvContentPartPr>
              <p14:cNvPr id="4" name="Ink 3"/>
              <p14:cNvContentPartPr/>
              <p14:nvPr/>
            </p14:nvContentPartPr>
            <p14:xfrm>
              <a:off x="1519560" y="290520"/>
              <a:ext cx="6063120" cy="6173640"/>
            </p14:xfrm>
          </p:contentPart>
        </mc:Choice>
        <mc:Fallback>
          <p:pic>
            <p:nvPicPr>
              <p:cNvPr id="4" name="Ink 3"/>
              <p:cNvPicPr/>
              <p:nvPr/>
            </p:nvPicPr>
            <p:blipFill>
              <a:blip r:embed="rId3"/>
              <a:stretch>
                <a:fillRect/>
              </a:stretch>
            </p:blipFill>
            <p:spPr>
              <a:xfrm>
                <a:off x="1510200" y="282960"/>
                <a:ext cx="6083640" cy="6186600"/>
              </a:xfrm>
              <a:prstGeom prst="rect">
                <a:avLst/>
              </a:prstGeom>
            </p:spPr>
          </p:pic>
        </mc:Fallback>
      </mc:AlternateContent>
    </p:spTree>
    <p:extLst>
      <p:ext uri="{BB962C8B-B14F-4D97-AF65-F5344CB8AC3E}">
        <p14:creationId xmlns:p14="http://schemas.microsoft.com/office/powerpoint/2010/main" val="348551740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radient Boosting</a:t>
            </a:r>
            <a:endParaRPr lang="en-US" dirty="0"/>
          </a:p>
        </p:txBody>
      </p:sp>
      <p:sp>
        <p:nvSpPr>
          <p:cNvPr id="3" name="Content Placeholder 2"/>
          <p:cNvSpPr>
            <a:spLocks noGrp="1"/>
          </p:cNvSpPr>
          <p:nvPr>
            <p:ph idx="1"/>
          </p:nvPr>
        </p:nvSpPr>
        <p:spPr>
          <a:xfrm>
            <a:off x="0" y="1295400"/>
            <a:ext cx="9144000" cy="4525963"/>
          </a:xfrm>
        </p:spPr>
        <p:txBody>
          <a:bodyPr/>
          <a:lstStyle/>
          <a:p>
            <a:r>
              <a:rPr lang="en-US" dirty="0"/>
              <a:t>You wish to improve the model such that </a:t>
            </a:r>
            <a:endParaRPr lang="en-US" dirty="0" smtClean="0"/>
          </a:p>
          <a:p>
            <a:pPr lvl="1"/>
            <a:r>
              <a:rPr lang="en-US" dirty="0" smtClean="0"/>
              <a:t>F(x1</a:t>
            </a:r>
            <a:r>
              <a:rPr lang="en-US" dirty="0"/>
              <a:t>) + h(x1) = y1 </a:t>
            </a:r>
            <a:endParaRPr lang="en-US" dirty="0" smtClean="0"/>
          </a:p>
          <a:p>
            <a:pPr lvl="1"/>
            <a:r>
              <a:rPr lang="en-US" dirty="0" smtClean="0"/>
              <a:t>F(x2</a:t>
            </a:r>
            <a:r>
              <a:rPr lang="en-US" dirty="0"/>
              <a:t>) + h(x2) = y2 ... </a:t>
            </a:r>
            <a:endParaRPr lang="en-US" dirty="0" smtClean="0"/>
          </a:p>
          <a:p>
            <a:pPr lvl="1"/>
            <a:r>
              <a:rPr lang="en-US" dirty="0" smtClean="0"/>
              <a:t>F(</a:t>
            </a:r>
            <a:r>
              <a:rPr lang="en-US" dirty="0" err="1" smtClean="0"/>
              <a:t>xn</a:t>
            </a:r>
            <a:r>
              <a:rPr lang="en-US" dirty="0"/>
              <a:t>) + h(</a:t>
            </a:r>
            <a:r>
              <a:rPr lang="en-US" dirty="0" err="1"/>
              <a:t>xn</a:t>
            </a:r>
            <a:r>
              <a:rPr lang="en-US" dirty="0"/>
              <a:t>) = </a:t>
            </a:r>
            <a:r>
              <a:rPr lang="en-US" dirty="0" err="1" smtClean="0"/>
              <a:t>yn</a:t>
            </a:r>
            <a:endParaRPr lang="en-US" dirty="0" smtClean="0"/>
          </a:p>
          <a:p>
            <a:pPr marL="57150" indent="0">
              <a:buNone/>
            </a:pPr>
            <a:r>
              <a:rPr lang="en-US" dirty="0" smtClean="0"/>
              <a:t>Or</a:t>
            </a:r>
            <a:r>
              <a:rPr lang="en-US" dirty="0"/>
              <a:t>, equivalently, you </a:t>
            </a:r>
            <a:r>
              <a:rPr lang="en-US" dirty="0" smtClean="0"/>
              <a:t>wish</a:t>
            </a:r>
          </a:p>
          <a:p>
            <a:pPr marL="457200" lvl="1" indent="0">
              <a:buNone/>
            </a:pPr>
            <a:r>
              <a:rPr lang="en-US" dirty="0" smtClean="0"/>
              <a:t>h(x1</a:t>
            </a:r>
            <a:r>
              <a:rPr lang="en-US" dirty="0"/>
              <a:t>) = y1 − F(x1) </a:t>
            </a:r>
            <a:endParaRPr lang="en-US" dirty="0" smtClean="0"/>
          </a:p>
          <a:p>
            <a:pPr marL="457200" lvl="1" indent="0">
              <a:buNone/>
            </a:pPr>
            <a:r>
              <a:rPr lang="en-US" dirty="0" smtClean="0"/>
              <a:t>h(x2</a:t>
            </a:r>
            <a:r>
              <a:rPr lang="en-US" dirty="0"/>
              <a:t>) = y2 − F(x2) </a:t>
            </a:r>
            <a:r>
              <a:rPr lang="en-US" dirty="0" smtClean="0"/>
              <a:t>...</a:t>
            </a:r>
          </a:p>
          <a:p>
            <a:pPr marL="457200" lvl="1" indent="0">
              <a:buNone/>
            </a:pPr>
            <a:r>
              <a:rPr lang="en-US" dirty="0" smtClean="0"/>
              <a:t>h(</a:t>
            </a:r>
            <a:r>
              <a:rPr lang="en-US" dirty="0" err="1" smtClean="0"/>
              <a:t>xn</a:t>
            </a:r>
            <a:r>
              <a:rPr lang="en-US" dirty="0"/>
              <a:t>) = </a:t>
            </a:r>
            <a:r>
              <a:rPr lang="en-US" dirty="0" err="1"/>
              <a:t>yn</a:t>
            </a:r>
            <a:r>
              <a:rPr lang="en-US" dirty="0"/>
              <a:t> − F(</a:t>
            </a:r>
            <a:r>
              <a:rPr lang="en-US" dirty="0" err="1"/>
              <a:t>xn</a:t>
            </a:r>
            <a:r>
              <a:rPr lang="en-US" dirty="0" smtClean="0"/>
              <a:t>)</a:t>
            </a:r>
          </a:p>
          <a:p>
            <a:pPr marL="457200" lvl="1" indent="0">
              <a:buNone/>
            </a:pPr>
            <a:r>
              <a:rPr lang="en-US" dirty="0" smtClean="0"/>
              <a:t>Fit a </a:t>
            </a:r>
            <a:r>
              <a:rPr lang="en-US" dirty="0"/>
              <a:t>regression tree h to data </a:t>
            </a:r>
            <a:endParaRPr lang="en-US" dirty="0" smtClean="0"/>
          </a:p>
          <a:p>
            <a:pPr marL="457200" lvl="1" indent="0">
              <a:buNone/>
            </a:pPr>
            <a:r>
              <a:rPr lang="en-US" dirty="0" smtClean="0"/>
              <a:t>(</a:t>
            </a:r>
            <a:r>
              <a:rPr lang="en-US" dirty="0"/>
              <a:t>x1, y1 − F(x1)),(x2, y2 − F(x2)), ...,(</a:t>
            </a:r>
            <a:r>
              <a:rPr lang="en-US" dirty="0" err="1"/>
              <a:t>xn</a:t>
            </a:r>
            <a:r>
              <a:rPr lang="en-US" dirty="0"/>
              <a:t>, </a:t>
            </a:r>
            <a:r>
              <a:rPr lang="en-US" dirty="0" err="1"/>
              <a:t>yn</a:t>
            </a:r>
            <a:r>
              <a:rPr lang="en-US" dirty="0"/>
              <a:t> − F(</a:t>
            </a:r>
            <a:r>
              <a:rPr lang="en-US" dirty="0" err="1"/>
              <a:t>xn</a:t>
            </a:r>
            <a:r>
              <a:rPr lang="en-US" dirty="0"/>
              <a:t>))</a:t>
            </a:r>
          </a:p>
        </p:txBody>
      </p:sp>
      <p:sp>
        <p:nvSpPr>
          <p:cNvPr id="4" name="Slide Number Placeholder 3"/>
          <p:cNvSpPr>
            <a:spLocks noGrp="1"/>
          </p:cNvSpPr>
          <p:nvPr>
            <p:ph type="sldNum" sz="quarter" idx="11"/>
          </p:nvPr>
        </p:nvSpPr>
        <p:spPr/>
        <p:txBody>
          <a:bodyPr/>
          <a:lstStyle/>
          <a:p>
            <a:pPr>
              <a:defRPr/>
            </a:pPr>
            <a:fld id="{78B23240-9A46-45DC-80D8-72E6138EF4CC}" type="slidenum">
              <a:rPr lang="en-IN" smtClean="0"/>
              <a:pPr>
                <a:defRPr/>
              </a:pPr>
              <a:t>64</a:t>
            </a:fld>
            <a:endParaRPr lang="en-IN" dirty="0"/>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569160" y="2160"/>
              <a:ext cx="8189640" cy="6616080"/>
            </p14:xfrm>
          </p:contentPart>
        </mc:Choice>
        <mc:Fallback>
          <p:pic>
            <p:nvPicPr>
              <p:cNvPr id="5" name="Ink 4"/>
              <p:cNvPicPr/>
              <p:nvPr/>
            </p:nvPicPr>
            <p:blipFill>
              <a:blip r:embed="rId3"/>
              <a:stretch>
                <a:fillRect/>
              </a:stretch>
            </p:blipFill>
            <p:spPr>
              <a:xfrm>
                <a:off x="560160" y="-5040"/>
                <a:ext cx="8208360" cy="6632280"/>
              </a:xfrm>
              <a:prstGeom prst="rect">
                <a:avLst/>
              </a:prstGeom>
            </p:spPr>
          </p:pic>
        </mc:Fallback>
      </mc:AlternateContent>
    </p:spTree>
    <p:extLst>
      <p:ext uri="{BB962C8B-B14F-4D97-AF65-F5344CB8AC3E}">
        <p14:creationId xmlns:p14="http://schemas.microsoft.com/office/powerpoint/2010/main" val="29286700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radient Boosting</a:t>
            </a:r>
            <a:endParaRPr lang="en-US" dirty="0"/>
          </a:p>
        </p:txBody>
      </p:sp>
      <p:sp>
        <p:nvSpPr>
          <p:cNvPr id="3" name="Content Placeholder 2"/>
          <p:cNvSpPr>
            <a:spLocks noGrp="1"/>
          </p:cNvSpPr>
          <p:nvPr>
            <p:ph idx="1"/>
          </p:nvPr>
        </p:nvSpPr>
        <p:spPr>
          <a:xfrm>
            <a:off x="5443" y="1447800"/>
            <a:ext cx="8839200" cy="4525963"/>
          </a:xfrm>
        </p:spPr>
        <p:txBody>
          <a:bodyPr/>
          <a:lstStyle/>
          <a:p>
            <a:r>
              <a:rPr lang="en-US" dirty="0"/>
              <a:t>Simple solution: </a:t>
            </a:r>
            <a:r>
              <a:rPr lang="en-US" dirty="0" err="1"/>
              <a:t>yi</a:t>
            </a:r>
            <a:r>
              <a:rPr lang="en-US" dirty="0"/>
              <a:t> − F(xi) are called residuals. These are the parts that existing model F cannot do well. </a:t>
            </a:r>
            <a:endParaRPr lang="en-US" dirty="0" smtClean="0"/>
          </a:p>
          <a:p>
            <a:r>
              <a:rPr lang="en-US" dirty="0" smtClean="0"/>
              <a:t>The </a:t>
            </a:r>
            <a:r>
              <a:rPr lang="en-US" dirty="0"/>
              <a:t>role of h is to compensate the shortcoming of existing model F. </a:t>
            </a:r>
            <a:endParaRPr lang="en-US" dirty="0" smtClean="0"/>
          </a:p>
          <a:p>
            <a:r>
              <a:rPr lang="en-US" dirty="0" smtClean="0"/>
              <a:t>If </a:t>
            </a:r>
            <a:r>
              <a:rPr lang="en-US" dirty="0"/>
              <a:t>the new model F + h is still not satisfactory, we can add another regression tree... </a:t>
            </a:r>
            <a:endParaRPr lang="en-US" dirty="0" smtClean="0"/>
          </a:p>
          <a:p>
            <a:r>
              <a:rPr lang="en-US" dirty="0" smtClean="0"/>
              <a:t>We </a:t>
            </a:r>
            <a:r>
              <a:rPr lang="en-US" dirty="0"/>
              <a:t>are improving the predictions of training data, is the procedure also useful for test data?</a:t>
            </a:r>
          </a:p>
        </p:txBody>
      </p:sp>
      <p:sp>
        <p:nvSpPr>
          <p:cNvPr id="4" name="Slide Number Placeholder 3"/>
          <p:cNvSpPr>
            <a:spLocks noGrp="1"/>
          </p:cNvSpPr>
          <p:nvPr>
            <p:ph type="sldNum" sz="quarter" idx="11"/>
          </p:nvPr>
        </p:nvSpPr>
        <p:spPr/>
        <p:txBody>
          <a:bodyPr/>
          <a:lstStyle/>
          <a:p>
            <a:pPr>
              <a:defRPr/>
            </a:pPr>
            <a:fld id="{78B23240-9A46-45DC-80D8-72E6138EF4CC}" type="slidenum">
              <a:rPr lang="en-IN" smtClean="0"/>
              <a:pPr>
                <a:defRPr/>
              </a:pPr>
              <a:t>65</a:t>
            </a:fld>
            <a:endParaRPr lang="en-IN" dirty="0"/>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2341800" y="3082320"/>
              <a:ext cx="2952720" cy="1557720"/>
            </p14:xfrm>
          </p:contentPart>
        </mc:Choice>
        <mc:Fallback>
          <p:pic>
            <p:nvPicPr>
              <p:cNvPr id="5" name="Ink 4"/>
              <p:cNvPicPr/>
              <p:nvPr/>
            </p:nvPicPr>
            <p:blipFill>
              <a:blip r:embed="rId3"/>
              <a:stretch>
                <a:fillRect/>
              </a:stretch>
            </p:blipFill>
            <p:spPr>
              <a:xfrm>
                <a:off x="2332440" y="3072960"/>
                <a:ext cx="2968560" cy="1575000"/>
              </a:xfrm>
              <a:prstGeom prst="rect">
                <a:avLst/>
              </a:prstGeom>
            </p:spPr>
          </p:pic>
        </mc:Fallback>
      </mc:AlternateContent>
    </p:spTree>
    <p:extLst>
      <p:ext uri="{BB962C8B-B14F-4D97-AF65-F5344CB8AC3E}">
        <p14:creationId xmlns:p14="http://schemas.microsoft.com/office/powerpoint/2010/main" val="414778374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dient Descent</a:t>
            </a:r>
            <a:endParaRPr lang="en-US" dirty="0"/>
          </a:p>
        </p:txBody>
      </p:sp>
      <p:pic>
        <p:nvPicPr>
          <p:cNvPr id="4" name="Content Placeholder 3"/>
          <p:cNvPicPr>
            <a:picLocks noGrp="1" noChangeAspect="1"/>
          </p:cNvPicPr>
          <p:nvPr>
            <p:ph idx="1"/>
          </p:nvPr>
        </p:nvPicPr>
        <p:blipFill>
          <a:blip r:embed="rId2">
            <a:duotone>
              <a:prstClr val="black"/>
              <a:schemeClr val="accent5">
                <a:tint val="45000"/>
                <a:satMod val="400000"/>
              </a:schemeClr>
            </a:duotone>
          </a:blip>
          <a:stretch>
            <a:fillRect/>
          </a:stretch>
        </p:blipFill>
        <p:spPr>
          <a:xfrm>
            <a:off x="0" y="1447800"/>
            <a:ext cx="8951205" cy="4953000"/>
          </a:xfrm>
          <a:prstGeom prst="rect">
            <a:avLst/>
          </a:prstGeom>
        </p:spPr>
      </p:pic>
      <p:sp>
        <p:nvSpPr>
          <p:cNvPr id="5" name="Slide Number Placeholder 4"/>
          <p:cNvSpPr>
            <a:spLocks noGrp="1"/>
          </p:cNvSpPr>
          <p:nvPr>
            <p:ph type="sldNum" sz="quarter" idx="11"/>
          </p:nvPr>
        </p:nvSpPr>
        <p:spPr/>
        <p:txBody>
          <a:bodyPr/>
          <a:lstStyle/>
          <a:p>
            <a:pPr>
              <a:defRPr/>
            </a:pPr>
            <a:fld id="{78B23240-9A46-45DC-80D8-72E6138EF4CC}" type="slidenum">
              <a:rPr lang="en-IN" smtClean="0"/>
              <a:pPr>
                <a:defRPr/>
              </a:pPr>
              <a:t>66</a:t>
            </a:fld>
            <a:endParaRPr lang="en-IN" dirty="0"/>
          </a:p>
        </p:txBody>
      </p:sp>
    </p:spTree>
    <p:extLst>
      <p:ext uri="{BB962C8B-B14F-4D97-AF65-F5344CB8AC3E}">
        <p14:creationId xmlns:p14="http://schemas.microsoft.com/office/powerpoint/2010/main" val="384970647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dient Boosting for regression</a:t>
            </a:r>
            <a:endParaRPr lang="en-US" dirty="0"/>
          </a:p>
        </p:txBody>
      </p:sp>
      <p:pic>
        <p:nvPicPr>
          <p:cNvPr id="4" name="Content Placeholder 3"/>
          <p:cNvPicPr>
            <a:picLocks noGrp="1" noChangeAspect="1"/>
          </p:cNvPicPr>
          <p:nvPr>
            <p:ph idx="1"/>
          </p:nvPr>
        </p:nvPicPr>
        <p:blipFill>
          <a:blip r:embed="rId2"/>
          <a:stretch>
            <a:fillRect/>
          </a:stretch>
        </p:blipFill>
        <p:spPr>
          <a:xfrm>
            <a:off x="890587" y="1829594"/>
            <a:ext cx="7362825" cy="4067175"/>
          </a:xfrm>
          <a:prstGeom prst="rect">
            <a:avLst/>
          </a:prstGeom>
        </p:spPr>
      </p:pic>
      <p:sp>
        <p:nvSpPr>
          <p:cNvPr id="5" name="Slide Number Placeholder 4"/>
          <p:cNvSpPr>
            <a:spLocks noGrp="1"/>
          </p:cNvSpPr>
          <p:nvPr>
            <p:ph type="sldNum" sz="quarter" idx="11"/>
          </p:nvPr>
        </p:nvSpPr>
        <p:spPr/>
        <p:txBody>
          <a:bodyPr/>
          <a:lstStyle/>
          <a:p>
            <a:pPr>
              <a:defRPr/>
            </a:pPr>
            <a:fld id="{78B23240-9A46-45DC-80D8-72E6138EF4CC}" type="slidenum">
              <a:rPr lang="en-IN" smtClean="0"/>
              <a:pPr>
                <a:defRPr/>
              </a:pPr>
              <a:t>67</a:t>
            </a:fld>
            <a:endParaRPr lang="en-IN" dirty="0"/>
          </a:p>
        </p:txBody>
      </p:sp>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205200" y="655560"/>
              <a:ext cx="8850240" cy="5891400"/>
            </p14:xfrm>
          </p:contentPart>
        </mc:Choice>
        <mc:Fallback>
          <p:pic>
            <p:nvPicPr>
              <p:cNvPr id="3" name="Ink 2"/>
              <p:cNvPicPr/>
              <p:nvPr/>
            </p:nvPicPr>
            <p:blipFill>
              <a:blip r:embed="rId4"/>
              <a:stretch>
                <a:fillRect/>
              </a:stretch>
            </p:blipFill>
            <p:spPr>
              <a:xfrm>
                <a:off x="196200" y="644400"/>
                <a:ext cx="8865000" cy="5913720"/>
              </a:xfrm>
              <a:prstGeom prst="rect">
                <a:avLst/>
              </a:prstGeom>
            </p:spPr>
          </p:pic>
        </mc:Fallback>
      </mc:AlternateContent>
    </p:spTree>
    <p:extLst>
      <p:ext uri="{BB962C8B-B14F-4D97-AF65-F5344CB8AC3E}">
        <p14:creationId xmlns:p14="http://schemas.microsoft.com/office/powerpoint/2010/main" val="404982236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stretch>
            <a:fillRect/>
          </a:stretch>
        </p:blipFill>
        <p:spPr>
          <a:xfrm>
            <a:off x="1760426" y="1447800"/>
            <a:ext cx="3390900" cy="2409825"/>
          </a:xfrm>
          <a:prstGeom prst="rect">
            <a:avLst/>
          </a:prstGeom>
        </p:spPr>
      </p:pic>
      <p:pic>
        <p:nvPicPr>
          <p:cNvPr id="5" name="Picture 4"/>
          <p:cNvPicPr>
            <a:picLocks noChangeAspect="1"/>
          </p:cNvPicPr>
          <p:nvPr/>
        </p:nvPicPr>
        <p:blipFill>
          <a:blip r:embed="rId3"/>
          <a:stretch>
            <a:fillRect/>
          </a:stretch>
        </p:blipFill>
        <p:spPr>
          <a:xfrm>
            <a:off x="914400" y="3857625"/>
            <a:ext cx="7410450" cy="2552700"/>
          </a:xfrm>
          <a:prstGeom prst="rect">
            <a:avLst/>
          </a:prstGeom>
        </p:spPr>
      </p:pic>
      <p:sp>
        <p:nvSpPr>
          <p:cNvPr id="6" name="Slide Number Placeholder 5"/>
          <p:cNvSpPr>
            <a:spLocks noGrp="1"/>
          </p:cNvSpPr>
          <p:nvPr>
            <p:ph type="sldNum" sz="quarter" idx="11"/>
          </p:nvPr>
        </p:nvSpPr>
        <p:spPr/>
        <p:txBody>
          <a:bodyPr/>
          <a:lstStyle/>
          <a:p>
            <a:pPr>
              <a:defRPr/>
            </a:pPr>
            <a:fld id="{78B23240-9A46-45DC-80D8-72E6138EF4CC}" type="slidenum">
              <a:rPr lang="en-IN" smtClean="0"/>
              <a:pPr>
                <a:defRPr/>
              </a:pPr>
              <a:t>68</a:t>
            </a:fld>
            <a:endParaRPr lang="en-IN" dirty="0"/>
          </a:p>
        </p:txBody>
      </p:sp>
      <mc:AlternateContent xmlns:mc="http://schemas.openxmlformats.org/markup-compatibility/2006">
        <mc:Choice xmlns:p14="http://schemas.microsoft.com/office/powerpoint/2010/main" Requires="p14">
          <p:contentPart p14:bwMode="auto" r:id="rId4">
            <p14:nvContentPartPr>
              <p14:cNvPr id="3" name="Ink 2"/>
              <p14:cNvContentPartPr/>
              <p14:nvPr/>
            </p14:nvContentPartPr>
            <p14:xfrm>
              <a:off x="1269000" y="214200"/>
              <a:ext cx="7559280" cy="6229080"/>
            </p14:xfrm>
          </p:contentPart>
        </mc:Choice>
        <mc:Fallback>
          <p:pic>
            <p:nvPicPr>
              <p:cNvPr id="3" name="Ink 2"/>
              <p:cNvPicPr/>
              <p:nvPr/>
            </p:nvPicPr>
            <p:blipFill>
              <a:blip r:embed="rId5"/>
              <a:stretch>
                <a:fillRect/>
              </a:stretch>
            </p:blipFill>
            <p:spPr>
              <a:xfrm>
                <a:off x="1258560" y="207360"/>
                <a:ext cx="7578000" cy="6243120"/>
              </a:xfrm>
              <a:prstGeom prst="rect">
                <a:avLst/>
              </a:prstGeom>
            </p:spPr>
          </p:pic>
        </mc:Fallback>
      </mc:AlternateContent>
    </p:spTree>
    <p:extLst>
      <p:ext uri="{BB962C8B-B14F-4D97-AF65-F5344CB8AC3E}">
        <p14:creationId xmlns:p14="http://schemas.microsoft.com/office/powerpoint/2010/main" val="75774545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dient Boosting Algorithm</a:t>
            </a:r>
            <a:endParaRPr lang="en-US" dirty="0"/>
          </a:p>
        </p:txBody>
      </p:sp>
      <p:sp>
        <p:nvSpPr>
          <p:cNvPr id="4" name="Text Placeholder 2">
            <a:extLst>
              <a:ext uri="{FF2B5EF4-FFF2-40B4-BE49-F238E27FC236}">
                <a16:creationId xmlns:a16="http://schemas.microsoft.com/office/drawing/2014/main" xmlns="" id="{C69014E2-E178-1947-9158-0831963D7DEA}"/>
              </a:ext>
            </a:extLst>
          </p:cNvPr>
          <p:cNvSpPr>
            <a:spLocks noGrp="1"/>
          </p:cNvSpPr>
          <p:nvPr>
            <p:ph idx="1"/>
          </p:nvPr>
        </p:nvSpPr>
        <p:spPr>
          <a:xfrm>
            <a:off x="0" y="1220994"/>
            <a:ext cx="9144000" cy="5408406"/>
          </a:xfrm>
        </p:spPr>
        <p:txBody>
          <a:bodyPr/>
          <a:lstStyle/>
          <a:p>
            <a:r>
              <a:rPr lang="en-US" sz="2400" dirty="0" smtClean="0"/>
              <a:t>It </a:t>
            </a:r>
            <a:r>
              <a:rPr lang="en-US" sz="2400" dirty="0"/>
              <a:t>involves three elements</a:t>
            </a:r>
          </a:p>
          <a:p>
            <a:pPr lvl="1"/>
            <a:r>
              <a:rPr lang="en-IN" sz="2400" dirty="0"/>
              <a:t>A loss function to be </a:t>
            </a:r>
            <a:r>
              <a:rPr lang="en-IN" sz="2400" dirty="0" smtClean="0"/>
              <a:t>optimized (minimizes expected value)</a:t>
            </a:r>
          </a:p>
          <a:p>
            <a:pPr lvl="1"/>
            <a:endParaRPr lang="en-IN" sz="2400" dirty="0" smtClean="0"/>
          </a:p>
          <a:p>
            <a:pPr lvl="1"/>
            <a:r>
              <a:rPr lang="en-IN" sz="2400" dirty="0" smtClean="0"/>
              <a:t>Approximation of F(x) in terms of weighted sum of base(weak) learners h</a:t>
            </a:r>
            <a:r>
              <a:rPr lang="en-IN" sz="2400" baseline="-25000" dirty="0" smtClean="0"/>
              <a:t>i</a:t>
            </a:r>
            <a:r>
              <a:rPr lang="en-IN" sz="2400" dirty="0" smtClean="0"/>
              <a:t>(x) </a:t>
            </a:r>
            <a:r>
              <a:rPr lang="en-IN" sz="2400" dirty="0"/>
              <a:t>to make </a:t>
            </a:r>
            <a:r>
              <a:rPr lang="en-IN" sz="2400" dirty="0" smtClean="0"/>
              <a:t>predictions</a:t>
            </a:r>
          </a:p>
          <a:p>
            <a:pPr lvl="1"/>
            <a:endParaRPr lang="en-IN" sz="2400" dirty="0" smtClean="0"/>
          </a:p>
          <a:p>
            <a:pPr lvl="1"/>
            <a:r>
              <a:rPr lang="en-IN" sz="2400" dirty="0" smtClean="0"/>
              <a:t>An additive model to minimize the loss function, starting with F</a:t>
            </a:r>
            <a:r>
              <a:rPr lang="en-IN" sz="2400" baseline="-25000" dirty="0" smtClean="0"/>
              <a:t>0</a:t>
            </a:r>
            <a:r>
              <a:rPr lang="en-IN" sz="2400" dirty="0" smtClean="0"/>
              <a:t>(x) and incrementally expanding in greedy fashion</a:t>
            </a:r>
            <a:endParaRPr lang="en-US" dirty="0"/>
          </a:p>
        </p:txBody>
      </p:sp>
      <p:pic>
        <p:nvPicPr>
          <p:cNvPr id="5" name="Picture 4">
            <a:extLst>
              <a:ext uri="{FF2B5EF4-FFF2-40B4-BE49-F238E27FC236}">
                <a16:creationId xmlns:a16="http://schemas.microsoft.com/office/drawing/2014/main" xmlns="" id="{89B5B0F1-E7C3-2244-A333-5DCFF174C3A7}"/>
              </a:ext>
            </a:extLst>
          </p:cNvPr>
          <p:cNvPicPr>
            <a:picLocks noChangeAspect="1"/>
          </p:cNvPicPr>
          <p:nvPr/>
        </p:nvPicPr>
        <p:blipFill>
          <a:blip r:embed="rId2"/>
          <a:stretch>
            <a:fillRect/>
          </a:stretch>
        </p:blipFill>
        <p:spPr>
          <a:xfrm>
            <a:off x="2046413" y="2059898"/>
            <a:ext cx="2982787" cy="596557"/>
          </a:xfrm>
          <a:prstGeom prst="rect">
            <a:avLst/>
          </a:prstGeom>
        </p:spPr>
      </p:pic>
      <p:pic>
        <p:nvPicPr>
          <p:cNvPr id="6" name="Picture 5">
            <a:extLst>
              <a:ext uri="{FF2B5EF4-FFF2-40B4-BE49-F238E27FC236}">
                <a16:creationId xmlns:a16="http://schemas.microsoft.com/office/drawing/2014/main" xmlns="" id="{7A1900BB-ABC2-D24C-95D5-170835B4344C}"/>
              </a:ext>
            </a:extLst>
          </p:cNvPr>
          <p:cNvPicPr>
            <a:picLocks noChangeAspect="1"/>
          </p:cNvPicPr>
          <p:nvPr/>
        </p:nvPicPr>
        <p:blipFill>
          <a:blip r:embed="rId3"/>
          <a:stretch>
            <a:fillRect/>
          </a:stretch>
        </p:blipFill>
        <p:spPr>
          <a:xfrm>
            <a:off x="5562600" y="3237423"/>
            <a:ext cx="2684963" cy="687774"/>
          </a:xfrm>
          <a:prstGeom prst="rect">
            <a:avLst/>
          </a:prstGeom>
        </p:spPr>
      </p:pic>
      <p:pic>
        <p:nvPicPr>
          <p:cNvPr id="8" name="Picture 7">
            <a:extLst>
              <a:ext uri="{FF2B5EF4-FFF2-40B4-BE49-F238E27FC236}">
                <a16:creationId xmlns:a16="http://schemas.microsoft.com/office/drawing/2014/main" xmlns="" id="{64DCF854-D4EC-FB41-BC85-B5C2859CE461}"/>
              </a:ext>
            </a:extLst>
          </p:cNvPr>
          <p:cNvPicPr>
            <a:picLocks noChangeAspect="1"/>
          </p:cNvPicPr>
          <p:nvPr/>
        </p:nvPicPr>
        <p:blipFill>
          <a:blip r:embed="rId4"/>
          <a:stretch>
            <a:fillRect/>
          </a:stretch>
        </p:blipFill>
        <p:spPr>
          <a:xfrm>
            <a:off x="1376946" y="4648200"/>
            <a:ext cx="6390107" cy="1675628"/>
          </a:xfrm>
          <a:prstGeom prst="rect">
            <a:avLst/>
          </a:prstGeom>
        </p:spPr>
      </p:pic>
      <p:sp>
        <p:nvSpPr>
          <p:cNvPr id="9" name="Rectangle 2"/>
          <p:cNvSpPr>
            <a:spLocks noChangeArrowheads="1"/>
          </p:cNvSpPr>
          <p:nvPr/>
        </p:nvSpPr>
        <p:spPr bwMode="auto">
          <a:xfrm>
            <a:off x="0" y="-115416"/>
            <a:ext cx="248786"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222222"/>
                </a:solidFill>
                <a:effectLst/>
                <a:latin typeface="Arial" panose="020B0604020202020204" pitchFamily="34" charset="0"/>
                <a:cs typeface="Arial" panose="020B0604020202020204" pitchFamily="34" charset="0"/>
              </a:rPr>
              <a:t>: </a:t>
            </a:r>
          </a:p>
        </p:txBody>
      </p:sp>
      <p:sp>
        <p:nvSpPr>
          <p:cNvPr id="10" name="AutoShape 3" descr="{\displaystyle F_{0}(x)}"/>
          <p:cNvSpPr>
            <a:spLocks noChangeAspect="1" noChangeArrowheads="1"/>
          </p:cNvSpPr>
          <p:nvPr/>
        </p:nvSpPr>
        <p:spPr bwMode="auto">
          <a:xfrm>
            <a:off x="289242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Slide Number Placeholder 2"/>
          <p:cNvSpPr>
            <a:spLocks noGrp="1"/>
          </p:cNvSpPr>
          <p:nvPr>
            <p:ph type="sldNum" sz="quarter" idx="11"/>
          </p:nvPr>
        </p:nvSpPr>
        <p:spPr/>
        <p:txBody>
          <a:bodyPr/>
          <a:lstStyle/>
          <a:p>
            <a:pPr>
              <a:defRPr/>
            </a:pPr>
            <a:fld id="{78B23240-9A46-45DC-80D8-72E6138EF4CC}" type="slidenum">
              <a:rPr lang="en-IN" smtClean="0"/>
              <a:pPr>
                <a:defRPr/>
              </a:pPr>
              <a:t>69</a:t>
            </a:fld>
            <a:endParaRPr lang="en-IN" dirty="0"/>
          </a:p>
        </p:txBody>
      </p:sp>
    </p:spTree>
    <p:extLst>
      <p:ext uri="{BB962C8B-B14F-4D97-AF65-F5344CB8AC3E}">
        <p14:creationId xmlns:p14="http://schemas.microsoft.com/office/powerpoint/2010/main" val="1172030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9" name="Google Shape;69;g6dfb2e5882_0_13"/>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68" name="Google Shape;68;g6dfb2e5882_0_13"/>
          <p:cNvSpPr txBox="1">
            <a:spLocks noGrp="1"/>
          </p:cNvSpPr>
          <p:nvPr>
            <p:ph type="title" idx="4294967295"/>
          </p:nvPr>
        </p:nvSpPr>
        <p:spPr>
          <a:xfrm>
            <a:off x="-17929" y="521269"/>
            <a:ext cx="7772400" cy="573088"/>
          </a:xfrm>
          <a:prstGeom prst="rect">
            <a:avLst/>
          </a:prstGeom>
          <a:noFill/>
          <a:ln>
            <a:noFill/>
          </a:ln>
        </p:spPr>
        <p:txBody>
          <a:bodyPr spcFirstLastPara="1" vert="horz" wrap="square" lIns="68569" tIns="34275" rIns="68569" bIns="34275" rtlCol="0" anchor="ctr" anchorCtr="0">
            <a:noAutofit/>
          </a:bodyPr>
          <a:lstStyle/>
          <a:p>
            <a:r>
              <a:rPr lang="en-US" sz="2400" dirty="0" smtClean="0"/>
              <a:t>Issue 1 : On the members ( </a:t>
            </a:r>
            <a:r>
              <a:rPr lang="en-US" sz="2400" dirty="0" smtClean="0">
                <a:solidFill>
                  <a:srgbClr val="F1C232"/>
                </a:solidFill>
              </a:rPr>
              <a:t>Base Learners </a:t>
            </a:r>
            <a:r>
              <a:rPr lang="en-US" sz="2400" dirty="0" smtClean="0"/>
              <a:t>) </a:t>
            </a:r>
            <a:endParaRPr sz="2400" dirty="0"/>
          </a:p>
        </p:txBody>
      </p:sp>
      <p:pic>
        <p:nvPicPr>
          <p:cNvPr id="70" name="Google Shape;70;g6dfb2e5882_0_13"/>
          <p:cNvPicPr preferRelativeResize="0"/>
          <p:nvPr/>
        </p:nvPicPr>
        <p:blipFill>
          <a:blip r:embed="rId3">
            <a:alphaModFix/>
          </a:blip>
          <a:stretch>
            <a:fillRect/>
          </a:stretch>
        </p:blipFill>
        <p:spPr>
          <a:xfrm>
            <a:off x="3600450" y="2011051"/>
            <a:ext cx="5272088" cy="3607594"/>
          </a:xfrm>
          <a:prstGeom prst="rect">
            <a:avLst/>
          </a:prstGeom>
          <a:noFill/>
          <a:ln>
            <a:noFill/>
          </a:ln>
        </p:spPr>
      </p:pic>
      <p:sp>
        <p:nvSpPr>
          <p:cNvPr id="71" name="Google Shape;71;g6dfb2e5882_0_13"/>
          <p:cNvSpPr txBox="1"/>
          <p:nvPr/>
        </p:nvSpPr>
        <p:spPr>
          <a:xfrm>
            <a:off x="128963" y="1976344"/>
            <a:ext cx="3637800" cy="3471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marR="0" indent="-342900" defTabSz="914400" eaLnBrk="1" fontAlgn="auto" latinLnBrk="0" hangingPunct="1">
              <a:lnSpc>
                <a:spcPct val="100000"/>
              </a:lnSpc>
              <a:spcBef>
                <a:spcPct val="20000"/>
              </a:spcBef>
              <a:spcAft>
                <a:spcPts val="0"/>
              </a:spcAft>
              <a:buClr>
                <a:srgbClr val="101141"/>
              </a:buClr>
              <a:buSzTx/>
              <a:buFont typeface="Arial" pitchFamily="34" charset="0"/>
              <a:buChar char="•"/>
              <a:tabLst/>
              <a:defRPr sz="2400" b="1">
                <a:latin typeface="Arial" pitchFamily="34" charset="0"/>
                <a:cs typeface="Arial" pitchFamily="34" charset="0"/>
              </a:defRPr>
            </a:lvl1pPr>
            <a:lvl2pPr marL="742950" marR="0" indent="-285750" defTabSz="914400" eaLnBrk="1" fontAlgn="auto" latinLnBrk="0" hangingPunct="1">
              <a:lnSpc>
                <a:spcPct val="100000"/>
              </a:lnSpc>
              <a:spcBef>
                <a:spcPct val="20000"/>
              </a:spcBef>
              <a:spcAft>
                <a:spcPts val="0"/>
              </a:spcAft>
              <a:buClrTx/>
              <a:buSzTx/>
              <a:buFont typeface="Arial" pitchFamily="34" charset="0"/>
              <a:buChar char="–"/>
              <a:tabLst/>
              <a:defRPr>
                <a:latin typeface="Arial" pitchFamily="34" charset="0"/>
                <a:cs typeface="Arial" pitchFamily="34" charset="0"/>
              </a:defRPr>
            </a:lvl2pPr>
            <a:lvl3pPr marL="1143000" indent="-228600">
              <a:spcBef>
                <a:spcPct val="20000"/>
              </a:spcBef>
              <a:buFont typeface="Arial" charset="0"/>
              <a:buChar char="•"/>
              <a:defRPr sz="2400">
                <a:latin typeface="Arial" pitchFamily="34" charset="0"/>
                <a:cs typeface="Arial" pitchFamily="34" charset="0"/>
              </a:defRPr>
            </a:lvl3pPr>
            <a:lvl4pPr marL="1600200" indent="-228600">
              <a:spcBef>
                <a:spcPct val="20000"/>
              </a:spcBef>
              <a:buFont typeface="Arial" charset="0"/>
              <a:buChar char="–"/>
              <a:defRPr sz="2000">
                <a:latin typeface="Arial" pitchFamily="34" charset="0"/>
                <a:cs typeface="Arial" pitchFamily="34" charset="0"/>
              </a:defRPr>
            </a:lvl4pPr>
            <a:lvl5pPr marL="2057400" indent="-228600">
              <a:spcBef>
                <a:spcPct val="20000"/>
              </a:spcBef>
              <a:buFont typeface="Arial" charset="0"/>
              <a:buChar char="»"/>
              <a:defRPr sz="2000">
                <a:latin typeface="Arial" pitchFamily="34" charset="0"/>
                <a:cs typeface="Arial" pitchFamily="34" charset="0"/>
              </a:defRPr>
            </a:lvl5pPr>
            <a:lvl6pPr marL="2514600" indent="-228600">
              <a:spcBef>
                <a:spcPct val="20000"/>
              </a:spcBef>
              <a:buFont typeface="Arial" pitchFamily="34" charset="0"/>
              <a:buChar char="•"/>
              <a:defRPr sz="2000">
                <a:latin typeface="+mn-lt"/>
              </a:defRPr>
            </a:lvl6pPr>
            <a:lvl7pPr marL="2971800" indent="-228600">
              <a:spcBef>
                <a:spcPct val="20000"/>
              </a:spcBef>
              <a:buFont typeface="Arial" pitchFamily="34" charset="0"/>
              <a:buChar char="•"/>
              <a:defRPr sz="2000">
                <a:latin typeface="+mn-lt"/>
              </a:defRPr>
            </a:lvl7pPr>
            <a:lvl8pPr marL="3429000" indent="-228600">
              <a:spcBef>
                <a:spcPct val="20000"/>
              </a:spcBef>
              <a:buFont typeface="Arial" pitchFamily="34" charset="0"/>
              <a:buChar char="•"/>
              <a:defRPr sz="2000">
                <a:latin typeface="+mn-lt"/>
              </a:defRPr>
            </a:lvl8pPr>
            <a:lvl9pPr marL="3886200" indent="-228600">
              <a:spcBef>
                <a:spcPct val="20000"/>
              </a:spcBef>
              <a:buFont typeface="Arial" pitchFamily="34" charset="0"/>
              <a:buChar char="•"/>
              <a:defRPr sz="2000">
                <a:latin typeface="+mn-lt"/>
              </a:defRPr>
            </a:lvl9pPr>
          </a:lstStyle>
          <a:p>
            <a:endParaRPr b="0" dirty="0">
              <a:sym typeface="Helvetica Neue"/>
            </a:endParaRPr>
          </a:p>
          <a:p>
            <a:r>
              <a:rPr lang="en-US" b="0" dirty="0" smtClean="0">
                <a:sym typeface="Helvetica Neue"/>
              </a:rPr>
              <a:t>It </a:t>
            </a:r>
            <a:r>
              <a:rPr lang="en-US" b="0" dirty="0">
                <a:sym typeface="Helvetica Neue"/>
              </a:rPr>
              <a:t>does not help if all learners are good/bad at roughly same thing</a:t>
            </a:r>
            <a:endParaRPr b="0" dirty="0">
              <a:sym typeface="Helvetica Neue"/>
            </a:endParaRPr>
          </a:p>
          <a:p>
            <a:pPr lvl="1"/>
            <a:r>
              <a:rPr lang="en-US" sz="2400" dirty="0">
                <a:sym typeface="Helvetica Neue"/>
              </a:rPr>
              <a:t>Need Diverse Learners</a:t>
            </a:r>
            <a:endParaRPr sz="2400" dirty="0">
              <a:sym typeface="Helvetica Neue"/>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1994400" y="3976920"/>
              <a:ext cx="682920" cy="492480"/>
            </p14:xfrm>
          </p:contentPart>
        </mc:Choice>
        <mc:Fallback>
          <p:pic>
            <p:nvPicPr>
              <p:cNvPr id="2" name="Ink 1"/>
              <p:cNvPicPr/>
              <p:nvPr/>
            </p:nvPicPr>
            <p:blipFill>
              <a:blip r:embed="rId5"/>
              <a:stretch>
                <a:fillRect/>
              </a:stretch>
            </p:blipFill>
            <p:spPr>
              <a:xfrm>
                <a:off x="1986120" y="3967200"/>
                <a:ext cx="699480" cy="510840"/>
              </a:xfrm>
              <a:prstGeom prst="rect">
                <a:avLst/>
              </a:prstGeom>
            </p:spPr>
          </p:pic>
        </mc:Fallback>
      </mc:AlternateContent>
    </p:spTree>
    <p:extLst>
      <p:ext uri="{BB962C8B-B14F-4D97-AF65-F5344CB8AC3E}">
        <p14:creationId xmlns:p14="http://schemas.microsoft.com/office/powerpoint/2010/main" val="236658623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Content Placeholder 14"/>
          <p:cNvPicPr>
            <a:picLocks noGrp="1" noChangeAspect="1"/>
          </p:cNvPicPr>
          <p:nvPr>
            <p:ph idx="1"/>
          </p:nvPr>
        </p:nvPicPr>
        <p:blipFill>
          <a:blip r:embed="rId2"/>
          <a:stretch>
            <a:fillRect/>
          </a:stretch>
        </p:blipFill>
        <p:spPr>
          <a:xfrm>
            <a:off x="316366" y="152400"/>
            <a:ext cx="8838279" cy="3048000"/>
          </a:xfrm>
          <a:prstGeom prst="rect">
            <a:avLst/>
          </a:prstGeom>
        </p:spPr>
      </p:pic>
      <p:pic>
        <p:nvPicPr>
          <p:cNvPr id="17" name="Picture 16"/>
          <p:cNvPicPr>
            <a:picLocks noChangeAspect="1"/>
          </p:cNvPicPr>
          <p:nvPr/>
        </p:nvPicPr>
        <p:blipFill>
          <a:blip r:embed="rId3"/>
          <a:stretch>
            <a:fillRect/>
          </a:stretch>
        </p:blipFill>
        <p:spPr>
          <a:xfrm>
            <a:off x="316366" y="3095856"/>
            <a:ext cx="7924800" cy="3762144"/>
          </a:xfrm>
          <a:prstGeom prst="rect">
            <a:avLst/>
          </a:prstGeom>
        </p:spPr>
      </p:pic>
    </p:spTree>
    <p:extLst>
      <p:ext uri="{BB962C8B-B14F-4D97-AF65-F5344CB8AC3E}">
        <p14:creationId xmlns:p14="http://schemas.microsoft.com/office/powerpoint/2010/main" val="147707644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6120680" cy="850106"/>
          </a:xfrm>
        </p:spPr>
        <p:txBody>
          <a:bodyPr>
            <a:normAutofit fontScale="90000"/>
          </a:bodyPr>
          <a:lstStyle/>
          <a:p>
            <a:r>
              <a:rPr lang="en-US" b="1" dirty="0" smtClean="0"/>
              <a:t>Why </a:t>
            </a:r>
            <a:r>
              <a:rPr lang="en-US" b="1" dirty="0" err="1" smtClean="0"/>
              <a:t>XGBoost</a:t>
            </a:r>
            <a:r>
              <a:rPr lang="en-US" b="1" dirty="0" smtClean="0"/>
              <a:t> </a:t>
            </a:r>
            <a:r>
              <a:rPr lang="en-US" b="1" dirty="0"/>
              <a:t>so popular?</a:t>
            </a:r>
            <a:r>
              <a:rPr lang="en-US" dirty="0"/>
              <a:t/>
            </a:r>
            <a:br>
              <a:rPr lang="en-US" dirty="0"/>
            </a:br>
            <a:endParaRPr lang="en-US" dirty="0"/>
          </a:p>
        </p:txBody>
      </p:sp>
      <p:sp>
        <p:nvSpPr>
          <p:cNvPr id="3" name="Content Placeholder 2"/>
          <p:cNvSpPr>
            <a:spLocks noGrp="1"/>
          </p:cNvSpPr>
          <p:nvPr>
            <p:ph idx="1"/>
          </p:nvPr>
        </p:nvSpPr>
        <p:spPr>
          <a:xfrm>
            <a:off x="146957" y="1371600"/>
            <a:ext cx="8991600" cy="4525963"/>
          </a:xfrm>
        </p:spPr>
        <p:txBody>
          <a:bodyPr/>
          <a:lstStyle/>
          <a:p>
            <a:r>
              <a:rPr lang="en-US" sz="2800" b="1" dirty="0" smtClean="0"/>
              <a:t>Speed</a:t>
            </a:r>
            <a:r>
              <a:rPr lang="en-US" sz="2800" dirty="0"/>
              <a:t> : </a:t>
            </a:r>
            <a:r>
              <a:rPr lang="en-US" sz="2800" dirty="0" smtClean="0"/>
              <a:t>faster </a:t>
            </a:r>
            <a:r>
              <a:rPr lang="en-US" sz="2800" dirty="0"/>
              <a:t>than other ensemble classifiers.</a:t>
            </a:r>
          </a:p>
          <a:p>
            <a:r>
              <a:rPr lang="en-US" sz="2800" b="1" dirty="0"/>
              <a:t>Core algorithm is </a:t>
            </a:r>
            <a:r>
              <a:rPr lang="en-US" sz="2800" b="1" dirty="0" smtClean="0"/>
              <a:t>parallelizable</a:t>
            </a:r>
            <a:r>
              <a:rPr lang="en-US" sz="2800" dirty="0" smtClean="0"/>
              <a:t>: harness the power of multi-core computers and networks </a:t>
            </a:r>
            <a:r>
              <a:rPr lang="en-US" sz="2800" dirty="0"/>
              <a:t>of computers </a:t>
            </a:r>
            <a:r>
              <a:rPr lang="en-US" sz="2800" dirty="0" smtClean="0"/>
              <a:t>enabling to </a:t>
            </a:r>
            <a:r>
              <a:rPr lang="en-US" sz="2800" dirty="0"/>
              <a:t>train on very large datasets </a:t>
            </a:r>
            <a:r>
              <a:rPr lang="en-US" sz="2800" b="1" dirty="0" smtClean="0"/>
              <a:t>Consistently </a:t>
            </a:r>
            <a:r>
              <a:rPr lang="en-US" sz="2800" b="1" dirty="0"/>
              <a:t>outperforms other </a:t>
            </a:r>
            <a:r>
              <a:rPr lang="en-US" sz="2800" b="1" dirty="0" smtClean="0"/>
              <a:t>algorithm methods</a:t>
            </a:r>
            <a:r>
              <a:rPr lang="en-US" sz="2800" dirty="0" smtClean="0"/>
              <a:t> : It has shown better performance on a variety of machine learning benchmark datasets.</a:t>
            </a:r>
            <a:endParaRPr lang="en-US" sz="2800" dirty="0"/>
          </a:p>
          <a:p>
            <a:r>
              <a:rPr lang="en-US" sz="2800" b="1" dirty="0"/>
              <a:t>Wide variety of tuning parameters</a:t>
            </a:r>
            <a:r>
              <a:rPr lang="en-US" sz="2800" dirty="0"/>
              <a:t> </a:t>
            </a:r>
            <a:r>
              <a:rPr lang="en-US" sz="2800" dirty="0" smtClean="0"/>
              <a:t>: cross-validation, regularization, missing values, tree parameters, </a:t>
            </a:r>
            <a:r>
              <a:rPr lang="en-US" sz="2800" dirty="0" err="1" smtClean="0"/>
              <a:t>etc</a:t>
            </a:r>
            <a:endParaRPr lang="en-US" sz="2800" dirty="0" smtClean="0"/>
          </a:p>
          <a:p>
            <a:r>
              <a:rPr lang="en-US" sz="2800" dirty="0" err="1" smtClean="0"/>
              <a:t>XGBoost</a:t>
            </a:r>
            <a:r>
              <a:rPr lang="en-US" sz="2800" dirty="0" smtClean="0"/>
              <a:t> (Extreme Gradient Boosting) uses the gradient boosting (GBM) framework at its core.</a:t>
            </a:r>
          </a:p>
          <a:p>
            <a:endParaRPr lang="en-US" sz="2800" dirty="0"/>
          </a:p>
        </p:txBody>
      </p:sp>
      <p:sp>
        <p:nvSpPr>
          <p:cNvPr id="4" name="Slide Number Placeholder 3"/>
          <p:cNvSpPr>
            <a:spLocks noGrp="1"/>
          </p:cNvSpPr>
          <p:nvPr>
            <p:ph type="sldNum" sz="quarter" idx="11"/>
          </p:nvPr>
        </p:nvSpPr>
        <p:spPr/>
        <p:txBody>
          <a:bodyPr/>
          <a:lstStyle/>
          <a:p>
            <a:pPr>
              <a:defRPr/>
            </a:pPr>
            <a:fld id="{78B23240-9A46-45DC-80D8-72E6138EF4CC}" type="slidenum">
              <a:rPr lang="en-IN" smtClean="0"/>
              <a:pPr>
                <a:defRPr/>
              </a:pPr>
              <a:t>71</a:t>
            </a:fld>
            <a:endParaRPr lang="en-IN" dirty="0"/>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3851280" y="2307960"/>
              <a:ext cx="3918240" cy="3257280"/>
            </p14:xfrm>
          </p:contentPart>
        </mc:Choice>
        <mc:Fallback>
          <p:pic>
            <p:nvPicPr>
              <p:cNvPr id="5" name="Ink 4"/>
              <p:cNvPicPr/>
              <p:nvPr/>
            </p:nvPicPr>
            <p:blipFill>
              <a:blip r:embed="rId3"/>
              <a:stretch>
                <a:fillRect/>
              </a:stretch>
            </p:blipFill>
            <p:spPr>
              <a:xfrm>
                <a:off x="3843360" y="2304000"/>
                <a:ext cx="3930120" cy="3268080"/>
              </a:xfrm>
              <a:prstGeom prst="rect">
                <a:avLst/>
              </a:prstGeom>
            </p:spPr>
          </p:pic>
        </mc:Fallback>
      </mc:AlternateContent>
    </p:spTree>
    <p:extLst>
      <p:ext uri="{BB962C8B-B14F-4D97-AF65-F5344CB8AC3E}">
        <p14:creationId xmlns:p14="http://schemas.microsoft.com/office/powerpoint/2010/main" val="404837047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0"/>
          </p:nvPr>
        </p:nvSpPr>
        <p:spPr/>
        <p:txBody>
          <a:bodyPr/>
          <a:lstStyle/>
          <a:p>
            <a:r>
              <a:rPr lang="en-US" dirty="0" err="1"/>
              <a:t>XGBoost</a:t>
            </a:r>
            <a:endParaRPr lang="en-IN" dirty="0"/>
          </a:p>
        </p:txBody>
      </p:sp>
      <p:pic>
        <p:nvPicPr>
          <p:cNvPr id="6" name="Picture 2" descr="https://miro.medium.com/max/1400/1*FLshv-wVDfu-i54OqvZdHg.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19137" y="1832768"/>
            <a:ext cx="8199333" cy="426323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944640" y="2207160"/>
              <a:ext cx="7396560" cy="3516120"/>
            </p14:xfrm>
          </p:contentPart>
        </mc:Choice>
        <mc:Fallback>
          <p:pic>
            <p:nvPicPr>
              <p:cNvPr id="2" name="Ink 1"/>
              <p:cNvPicPr/>
              <p:nvPr/>
            </p:nvPicPr>
            <p:blipFill>
              <a:blip r:embed="rId4"/>
              <a:stretch>
                <a:fillRect/>
              </a:stretch>
            </p:blipFill>
            <p:spPr>
              <a:xfrm>
                <a:off x="938880" y="2200320"/>
                <a:ext cx="7406640" cy="3528720"/>
              </a:xfrm>
              <a:prstGeom prst="rect">
                <a:avLst/>
              </a:prstGeom>
            </p:spPr>
          </p:pic>
        </mc:Fallback>
      </mc:AlternateContent>
    </p:spTree>
    <p:extLst>
      <p:ext uri="{BB962C8B-B14F-4D97-AF65-F5344CB8AC3E}">
        <p14:creationId xmlns:p14="http://schemas.microsoft.com/office/powerpoint/2010/main" val="405744147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dirty="0" smtClean="0"/>
              <a:t>References</a:t>
            </a:r>
            <a:endParaRPr lang="en-US" dirty="0"/>
          </a:p>
        </p:txBody>
      </p:sp>
      <p:sp>
        <p:nvSpPr>
          <p:cNvPr id="3" name="Rectangle 2"/>
          <p:cNvSpPr/>
          <p:nvPr/>
        </p:nvSpPr>
        <p:spPr>
          <a:xfrm>
            <a:off x="304800" y="1828800"/>
            <a:ext cx="8305800" cy="2308324"/>
          </a:xfrm>
          <a:prstGeom prst="rect">
            <a:avLst/>
          </a:prstGeom>
        </p:spPr>
        <p:txBody>
          <a:bodyPr wrap="square">
            <a:spAutoFit/>
          </a:bodyPr>
          <a:lstStyle/>
          <a:p>
            <a:pPr marL="342900" indent="-342900">
              <a:buFont typeface="Arial" panose="020B0604020202020204" pitchFamily="34" charset="0"/>
              <a:buChar char="•"/>
            </a:pPr>
            <a:r>
              <a:rPr lang="en-US" sz="2400" dirty="0"/>
              <a:t>Introduction to Data Mining</a:t>
            </a:r>
            <a:r>
              <a:rPr lang="en-US" sz="2400" b="1" dirty="0"/>
              <a:t>, </a:t>
            </a:r>
            <a:r>
              <a:rPr lang="en-US" sz="2400" dirty="0" smtClean="0"/>
              <a:t>by</a:t>
            </a:r>
            <a:r>
              <a:rPr lang="en-US" sz="2400" dirty="0"/>
              <a:t> Pang-Ning </a:t>
            </a:r>
            <a:r>
              <a:rPr lang="en-US" sz="2400" dirty="0" smtClean="0"/>
              <a:t>Tan, </a:t>
            </a:r>
            <a:r>
              <a:rPr lang="en-US" sz="2400" dirty="0"/>
              <a:t> Michael Steinbach </a:t>
            </a:r>
            <a:r>
              <a:rPr lang="en-US" sz="2400" dirty="0" smtClean="0"/>
              <a:t>,</a:t>
            </a:r>
            <a:r>
              <a:rPr lang="en-US" sz="2400" dirty="0"/>
              <a:t> </a:t>
            </a:r>
            <a:r>
              <a:rPr lang="en-US" sz="2400" dirty="0" err="1"/>
              <a:t>Vipin</a:t>
            </a:r>
            <a:r>
              <a:rPr lang="en-US" sz="2400" dirty="0"/>
              <a:t> Kumar </a:t>
            </a:r>
            <a:endParaRPr lang="en-US" sz="2400" dirty="0" smtClean="0"/>
          </a:p>
          <a:p>
            <a:pPr marL="342900" indent="-342900">
              <a:buFont typeface="Arial" panose="020B0604020202020204" pitchFamily="34" charset="0"/>
              <a:buChar char="•"/>
            </a:pPr>
            <a:endParaRPr lang="en-US" sz="2400" dirty="0" smtClean="0"/>
          </a:p>
          <a:p>
            <a:pPr marL="342900" indent="-342900">
              <a:buFont typeface="Arial" panose="020B0604020202020204" pitchFamily="34" charset="0"/>
              <a:buChar char="•"/>
            </a:pPr>
            <a:r>
              <a:rPr lang="en-US" sz="2400" dirty="0"/>
              <a:t>Bishop - Pattern Recognition And Machine Learning - Springer  </a:t>
            </a:r>
            <a:r>
              <a:rPr lang="en-US" sz="2400" dirty="0" smtClean="0"/>
              <a:t>2006</a:t>
            </a:r>
          </a:p>
          <a:p>
            <a:pPr marL="342900" indent="-342900">
              <a:buFont typeface="Arial" panose="020B0604020202020204" pitchFamily="34" charset="0"/>
              <a:buChar char="•"/>
            </a:pPr>
            <a:endParaRPr lang="en-US" sz="2400" dirty="0" smtClean="0"/>
          </a:p>
        </p:txBody>
      </p:sp>
    </p:spTree>
    <p:extLst>
      <p:ext uri="{BB962C8B-B14F-4D97-AF65-F5344CB8AC3E}">
        <p14:creationId xmlns:p14="http://schemas.microsoft.com/office/powerpoint/2010/main" val="253867785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477"/>
        <p:cNvGrpSpPr/>
        <p:nvPr/>
      </p:nvGrpSpPr>
      <p:grpSpPr>
        <a:xfrm>
          <a:off x="0" y="0"/>
          <a:ext cx="0" cy="0"/>
          <a:chOff x="0" y="0"/>
          <a:chExt cx="0" cy="0"/>
        </a:xfrm>
      </p:grpSpPr>
      <p:sp>
        <p:nvSpPr>
          <p:cNvPr id="478" name="Google Shape;478;p4"/>
          <p:cNvSpPr txBox="1">
            <a:spLocks noGrp="1"/>
          </p:cNvSpPr>
          <p:nvPr>
            <p:ph type="title"/>
          </p:nvPr>
        </p:nvSpPr>
        <p:spPr>
          <a:xfrm>
            <a:off x="623888" y="3600451"/>
            <a:ext cx="7886700" cy="678656"/>
          </a:xfrm>
          <a:prstGeom prst="rect">
            <a:avLst/>
          </a:prstGeom>
          <a:noFill/>
          <a:ln>
            <a:noFill/>
          </a:ln>
        </p:spPr>
        <p:txBody>
          <a:bodyPr spcFirstLastPara="1" vert="horz" wrap="square" lIns="68569" tIns="34275" rIns="68569" bIns="34275" rtlCol="0" anchor="b" anchorCtr="0">
            <a:normAutofit/>
          </a:bodyPr>
          <a:lstStyle/>
          <a:p>
            <a:pPr algn="ctr"/>
            <a:r>
              <a:rPr lang="en-US" dirty="0"/>
              <a:t>Thank You!</a:t>
            </a:r>
            <a:endParaRPr dirty="0"/>
          </a:p>
        </p:txBody>
      </p:sp>
    </p:spTree>
    <p:extLst>
      <p:ext uri="{BB962C8B-B14F-4D97-AF65-F5344CB8AC3E}">
        <p14:creationId xmlns:p14="http://schemas.microsoft.com/office/powerpoint/2010/main" val="22527199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75"/>
        <p:cNvGrpSpPr/>
        <p:nvPr/>
      </p:nvGrpSpPr>
      <p:grpSpPr>
        <a:xfrm>
          <a:off x="0" y="0"/>
          <a:ext cx="0" cy="0"/>
          <a:chOff x="0" y="0"/>
          <a:chExt cx="0" cy="0"/>
        </a:xfrm>
      </p:grpSpPr>
      <p:sp>
        <p:nvSpPr>
          <p:cNvPr id="77" name="Google Shape;77;g6dfb2e5882_0_20"/>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76" name="Google Shape;76;g6dfb2e5882_0_20"/>
          <p:cNvSpPr txBox="1">
            <a:spLocks noGrp="1"/>
          </p:cNvSpPr>
          <p:nvPr>
            <p:ph type="title" idx="4294967295"/>
          </p:nvPr>
        </p:nvSpPr>
        <p:spPr>
          <a:xfrm>
            <a:off x="-28575" y="521269"/>
            <a:ext cx="6991350" cy="573088"/>
          </a:xfrm>
          <a:prstGeom prst="rect">
            <a:avLst/>
          </a:prstGeom>
          <a:noFill/>
          <a:ln>
            <a:noFill/>
          </a:ln>
        </p:spPr>
        <p:txBody>
          <a:bodyPr spcFirstLastPara="1" vert="horz" wrap="square" lIns="68569" tIns="34275" rIns="68569" bIns="34275" rtlCol="0" anchor="ctr" anchorCtr="0">
            <a:noAutofit/>
          </a:bodyPr>
          <a:lstStyle/>
          <a:p>
            <a:r>
              <a:rPr lang="en-US" sz="2800" dirty="0" smtClean="0"/>
              <a:t>Issue 1 : </a:t>
            </a:r>
            <a:r>
              <a:rPr lang="en-US" sz="2800" dirty="0"/>
              <a:t>On the members ( </a:t>
            </a:r>
            <a:r>
              <a:rPr lang="en-US" sz="2800" dirty="0">
                <a:solidFill>
                  <a:srgbClr val="F1C232"/>
                </a:solidFill>
              </a:rPr>
              <a:t>Base Learners </a:t>
            </a:r>
            <a:r>
              <a:rPr lang="en-US" sz="2800" dirty="0"/>
              <a:t>) </a:t>
            </a:r>
            <a:endParaRPr sz="2800" dirty="0"/>
          </a:p>
        </p:txBody>
      </p:sp>
      <p:pic>
        <p:nvPicPr>
          <p:cNvPr id="78" name="Google Shape;78;g6dfb2e5882_0_20"/>
          <p:cNvPicPr preferRelativeResize="0"/>
          <p:nvPr/>
        </p:nvPicPr>
        <p:blipFill>
          <a:blip r:embed="rId3">
            <a:alphaModFix/>
          </a:blip>
          <a:stretch>
            <a:fillRect/>
          </a:stretch>
        </p:blipFill>
        <p:spPr>
          <a:xfrm>
            <a:off x="3962400" y="2011051"/>
            <a:ext cx="4910138" cy="3399149"/>
          </a:xfrm>
          <a:prstGeom prst="rect">
            <a:avLst/>
          </a:prstGeom>
          <a:noFill/>
          <a:ln>
            <a:noFill/>
          </a:ln>
        </p:spPr>
      </p:pic>
      <p:sp>
        <p:nvSpPr>
          <p:cNvPr id="79" name="Google Shape;79;g6dfb2e5882_0_20"/>
          <p:cNvSpPr txBox="1"/>
          <p:nvPr/>
        </p:nvSpPr>
        <p:spPr>
          <a:xfrm>
            <a:off x="128962" y="1976344"/>
            <a:ext cx="3833437" cy="45006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marL="342900" marR="0" indent="-342900" defTabSz="914400" eaLnBrk="1" fontAlgn="auto" latinLnBrk="0" hangingPunct="1">
              <a:lnSpc>
                <a:spcPct val="100000"/>
              </a:lnSpc>
              <a:spcBef>
                <a:spcPct val="20000"/>
              </a:spcBef>
              <a:spcAft>
                <a:spcPts val="0"/>
              </a:spcAft>
              <a:buClr>
                <a:srgbClr val="101141"/>
              </a:buClr>
              <a:buSzTx/>
              <a:buFont typeface="Arial" pitchFamily="34" charset="0"/>
              <a:buChar char="•"/>
              <a:tabLst/>
              <a:defRPr sz="2400" b="0">
                <a:latin typeface="Arial" pitchFamily="34" charset="0"/>
                <a:cs typeface="Arial" pitchFamily="34" charset="0"/>
              </a:defRPr>
            </a:lvl1pPr>
            <a:lvl2pPr marL="742950" marR="0" lvl="1" indent="-285750" defTabSz="914400" eaLnBrk="1" fontAlgn="auto" latinLnBrk="0" hangingPunct="1">
              <a:lnSpc>
                <a:spcPct val="100000"/>
              </a:lnSpc>
              <a:spcBef>
                <a:spcPct val="20000"/>
              </a:spcBef>
              <a:spcAft>
                <a:spcPts val="0"/>
              </a:spcAft>
              <a:buClrTx/>
              <a:buSzTx/>
              <a:buFont typeface="Arial" pitchFamily="34" charset="0"/>
              <a:buChar char="–"/>
              <a:tabLst/>
              <a:defRPr sz="2400">
                <a:latin typeface="Arial" pitchFamily="34" charset="0"/>
                <a:cs typeface="Arial" pitchFamily="34" charset="0"/>
              </a:defRPr>
            </a:lvl2pPr>
            <a:lvl3pPr marL="1143000" indent="-228600">
              <a:spcBef>
                <a:spcPct val="20000"/>
              </a:spcBef>
              <a:buFont typeface="Arial" charset="0"/>
              <a:buChar char="•"/>
              <a:defRPr sz="2400">
                <a:latin typeface="Arial" pitchFamily="34" charset="0"/>
                <a:cs typeface="Arial" pitchFamily="34" charset="0"/>
              </a:defRPr>
            </a:lvl3pPr>
            <a:lvl4pPr marL="1600200" indent="-228600">
              <a:spcBef>
                <a:spcPct val="20000"/>
              </a:spcBef>
              <a:buFont typeface="Arial" charset="0"/>
              <a:buChar char="–"/>
              <a:defRPr sz="2000">
                <a:latin typeface="Arial" pitchFamily="34" charset="0"/>
                <a:cs typeface="Arial" pitchFamily="34" charset="0"/>
              </a:defRPr>
            </a:lvl4pPr>
            <a:lvl5pPr marL="2057400" indent="-228600">
              <a:spcBef>
                <a:spcPct val="20000"/>
              </a:spcBef>
              <a:buFont typeface="Arial" charset="0"/>
              <a:buChar char="»"/>
              <a:defRPr sz="2000">
                <a:latin typeface="Arial" pitchFamily="34" charset="0"/>
                <a:cs typeface="Arial" pitchFamily="34" charset="0"/>
              </a:defRPr>
            </a:lvl5pPr>
            <a:lvl6pPr marL="2514600" indent="-228600">
              <a:spcBef>
                <a:spcPct val="20000"/>
              </a:spcBef>
              <a:buFont typeface="Arial" pitchFamily="34" charset="0"/>
              <a:buChar char="•"/>
              <a:defRPr sz="2000">
                <a:latin typeface="+mn-lt"/>
              </a:defRPr>
            </a:lvl6pPr>
            <a:lvl7pPr marL="2971800" indent="-228600">
              <a:spcBef>
                <a:spcPct val="20000"/>
              </a:spcBef>
              <a:buFont typeface="Arial" pitchFamily="34" charset="0"/>
              <a:buChar char="•"/>
              <a:defRPr sz="2000">
                <a:latin typeface="+mn-lt"/>
              </a:defRPr>
            </a:lvl7pPr>
            <a:lvl8pPr marL="3429000" indent="-228600">
              <a:spcBef>
                <a:spcPct val="20000"/>
              </a:spcBef>
              <a:buFont typeface="Arial" pitchFamily="34" charset="0"/>
              <a:buChar char="•"/>
              <a:defRPr sz="2000">
                <a:latin typeface="+mn-lt"/>
              </a:defRPr>
            </a:lvl8pPr>
            <a:lvl9pPr marL="3886200" indent="-228600">
              <a:spcBef>
                <a:spcPct val="20000"/>
              </a:spcBef>
              <a:buFont typeface="Arial" pitchFamily="34" charset="0"/>
              <a:buChar char="•"/>
              <a:defRPr sz="2000">
                <a:latin typeface="+mn-lt"/>
              </a:defRPr>
            </a:lvl9pPr>
          </a:lstStyle>
          <a:p>
            <a:r>
              <a:rPr lang="en-US" dirty="0" smtClean="0">
                <a:sym typeface="Helvetica Neue"/>
              </a:rPr>
              <a:t>Use </a:t>
            </a:r>
            <a:r>
              <a:rPr lang="en-US" dirty="0">
                <a:sym typeface="Helvetica Neue"/>
              </a:rPr>
              <a:t>Different Algorithms </a:t>
            </a:r>
            <a:endParaRPr dirty="0">
              <a:sym typeface="Helvetica Neue"/>
            </a:endParaRPr>
          </a:p>
          <a:p>
            <a:pPr lvl="1"/>
            <a:r>
              <a:rPr lang="en-US" dirty="0">
                <a:sym typeface="Helvetica Neue"/>
              </a:rPr>
              <a:t>Different algorithms make different assumptions </a:t>
            </a:r>
            <a:endParaRPr dirty="0">
              <a:sym typeface="Helvetica Neue"/>
            </a:endParaRPr>
          </a:p>
          <a:p>
            <a:r>
              <a:rPr lang="en-US" dirty="0">
                <a:sym typeface="Helvetica Neue"/>
              </a:rPr>
              <a:t>Use Different </a:t>
            </a:r>
            <a:r>
              <a:rPr lang="en-US" dirty="0" err="1">
                <a:sym typeface="Helvetica Neue"/>
              </a:rPr>
              <a:t>Hyperparameters</a:t>
            </a:r>
            <a:r>
              <a:rPr lang="en-US" dirty="0">
                <a:sym typeface="Helvetica Neue"/>
              </a:rPr>
              <a:t>, </a:t>
            </a:r>
            <a:endParaRPr lang="en-US" dirty="0" smtClean="0">
              <a:sym typeface="Helvetica Neue"/>
            </a:endParaRPr>
          </a:p>
          <a:p>
            <a:pPr lvl="1"/>
            <a:r>
              <a:rPr lang="en-US" dirty="0" err="1" smtClean="0">
                <a:sym typeface="Helvetica Neue"/>
              </a:rPr>
              <a:t>E.g</a:t>
            </a:r>
            <a:r>
              <a:rPr lang="en-US" dirty="0" smtClean="0">
                <a:sym typeface="Helvetica Neue"/>
              </a:rPr>
              <a:t> vary </a:t>
            </a:r>
            <a:r>
              <a:rPr lang="en-US" dirty="0">
                <a:sym typeface="Helvetica Neue"/>
              </a:rPr>
              <a:t>the structure of neural nets</a:t>
            </a:r>
            <a:endParaRPr dirty="0">
              <a:sym typeface="Helvetica Neue"/>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3107880" y="3000960"/>
              <a:ext cx="3202560" cy="1728000"/>
            </p14:xfrm>
          </p:contentPart>
        </mc:Choice>
        <mc:Fallback>
          <p:pic>
            <p:nvPicPr>
              <p:cNvPr id="2" name="Ink 1"/>
              <p:cNvPicPr/>
              <p:nvPr/>
            </p:nvPicPr>
            <p:blipFill>
              <a:blip r:embed="rId5"/>
              <a:stretch>
                <a:fillRect/>
              </a:stretch>
            </p:blipFill>
            <p:spPr>
              <a:xfrm>
                <a:off x="3098880" y="2995560"/>
                <a:ext cx="3220920" cy="1736280"/>
              </a:xfrm>
              <a:prstGeom prst="rect">
                <a:avLst/>
              </a:prstGeom>
            </p:spPr>
          </p:pic>
        </mc:Fallback>
      </mc:AlternateContent>
    </p:spTree>
    <p:extLst>
      <p:ext uri="{BB962C8B-B14F-4D97-AF65-F5344CB8AC3E}">
        <p14:creationId xmlns:p14="http://schemas.microsoft.com/office/powerpoint/2010/main" val="42214874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83"/>
        <p:cNvGrpSpPr/>
        <p:nvPr/>
      </p:nvGrpSpPr>
      <p:grpSpPr>
        <a:xfrm>
          <a:off x="0" y="0"/>
          <a:ext cx="0" cy="0"/>
          <a:chOff x="0" y="0"/>
          <a:chExt cx="0" cy="0"/>
        </a:xfrm>
      </p:grpSpPr>
      <p:sp>
        <p:nvSpPr>
          <p:cNvPr id="85" name="Google Shape;85;g7cbfc09f93_0_0"/>
          <p:cNvSpPr txBox="1">
            <a:spLocks noGrp="1"/>
          </p:cNvSpPr>
          <p:nvPr>
            <p:ph sz="quarter" idx="10"/>
          </p:nvPr>
        </p:nvSpPr>
        <p:spPr>
          <a:prstGeom prst="rect">
            <a:avLst/>
          </a:prstGeom>
          <a:noFill/>
          <a:ln>
            <a:noFill/>
          </a:ln>
        </p:spPr>
        <p:txBody>
          <a:bodyPr spcFirstLastPara="1" vert="horz" wrap="square" lIns="68569" tIns="34275" rIns="68569" bIns="34275" numCol="1" anchor="t" anchorCtr="0" compatLnSpc="1">
            <a:prstTxWarp prst="textNoShape">
              <a:avLst/>
            </a:prstTxWarp>
            <a:noAutofit/>
          </a:bodyPr>
          <a:lstStyle/>
          <a:p>
            <a:pPr marL="0" indent="0">
              <a:spcBef>
                <a:spcPts val="0"/>
              </a:spcBef>
            </a:pPr>
            <a:endParaRPr sz="1800"/>
          </a:p>
          <a:p>
            <a:pPr marL="0" indent="0">
              <a:spcBef>
                <a:spcPts val="0"/>
              </a:spcBef>
            </a:pPr>
            <a:endParaRPr sz="1800"/>
          </a:p>
        </p:txBody>
      </p:sp>
      <p:sp>
        <p:nvSpPr>
          <p:cNvPr id="84" name="Google Shape;84;g7cbfc09f93_0_0"/>
          <p:cNvSpPr txBox="1">
            <a:spLocks noGrp="1"/>
          </p:cNvSpPr>
          <p:nvPr>
            <p:ph type="title" idx="4294967295"/>
          </p:nvPr>
        </p:nvSpPr>
        <p:spPr>
          <a:xfrm>
            <a:off x="26894" y="708865"/>
            <a:ext cx="6991350" cy="573088"/>
          </a:xfrm>
          <a:prstGeom prst="rect">
            <a:avLst/>
          </a:prstGeom>
          <a:noFill/>
          <a:ln>
            <a:noFill/>
          </a:ln>
        </p:spPr>
        <p:txBody>
          <a:bodyPr spcFirstLastPara="1" vert="horz" wrap="square" lIns="68569" tIns="34275" rIns="68569" bIns="34275" rtlCol="0" anchor="ctr" anchorCtr="0">
            <a:noAutofit/>
          </a:bodyPr>
          <a:lstStyle/>
          <a:p>
            <a:r>
              <a:rPr lang="en-US" sz="2800" dirty="0" smtClean="0"/>
              <a:t>Issue 1  </a:t>
            </a:r>
            <a:r>
              <a:rPr lang="en-US" sz="2800" dirty="0"/>
              <a:t>: On the members ( </a:t>
            </a:r>
            <a:r>
              <a:rPr lang="en-US" sz="2800" dirty="0">
                <a:solidFill>
                  <a:srgbClr val="F1C232"/>
                </a:solidFill>
              </a:rPr>
              <a:t>Base Learners </a:t>
            </a:r>
            <a:r>
              <a:rPr lang="en-US" sz="2800" dirty="0"/>
              <a:t>) </a:t>
            </a:r>
            <a:endParaRPr sz="2800" dirty="0"/>
          </a:p>
        </p:txBody>
      </p:sp>
      <p:pic>
        <p:nvPicPr>
          <p:cNvPr id="86" name="Google Shape;86;g7cbfc09f93_0_0"/>
          <p:cNvPicPr preferRelativeResize="0"/>
          <p:nvPr/>
        </p:nvPicPr>
        <p:blipFill>
          <a:blip r:embed="rId3">
            <a:alphaModFix/>
          </a:blip>
          <a:stretch>
            <a:fillRect/>
          </a:stretch>
        </p:blipFill>
        <p:spPr>
          <a:xfrm>
            <a:off x="4572000" y="2011051"/>
            <a:ext cx="4300538" cy="3018149"/>
          </a:xfrm>
          <a:prstGeom prst="rect">
            <a:avLst/>
          </a:prstGeom>
          <a:noFill/>
          <a:ln>
            <a:noFill/>
          </a:ln>
        </p:spPr>
      </p:pic>
      <p:sp>
        <p:nvSpPr>
          <p:cNvPr id="87" name="Google Shape;87;g7cbfc09f93_0_0"/>
          <p:cNvSpPr txBox="1"/>
          <p:nvPr/>
        </p:nvSpPr>
        <p:spPr>
          <a:xfrm>
            <a:off x="128962" y="1524000"/>
            <a:ext cx="4290637" cy="39236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marL="342900" marR="0" indent="-342900" defTabSz="914400" eaLnBrk="1" fontAlgn="auto" latinLnBrk="0" hangingPunct="1">
              <a:lnSpc>
                <a:spcPct val="100000"/>
              </a:lnSpc>
              <a:spcBef>
                <a:spcPct val="20000"/>
              </a:spcBef>
              <a:spcAft>
                <a:spcPts val="0"/>
              </a:spcAft>
              <a:buClr>
                <a:srgbClr val="101141"/>
              </a:buClr>
              <a:buSzTx/>
              <a:buFont typeface="Arial" pitchFamily="34" charset="0"/>
              <a:buChar char="•"/>
              <a:tabLst/>
              <a:defRPr sz="2400" b="0">
                <a:latin typeface="Arial" pitchFamily="34" charset="0"/>
                <a:cs typeface="Arial" pitchFamily="34" charset="0"/>
              </a:defRPr>
            </a:lvl1pPr>
            <a:lvl2pPr marL="742950" marR="0" lvl="1" indent="-285750" defTabSz="914400" eaLnBrk="1" fontAlgn="auto" latinLnBrk="0" hangingPunct="1">
              <a:lnSpc>
                <a:spcPct val="100000"/>
              </a:lnSpc>
              <a:spcBef>
                <a:spcPct val="20000"/>
              </a:spcBef>
              <a:spcAft>
                <a:spcPts val="0"/>
              </a:spcAft>
              <a:buClrTx/>
              <a:buSzTx/>
              <a:buFont typeface="Arial" pitchFamily="34" charset="0"/>
              <a:buChar char="–"/>
              <a:tabLst/>
              <a:defRPr sz="2400">
                <a:latin typeface="Arial" pitchFamily="34" charset="0"/>
                <a:cs typeface="Arial" pitchFamily="34" charset="0"/>
              </a:defRPr>
            </a:lvl2pPr>
            <a:lvl3pPr marL="1143000" indent="-228600">
              <a:spcBef>
                <a:spcPct val="20000"/>
              </a:spcBef>
              <a:buFont typeface="Arial" charset="0"/>
              <a:buChar char="•"/>
              <a:defRPr sz="2400">
                <a:latin typeface="Arial" pitchFamily="34" charset="0"/>
                <a:cs typeface="Arial" pitchFamily="34" charset="0"/>
              </a:defRPr>
            </a:lvl3pPr>
            <a:lvl4pPr marL="1600200" indent="-228600">
              <a:spcBef>
                <a:spcPct val="20000"/>
              </a:spcBef>
              <a:buFont typeface="Arial" charset="0"/>
              <a:buChar char="–"/>
              <a:defRPr sz="2000">
                <a:latin typeface="Arial" pitchFamily="34" charset="0"/>
                <a:cs typeface="Arial" pitchFamily="34" charset="0"/>
              </a:defRPr>
            </a:lvl4pPr>
            <a:lvl5pPr marL="2057400" indent="-228600">
              <a:spcBef>
                <a:spcPct val="20000"/>
              </a:spcBef>
              <a:buFont typeface="Arial" charset="0"/>
              <a:buChar char="»"/>
              <a:defRPr sz="2000">
                <a:latin typeface="Arial" pitchFamily="34" charset="0"/>
                <a:cs typeface="Arial" pitchFamily="34" charset="0"/>
              </a:defRPr>
            </a:lvl5pPr>
            <a:lvl6pPr marL="2514600" indent="-228600">
              <a:spcBef>
                <a:spcPct val="20000"/>
              </a:spcBef>
              <a:buFont typeface="Arial" pitchFamily="34" charset="0"/>
              <a:buChar char="•"/>
              <a:defRPr sz="2000">
                <a:latin typeface="+mn-lt"/>
              </a:defRPr>
            </a:lvl6pPr>
            <a:lvl7pPr marL="2971800" indent="-228600">
              <a:spcBef>
                <a:spcPct val="20000"/>
              </a:spcBef>
              <a:buFont typeface="Arial" pitchFamily="34" charset="0"/>
              <a:buChar char="•"/>
              <a:defRPr sz="2000">
                <a:latin typeface="+mn-lt"/>
              </a:defRPr>
            </a:lvl7pPr>
            <a:lvl8pPr marL="3429000" indent="-228600">
              <a:spcBef>
                <a:spcPct val="20000"/>
              </a:spcBef>
              <a:buFont typeface="Arial" pitchFamily="34" charset="0"/>
              <a:buChar char="•"/>
              <a:defRPr sz="2000">
                <a:latin typeface="+mn-lt"/>
              </a:defRPr>
            </a:lvl8pPr>
            <a:lvl9pPr marL="3886200" indent="-228600">
              <a:spcBef>
                <a:spcPct val="20000"/>
              </a:spcBef>
              <a:buFont typeface="Arial" pitchFamily="34" charset="0"/>
              <a:buChar char="•"/>
              <a:defRPr sz="2000">
                <a:latin typeface="+mn-lt"/>
              </a:defRPr>
            </a:lvl9pPr>
          </a:lstStyle>
          <a:p>
            <a:r>
              <a:rPr lang="en-US" sz="2000" dirty="0" smtClean="0">
                <a:sym typeface="Helvetica Neue"/>
              </a:rPr>
              <a:t>Different </a:t>
            </a:r>
            <a:r>
              <a:rPr lang="en-US" sz="2000" dirty="0">
                <a:sym typeface="Helvetica Neue"/>
              </a:rPr>
              <a:t>input representations</a:t>
            </a:r>
            <a:endParaRPr sz="2000" dirty="0">
              <a:sym typeface="Helvetica Neue"/>
            </a:endParaRPr>
          </a:p>
          <a:p>
            <a:pPr lvl="1"/>
            <a:r>
              <a:rPr lang="en-US" sz="2000" dirty="0">
                <a:sym typeface="Helvetica Neue"/>
              </a:rPr>
              <a:t>Uttered words + video information of speakers clips</a:t>
            </a:r>
            <a:endParaRPr sz="2000" dirty="0">
              <a:sym typeface="Helvetica Neue"/>
            </a:endParaRPr>
          </a:p>
          <a:p>
            <a:pPr lvl="1"/>
            <a:r>
              <a:rPr lang="en-US" sz="2000" dirty="0">
                <a:sym typeface="Helvetica Neue"/>
              </a:rPr>
              <a:t>image + text annotations</a:t>
            </a:r>
            <a:endParaRPr sz="2000" dirty="0">
              <a:sym typeface="Helvetica Neue"/>
            </a:endParaRPr>
          </a:p>
          <a:p>
            <a:r>
              <a:rPr lang="en-US" sz="2000" dirty="0">
                <a:sym typeface="Helvetica Neue"/>
              </a:rPr>
              <a:t>Different training sets</a:t>
            </a:r>
            <a:endParaRPr sz="2000" dirty="0">
              <a:sym typeface="Helvetica Neue"/>
            </a:endParaRPr>
          </a:p>
          <a:p>
            <a:pPr lvl="1"/>
            <a:r>
              <a:rPr lang="en-US" sz="2000" dirty="0">
                <a:sym typeface="Helvetica Neue"/>
              </a:rPr>
              <a:t>Draw different random samples of data</a:t>
            </a:r>
            <a:endParaRPr sz="2000" dirty="0">
              <a:sym typeface="Helvetica Neue"/>
            </a:endParaRPr>
          </a:p>
          <a:p>
            <a:pPr lvl="1"/>
            <a:r>
              <a:rPr lang="en-US" sz="2000" dirty="0">
                <a:sym typeface="Helvetica Neue"/>
              </a:rPr>
              <a:t>Partition data in the input space and have learners specialized in those spaces (mixture of experts)</a:t>
            </a:r>
            <a:endParaRPr sz="2000" dirty="0">
              <a:sym typeface="Helvetica Neue"/>
            </a:endParaRP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1198080" y="1900800"/>
              <a:ext cx="5552280" cy="4305240"/>
            </p14:xfrm>
          </p:contentPart>
        </mc:Choice>
        <mc:Fallback>
          <p:pic>
            <p:nvPicPr>
              <p:cNvPr id="2" name="Ink 1"/>
              <p:cNvPicPr/>
              <p:nvPr/>
            </p:nvPicPr>
            <p:blipFill>
              <a:blip r:embed="rId5"/>
              <a:stretch>
                <a:fillRect/>
              </a:stretch>
            </p:blipFill>
            <p:spPr>
              <a:xfrm>
                <a:off x="1192680" y="1896120"/>
                <a:ext cx="5567760" cy="4321080"/>
              </a:xfrm>
              <a:prstGeom prst="rect">
                <a:avLst/>
              </a:prstGeom>
            </p:spPr>
          </p:pic>
        </mc:Fallback>
      </mc:AlternateContent>
    </p:spTree>
    <p:extLst>
      <p:ext uri="{BB962C8B-B14F-4D97-AF65-F5344CB8AC3E}">
        <p14:creationId xmlns:p14="http://schemas.microsoft.com/office/powerpoint/2010/main" val="208147478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NKNOELEADERBOARD" val="-1683088954"/>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S-ZC351-LEC-03</Template>
  <TotalTime>0</TotalTime>
  <Words>2434</Words>
  <Application>Microsoft Office PowerPoint</Application>
  <PresentationFormat>On-screen Show (4:3)</PresentationFormat>
  <Paragraphs>623</Paragraphs>
  <Slides>74</Slides>
  <Notes>24</Notes>
  <HiddenSlides>0</HiddenSlides>
  <MMClips>0</MMClips>
  <ScaleCrop>false</ScaleCrop>
  <HeadingPairs>
    <vt:vector size="8" baseType="variant">
      <vt:variant>
        <vt:lpstr>Fonts Used</vt:lpstr>
      </vt:variant>
      <vt:variant>
        <vt:i4>14</vt:i4>
      </vt:variant>
      <vt:variant>
        <vt:lpstr>Theme</vt:lpstr>
      </vt:variant>
      <vt:variant>
        <vt:i4>3</vt:i4>
      </vt:variant>
      <vt:variant>
        <vt:lpstr>Embedded OLE Servers</vt:lpstr>
      </vt:variant>
      <vt:variant>
        <vt:i4>2</vt:i4>
      </vt:variant>
      <vt:variant>
        <vt:lpstr>Slide Titles</vt:lpstr>
      </vt:variant>
      <vt:variant>
        <vt:i4>74</vt:i4>
      </vt:variant>
    </vt:vector>
  </HeadingPairs>
  <TitlesOfParts>
    <vt:vector size="93" baseType="lpstr">
      <vt:lpstr>Arial</vt:lpstr>
      <vt:lpstr>Calibri</vt:lpstr>
      <vt:lpstr>Cambria Math</vt:lpstr>
      <vt:lpstr>Courier New</vt:lpstr>
      <vt:lpstr>Helvetica</vt:lpstr>
      <vt:lpstr>Helvetica Neue</vt:lpstr>
      <vt:lpstr>Helvetica Neue Light</vt:lpstr>
      <vt:lpstr>Monotype Sorts</vt:lpstr>
      <vt:lpstr>Symbol</vt:lpstr>
      <vt:lpstr>Tahoma</vt:lpstr>
      <vt:lpstr>Times</vt:lpstr>
      <vt:lpstr>Times New Roman</vt:lpstr>
      <vt:lpstr>Trebuchet MS</vt:lpstr>
      <vt:lpstr>Wingdings</vt:lpstr>
      <vt:lpstr>1_Office Theme</vt:lpstr>
      <vt:lpstr>Office Theme</vt:lpstr>
      <vt:lpstr>2_Office Theme</vt:lpstr>
      <vt:lpstr>Visio</vt:lpstr>
      <vt:lpstr>Equation</vt:lpstr>
      <vt:lpstr>Machine Learning DSECL    ZG565</vt:lpstr>
      <vt:lpstr>PowerPoint Presentation</vt:lpstr>
      <vt:lpstr>Getting Started </vt:lpstr>
      <vt:lpstr>Committee of Models</vt:lpstr>
      <vt:lpstr>Ensemble Methods</vt:lpstr>
      <vt:lpstr>General Approach</vt:lpstr>
      <vt:lpstr>Issue 1 : On the members ( Base Learners ) </vt:lpstr>
      <vt:lpstr>Issue 1 : On the members ( Base Learners ) </vt:lpstr>
      <vt:lpstr>Issue 1  : On the members ( Base Learners ) </vt:lpstr>
      <vt:lpstr>Issue -2 : Combining Results Base Learners</vt:lpstr>
      <vt:lpstr>Issue -2 : Combining Results  Base Learners</vt:lpstr>
      <vt:lpstr>Issue -2 : Combining Results Base Learners</vt:lpstr>
      <vt:lpstr>PowerPoint Presentation</vt:lpstr>
      <vt:lpstr>Why Ensemble Methods work?</vt:lpstr>
      <vt:lpstr>Types of Ensemble Methods</vt:lpstr>
      <vt:lpstr>PowerPoint Presentation</vt:lpstr>
      <vt:lpstr>PowerPoint Presentation</vt:lpstr>
      <vt:lpstr>Bagging Example</vt:lpstr>
      <vt:lpstr>Bagging Example</vt:lpstr>
      <vt:lpstr>Bagging Example</vt:lpstr>
      <vt:lpstr>Bagging Example</vt:lpstr>
      <vt:lpstr>Bagging Example</vt:lpstr>
      <vt:lpstr>Bagging Algorithm</vt:lpstr>
      <vt:lpstr>PowerPoint Presentation</vt:lpstr>
      <vt:lpstr>Boost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ample: Bagged Decision Trees</vt:lpstr>
      <vt:lpstr>Random Forests (Bagged Trees++)</vt:lpstr>
      <vt:lpstr>PowerPoint Presentation</vt:lpstr>
      <vt:lpstr>PowerPoint Presentation</vt:lpstr>
      <vt:lpstr>PowerPoint Presentation</vt:lpstr>
      <vt:lpstr>AdaBoost</vt:lpstr>
      <vt:lpstr>AdaBoost: Weight Update</vt:lpstr>
      <vt:lpstr>AdaBoost Algorithm</vt:lpstr>
      <vt:lpstr>PowerPoint Presentation</vt:lpstr>
      <vt:lpstr>AdaBoost Example</vt:lpstr>
      <vt:lpstr>PowerPoint Presentation</vt:lpstr>
      <vt:lpstr>PowerPoint Presentation</vt:lpstr>
      <vt:lpstr>PowerPoint Presentation</vt:lpstr>
      <vt:lpstr>PowerPoint Presentation</vt:lpstr>
      <vt:lpstr>PowerPoint Presentation</vt:lpstr>
      <vt:lpstr>Exampl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ne Tuning Ensembles </vt:lpstr>
      <vt:lpstr>PowerPoint Presentation</vt:lpstr>
      <vt:lpstr>Gradient Boosting</vt:lpstr>
      <vt:lpstr>Gradient Boosting</vt:lpstr>
      <vt:lpstr>Gradient Boosting</vt:lpstr>
      <vt:lpstr>Gradient Boosting</vt:lpstr>
      <vt:lpstr>Gradient Boosting</vt:lpstr>
      <vt:lpstr>Gradient Descent</vt:lpstr>
      <vt:lpstr>Gradient Boosting for regression</vt:lpstr>
      <vt:lpstr>PowerPoint Presentation</vt:lpstr>
      <vt:lpstr>Gradient Boosting Algorithm</vt:lpstr>
      <vt:lpstr>PowerPoint Presentation</vt:lpstr>
      <vt:lpstr>Why XGBoost so popular? </vt:lpstr>
      <vt:lpstr>PowerPoint Presentation</vt:lpstr>
      <vt:lpstr>PowerPoint Presentation</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02-27T05:18:35Z</dcterms:created>
  <dcterms:modified xsi:type="dcterms:W3CDTF">2022-02-27T07:30:52Z</dcterms:modified>
</cp:coreProperties>
</file>